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14:paraId="10AB8510" w14:textId="77777777" w:rsidR="00080512" w:rsidRPr="007B0C8B" w:rsidRDefault="00080512">
      <w:pPr>
        <w:pStyle w:val="ZA"/>
        <w:framePr w:wrap="notBeside"/>
        <w:rPr>
          <w:noProof w:val="0"/>
        </w:rPr>
      </w:pPr>
      <w:bookmarkStart w:id="0" w:name="page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r w:rsidR="00616248" w:rsidRPr="007B0C8B">
        <w:rPr>
          <w:noProof w:val="0"/>
        </w:rPr>
        <w:t>V</w:t>
      </w:r>
      <w:r w:rsidR="00616248">
        <w:rPr>
          <w:noProof w:val="0"/>
        </w:rPr>
        <w:t>16</w:t>
      </w:r>
      <w:r w:rsidR="00BF2D62" w:rsidRPr="007B0C8B">
        <w:rPr>
          <w:noProof w:val="0"/>
        </w:rPr>
        <w:t>.</w:t>
      </w:r>
      <w:r w:rsidR="000878EC">
        <w:rPr>
          <w:noProof w:val="0"/>
        </w:rPr>
        <w:t>1</w:t>
      </w:r>
      <w:r w:rsidRPr="007B0C8B">
        <w:rPr>
          <w:noProof w:val="0"/>
        </w:rPr>
        <w:t>.</w:t>
      </w:r>
      <w:r w:rsidR="00AD13DA">
        <w:rPr>
          <w:noProof w:val="0"/>
        </w:rPr>
        <w:t>0</w:t>
      </w:r>
      <w:r w:rsidR="00AD13DA" w:rsidRPr="007B0C8B">
        <w:rPr>
          <w:noProof w:val="0"/>
        </w:rPr>
        <w:t xml:space="preserve"> </w:t>
      </w:r>
      <w:r w:rsidRPr="007B0C8B">
        <w:rPr>
          <w:noProof w:val="0"/>
          <w:sz w:val="32"/>
        </w:rPr>
        <w:t>(</w:t>
      </w:r>
      <w:r w:rsidR="00AD13DA" w:rsidRPr="007B0C8B">
        <w:rPr>
          <w:noProof w:val="0"/>
          <w:sz w:val="32"/>
        </w:rPr>
        <w:t>201</w:t>
      </w:r>
      <w:r w:rsidR="00AD13DA">
        <w:rPr>
          <w:noProof w:val="0"/>
          <w:sz w:val="32"/>
        </w:rPr>
        <w:t>9</w:t>
      </w:r>
      <w:r w:rsidRPr="007B0C8B">
        <w:rPr>
          <w:noProof w:val="0"/>
          <w:sz w:val="32"/>
        </w:rPr>
        <w:t>-</w:t>
      </w:r>
      <w:r w:rsidR="000878EC">
        <w:rPr>
          <w:noProof w:val="0"/>
          <w:sz w:val="32"/>
        </w:rPr>
        <w:t>12</w:t>
      </w:r>
      <w:r w:rsidRPr="007B0C8B">
        <w:rPr>
          <w:noProof w:val="0"/>
          <w:sz w:val="32"/>
        </w:rPr>
        <w:t>)</w:t>
      </w:r>
    </w:p>
    <w:p w14:paraId="1F1C8198" w14:textId="77777777" w:rsidR="00080512" w:rsidRPr="007B0C8B" w:rsidRDefault="00080512">
      <w:pPr>
        <w:pStyle w:val="ZB"/>
        <w:framePr w:wrap="notBeside"/>
        <w:rPr>
          <w:noProof w:val="0"/>
        </w:rPr>
      </w:pPr>
      <w:r w:rsidRPr="007B0C8B">
        <w:rPr>
          <w:noProof w:val="0"/>
        </w:rPr>
        <w:t>Technical Specification</w:t>
      </w:r>
    </w:p>
    <w:p w14:paraId="23A46256" w14:textId="77777777"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14:paraId="745D46F8" w14:textId="77777777" w:rsidR="00B37F41" w:rsidRPr="007B0C8B" w:rsidRDefault="00B37F41" w:rsidP="00B37F41">
      <w:pPr>
        <w:pStyle w:val="ZT"/>
        <w:framePr w:wrap="notBeside"/>
      </w:pPr>
      <w:r w:rsidRPr="007B0C8B">
        <w:t>Technical Specification Group Services and System Aspects;</w:t>
      </w:r>
    </w:p>
    <w:p w14:paraId="39788E1B" w14:textId="77777777"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14:paraId="60F07EF1" w14:textId="77777777" w:rsidR="00B37F41" w:rsidRPr="007B0C8B" w:rsidRDefault="00B37F41" w:rsidP="00B37F41">
      <w:pPr>
        <w:pStyle w:val="ZT"/>
        <w:framePr w:wrap="notBeside"/>
        <w:rPr>
          <w:i/>
          <w:sz w:val="28"/>
        </w:rPr>
      </w:pPr>
      <w:r w:rsidRPr="007B0C8B">
        <w:t>(</w:t>
      </w:r>
      <w:r w:rsidRPr="007B0C8B">
        <w:rPr>
          <w:rStyle w:val="ZGSM"/>
        </w:rPr>
        <w:t xml:space="preserve">Release </w:t>
      </w:r>
      <w:r w:rsidR="00616248" w:rsidRPr="007B0C8B">
        <w:rPr>
          <w:rStyle w:val="ZGSM"/>
        </w:rPr>
        <w:t>1</w:t>
      </w:r>
      <w:r w:rsidR="00616248">
        <w:rPr>
          <w:rStyle w:val="ZGSM"/>
        </w:rPr>
        <w:t>6</w:t>
      </w:r>
      <w:r w:rsidRPr="007B0C8B">
        <w:t>)</w:t>
      </w:r>
    </w:p>
    <w:p w14:paraId="0542DB4A" w14:textId="77777777" w:rsidR="00D460F2" w:rsidRPr="007B0C8B" w:rsidRDefault="002E3631" w:rsidP="009D409C">
      <w:pPr>
        <w:pStyle w:val="ZU"/>
        <w:framePr w:h="4929" w:hRule="exact" w:wrap="notBeside"/>
        <w:tabs>
          <w:tab w:val="right" w:pos="10206"/>
        </w:tabs>
        <w:ind w:firstLine="113"/>
        <w:jc w:val="left"/>
        <w:rPr>
          <w:noProof w:val="0"/>
        </w:rPr>
      </w:pPr>
      <w:r w:rsidRPr="009F0DAC">
        <w:rPr>
          <w:i/>
          <w:lang w:val="en-US"/>
        </w:rPr>
        <w:drawing>
          <wp:inline distT="0" distB="0" distL="0" distR="0" wp14:anchorId="6F650A88" wp14:editId="1251F573">
            <wp:extent cx="1205865" cy="836295"/>
            <wp:effectExtent l="0" t="0" r="0" b="0"/>
            <wp:docPr id="1" name="Picture 5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5865" cy="836295"/>
                    </a:xfrm>
                    <a:prstGeom prst="rect">
                      <a:avLst/>
                    </a:prstGeom>
                    <a:noFill/>
                    <a:ln>
                      <a:noFill/>
                    </a:ln>
                  </pic:spPr>
                </pic:pic>
              </a:graphicData>
            </a:graphic>
          </wp:inline>
        </w:drawing>
      </w:r>
      <w:r w:rsidR="00D460F2" w:rsidRPr="007B0C8B">
        <w:rPr>
          <w:noProof w:val="0"/>
          <w:color w:val="0000FF"/>
        </w:rPr>
        <w:tab/>
      </w:r>
      <w:r w:rsidRPr="009F0DAC">
        <w:rPr>
          <w:lang w:val="en-US"/>
        </w:rPr>
        <w:drawing>
          <wp:inline distT="0" distB="0" distL="0" distR="0" wp14:anchorId="6D4201EF" wp14:editId="185120C4">
            <wp:extent cx="1626235" cy="953770"/>
            <wp:effectExtent l="0" t="0" r="0" b="0"/>
            <wp:docPr id="2" name="Picture 5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235" cy="953770"/>
                    </a:xfrm>
                    <a:prstGeom prst="rect">
                      <a:avLst/>
                    </a:prstGeom>
                    <a:noFill/>
                    <a:ln>
                      <a:noFill/>
                    </a:ln>
                  </pic:spPr>
                </pic:pic>
              </a:graphicData>
            </a:graphic>
          </wp:inline>
        </w:drawing>
      </w:r>
    </w:p>
    <w:p w14:paraId="70E36365" w14:textId="77777777" w:rsidR="00080512" w:rsidRPr="007B0C8B" w:rsidRDefault="00080512">
      <w:pPr>
        <w:pStyle w:val="ZU"/>
        <w:framePr w:h="4929" w:hRule="exact" w:wrap="notBeside"/>
        <w:tabs>
          <w:tab w:val="right" w:pos="10206"/>
        </w:tabs>
        <w:jc w:val="left"/>
        <w:rPr>
          <w:noProof w:val="0"/>
        </w:rPr>
      </w:pPr>
    </w:p>
    <w:p w14:paraId="5E691EC3" w14:textId="77777777"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14:paraId="01CE0F76" w14:textId="77777777" w:rsidR="00080512" w:rsidRPr="007B0C8B" w:rsidRDefault="00080512">
      <w:pPr>
        <w:pStyle w:val="ZV"/>
        <w:framePr w:wrap="notBeside"/>
        <w:rPr>
          <w:noProof w:val="0"/>
        </w:rPr>
      </w:pPr>
    </w:p>
    <w:p w14:paraId="5933D591" w14:textId="77777777" w:rsidR="00080512" w:rsidRPr="007B0C8B" w:rsidRDefault="00080512"/>
    <w:bookmarkEnd w:id="0"/>
    <w:p w14:paraId="34950242" w14:textId="77777777"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14:paraId="53845BA4" w14:textId="77777777" w:rsidR="00080512" w:rsidRPr="007B0C8B" w:rsidRDefault="00080512">
      <w:bookmarkStart w:id="1" w:name="page2"/>
    </w:p>
    <w:p w14:paraId="17BC8F3A" w14:textId="77777777"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14:paraId="37CF6615" w14:textId="77777777"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14:paraId="2A8C0E72" w14:textId="77777777" w:rsidR="00080512" w:rsidRPr="007B0C8B" w:rsidRDefault="00080512"/>
    <w:p w14:paraId="5A12E495" w14:textId="77777777" w:rsidR="00080512" w:rsidRPr="007B0C8B" w:rsidRDefault="00080512"/>
    <w:p w14:paraId="21D818AC" w14:textId="77777777"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14:paraId="7A375194" w14:textId="77777777" w:rsidR="00080512" w:rsidRPr="007B0C8B" w:rsidRDefault="00080512">
      <w:pPr>
        <w:pStyle w:val="FP"/>
        <w:framePr w:wrap="notBeside" w:hAnchor="margin" w:yAlign="center"/>
        <w:pBdr>
          <w:bottom w:val="single" w:sz="6" w:space="1" w:color="auto"/>
        </w:pBdr>
        <w:ind w:left="2835" w:right="2835"/>
        <w:jc w:val="center"/>
      </w:pPr>
      <w:r w:rsidRPr="007B0C8B">
        <w:t>Postal address</w:t>
      </w:r>
    </w:p>
    <w:p w14:paraId="37418577" w14:textId="77777777" w:rsidR="00080512" w:rsidRPr="007B0C8B" w:rsidRDefault="00080512">
      <w:pPr>
        <w:pStyle w:val="FP"/>
        <w:framePr w:wrap="notBeside" w:hAnchor="margin" w:yAlign="center"/>
        <w:ind w:left="2835" w:right="2835"/>
        <w:jc w:val="center"/>
        <w:rPr>
          <w:rFonts w:ascii="Arial" w:hAnsi="Arial"/>
          <w:sz w:val="18"/>
        </w:rPr>
      </w:pPr>
    </w:p>
    <w:p w14:paraId="67A9F2E1" w14:textId="77777777" w:rsidR="00080512" w:rsidRPr="007B2C31" w:rsidRDefault="00080512">
      <w:pPr>
        <w:pStyle w:val="FP"/>
        <w:framePr w:wrap="notBeside" w:hAnchor="margin" w:yAlign="center"/>
        <w:pBdr>
          <w:bottom w:val="single" w:sz="6" w:space="1" w:color="auto"/>
        </w:pBdr>
        <w:spacing w:before="240"/>
        <w:ind w:left="2835" w:right="2835"/>
        <w:jc w:val="center"/>
      </w:pPr>
      <w:r w:rsidRPr="007B2C31">
        <w:t>3GPP support office address</w:t>
      </w:r>
    </w:p>
    <w:p w14:paraId="7DD79AF8" w14:textId="77777777"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650 Route des Lucioles </w:t>
      </w:r>
      <w:r w:rsidR="00AC1EED" w:rsidRPr="007B2C31">
        <w:rPr>
          <w:rFonts w:ascii="Arial" w:hAnsi="Arial"/>
          <w:sz w:val="18"/>
        </w:rPr>
        <w:t>–</w:t>
      </w:r>
      <w:r w:rsidRPr="007B2C31">
        <w:rPr>
          <w:rFonts w:ascii="Arial" w:hAnsi="Arial"/>
          <w:sz w:val="18"/>
        </w:rPr>
        <w:t xml:space="preserve"> Sophia Antipolis</w:t>
      </w:r>
    </w:p>
    <w:p w14:paraId="53611840" w14:textId="77777777"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Valbonne </w:t>
      </w:r>
      <w:r w:rsidR="00AC1EED" w:rsidRPr="007B2C31">
        <w:rPr>
          <w:rFonts w:ascii="Arial" w:hAnsi="Arial"/>
          <w:sz w:val="18"/>
        </w:rPr>
        <w:t>–</w:t>
      </w:r>
      <w:r w:rsidRPr="007B2C31">
        <w:rPr>
          <w:rFonts w:ascii="Arial" w:hAnsi="Arial"/>
          <w:sz w:val="18"/>
        </w:rPr>
        <w:t xml:space="preserve"> </w:t>
      </w:r>
      <w:r w:rsidR="00AC1EED" w:rsidRPr="007B2C31">
        <w:rPr>
          <w:rFonts w:ascii="Arial" w:hAnsi="Arial"/>
          <w:sz w:val="18"/>
        </w:rPr>
        <w:t>France</w:t>
      </w:r>
    </w:p>
    <w:p w14:paraId="4EEC2857" w14:textId="77777777"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14:paraId="54D46A52" w14:textId="77777777"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14:paraId="73FFA806" w14:textId="77777777"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14:paraId="31DDDF06" w14:textId="77777777" w:rsidR="00080512" w:rsidRPr="007B0C8B" w:rsidRDefault="00080512"/>
    <w:p w14:paraId="27C1B1F0" w14:textId="77777777"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14:paraId="4CD405F9" w14:textId="77777777"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14:paraId="7CF60DBA" w14:textId="77777777" w:rsidR="00080512" w:rsidRPr="007B0C8B" w:rsidRDefault="00080512" w:rsidP="00FA1266">
      <w:pPr>
        <w:pStyle w:val="FP"/>
        <w:framePr w:h="3057" w:hRule="exact" w:wrap="notBeside" w:vAnchor="page" w:hAnchor="margin" w:y="12605"/>
        <w:jc w:val="center"/>
      </w:pPr>
    </w:p>
    <w:p w14:paraId="06798479" w14:textId="77777777" w:rsidR="00080512" w:rsidRPr="007B0C8B" w:rsidRDefault="00DC309B" w:rsidP="00FA1266">
      <w:pPr>
        <w:pStyle w:val="FP"/>
        <w:framePr w:h="3057" w:hRule="exact" w:wrap="notBeside" w:vAnchor="page" w:hAnchor="margin" w:y="12605"/>
        <w:jc w:val="center"/>
        <w:rPr>
          <w:sz w:val="18"/>
        </w:rPr>
      </w:pPr>
      <w:r w:rsidRPr="007B0C8B">
        <w:rPr>
          <w:sz w:val="18"/>
        </w:rPr>
        <w:t>© 20</w:t>
      </w:r>
      <w:r w:rsidR="00DB1818" w:rsidRPr="007B0C8B">
        <w:rPr>
          <w:sz w:val="18"/>
        </w:rPr>
        <w:t>1</w:t>
      </w:r>
      <w:r w:rsidR="00AD13DA">
        <w:rPr>
          <w:sz w:val="18"/>
        </w:rPr>
        <w:t>9</w:t>
      </w:r>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2" w:name="copyrightaddon"/>
      <w:bookmarkEnd w:id="2"/>
    </w:p>
    <w:p w14:paraId="7EDBB8A5" w14:textId="77777777"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14:paraId="4E4795F7" w14:textId="77777777" w:rsidR="00FC1192" w:rsidRPr="007B0C8B" w:rsidRDefault="00FC1192" w:rsidP="00FA1266">
      <w:pPr>
        <w:pStyle w:val="FP"/>
        <w:framePr w:h="3057" w:hRule="exact" w:wrap="notBeside" w:vAnchor="page" w:hAnchor="margin" w:y="12605"/>
        <w:rPr>
          <w:sz w:val="18"/>
        </w:rPr>
      </w:pPr>
    </w:p>
    <w:p w14:paraId="2B5100AB" w14:textId="77777777"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14:paraId="5D937517" w14:textId="77777777"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14:paraId="7CFFCC71" w14:textId="77777777"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1"/>
    <w:p w14:paraId="7C530A20" w14:textId="77777777" w:rsidR="00080512" w:rsidRPr="007B0C8B" w:rsidRDefault="00080512">
      <w:pPr>
        <w:pStyle w:val="TT"/>
      </w:pPr>
      <w:r w:rsidRPr="007B0C8B">
        <w:br w:type="page"/>
      </w:r>
      <w:r w:rsidRPr="007B0C8B">
        <w:lastRenderedPageBreak/>
        <w:t>Contents</w:t>
      </w:r>
    </w:p>
    <w:p w14:paraId="18B8703A" w14:textId="77777777" w:rsidR="00766637" w:rsidRPr="00126F21" w:rsidRDefault="00766637">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875603 \h </w:instrText>
      </w:r>
      <w:r>
        <w:fldChar w:fldCharType="separate"/>
      </w:r>
      <w:r>
        <w:t>12</w:t>
      </w:r>
      <w:r>
        <w:fldChar w:fldCharType="end"/>
      </w:r>
    </w:p>
    <w:p w14:paraId="76B62B9F" w14:textId="77777777" w:rsidR="00766637" w:rsidRPr="00126F21" w:rsidRDefault="00766637">
      <w:pPr>
        <w:pStyle w:val="TOC1"/>
        <w:rPr>
          <w:rFonts w:ascii="Calibri" w:hAnsi="Calibri"/>
          <w:szCs w:val="22"/>
          <w:lang w:eastAsia="en-GB"/>
        </w:rPr>
      </w:pPr>
      <w:r>
        <w:t>1</w:t>
      </w:r>
      <w:r w:rsidRPr="00126F21">
        <w:rPr>
          <w:rFonts w:ascii="Calibri" w:hAnsi="Calibri"/>
          <w:szCs w:val="22"/>
          <w:lang w:eastAsia="en-GB"/>
        </w:rPr>
        <w:tab/>
      </w:r>
      <w:r>
        <w:t>Scope</w:t>
      </w:r>
      <w:r>
        <w:tab/>
      </w:r>
      <w:r>
        <w:fldChar w:fldCharType="begin" w:fldLock="1"/>
      </w:r>
      <w:r>
        <w:instrText xml:space="preserve"> PAGEREF _Toc26875604 \h </w:instrText>
      </w:r>
      <w:r>
        <w:fldChar w:fldCharType="separate"/>
      </w:r>
      <w:r>
        <w:t>13</w:t>
      </w:r>
      <w:r>
        <w:fldChar w:fldCharType="end"/>
      </w:r>
    </w:p>
    <w:p w14:paraId="45B468B3" w14:textId="77777777" w:rsidR="00766637" w:rsidRPr="00126F21" w:rsidRDefault="00766637">
      <w:pPr>
        <w:pStyle w:val="TOC1"/>
        <w:rPr>
          <w:rFonts w:ascii="Calibri" w:hAnsi="Calibri"/>
          <w:szCs w:val="22"/>
          <w:lang w:eastAsia="en-GB"/>
        </w:rPr>
      </w:pPr>
      <w:r>
        <w:t>2</w:t>
      </w:r>
      <w:r w:rsidRPr="00126F21">
        <w:rPr>
          <w:rFonts w:ascii="Calibri" w:hAnsi="Calibri"/>
          <w:szCs w:val="22"/>
          <w:lang w:eastAsia="en-GB"/>
        </w:rPr>
        <w:tab/>
      </w:r>
      <w:r>
        <w:t>References</w:t>
      </w:r>
      <w:r>
        <w:tab/>
      </w:r>
      <w:r>
        <w:fldChar w:fldCharType="begin" w:fldLock="1"/>
      </w:r>
      <w:r>
        <w:instrText xml:space="preserve"> PAGEREF _Toc26875605 \h </w:instrText>
      </w:r>
      <w:r>
        <w:fldChar w:fldCharType="separate"/>
      </w:r>
      <w:r>
        <w:t>13</w:t>
      </w:r>
      <w:r>
        <w:fldChar w:fldCharType="end"/>
      </w:r>
    </w:p>
    <w:p w14:paraId="35217145" w14:textId="77777777" w:rsidR="00766637" w:rsidRPr="00126F21" w:rsidRDefault="00766637">
      <w:pPr>
        <w:pStyle w:val="TOC1"/>
        <w:rPr>
          <w:rFonts w:ascii="Calibri" w:hAnsi="Calibri"/>
          <w:szCs w:val="22"/>
          <w:lang w:eastAsia="en-GB"/>
        </w:rPr>
      </w:pPr>
      <w:r>
        <w:t>3</w:t>
      </w:r>
      <w:r w:rsidRPr="00126F21">
        <w:rPr>
          <w:rFonts w:ascii="Calibri" w:hAnsi="Calibri"/>
          <w:szCs w:val="22"/>
          <w:lang w:eastAsia="en-GB"/>
        </w:rPr>
        <w:tab/>
      </w:r>
      <w:r>
        <w:t>Definitions and abbreviations</w:t>
      </w:r>
      <w:r>
        <w:tab/>
      </w:r>
      <w:r>
        <w:fldChar w:fldCharType="begin" w:fldLock="1"/>
      </w:r>
      <w:r>
        <w:instrText xml:space="preserve"> PAGEREF _Toc26875606 \h </w:instrText>
      </w:r>
      <w:r>
        <w:fldChar w:fldCharType="separate"/>
      </w:r>
      <w:r>
        <w:t>16</w:t>
      </w:r>
      <w:r>
        <w:fldChar w:fldCharType="end"/>
      </w:r>
    </w:p>
    <w:p w14:paraId="5F034087" w14:textId="77777777" w:rsidR="00766637" w:rsidRPr="00126F21" w:rsidRDefault="00766637">
      <w:pPr>
        <w:pStyle w:val="TOC2"/>
        <w:rPr>
          <w:rFonts w:ascii="Calibri" w:hAnsi="Calibri"/>
          <w:sz w:val="22"/>
          <w:szCs w:val="22"/>
          <w:lang w:eastAsia="en-GB"/>
        </w:rPr>
      </w:pPr>
      <w:r>
        <w:t>3.1</w:t>
      </w:r>
      <w:r w:rsidRPr="00126F21">
        <w:rPr>
          <w:rFonts w:ascii="Calibri" w:hAnsi="Calibri"/>
          <w:sz w:val="22"/>
          <w:szCs w:val="22"/>
          <w:lang w:eastAsia="en-GB"/>
        </w:rPr>
        <w:tab/>
      </w:r>
      <w:r>
        <w:t>Definitions</w:t>
      </w:r>
      <w:r>
        <w:tab/>
      </w:r>
      <w:r>
        <w:fldChar w:fldCharType="begin" w:fldLock="1"/>
      </w:r>
      <w:r>
        <w:instrText xml:space="preserve"> PAGEREF _Toc26875607 \h </w:instrText>
      </w:r>
      <w:r>
        <w:fldChar w:fldCharType="separate"/>
      </w:r>
      <w:r>
        <w:t>16</w:t>
      </w:r>
      <w:r>
        <w:fldChar w:fldCharType="end"/>
      </w:r>
    </w:p>
    <w:p w14:paraId="1ACF5A6E" w14:textId="77777777" w:rsidR="00766637" w:rsidRPr="00126F21" w:rsidRDefault="00766637">
      <w:pPr>
        <w:pStyle w:val="TOC2"/>
        <w:rPr>
          <w:rFonts w:ascii="Calibri" w:hAnsi="Calibri"/>
          <w:sz w:val="22"/>
          <w:szCs w:val="22"/>
          <w:lang w:eastAsia="en-GB"/>
        </w:rPr>
      </w:pPr>
      <w:r>
        <w:t>3.2</w:t>
      </w:r>
      <w:r w:rsidRPr="00126F21">
        <w:rPr>
          <w:rFonts w:ascii="Calibri" w:hAnsi="Calibri"/>
          <w:sz w:val="22"/>
          <w:szCs w:val="22"/>
          <w:lang w:eastAsia="en-GB"/>
        </w:rPr>
        <w:tab/>
      </w:r>
      <w:r>
        <w:t>Abbreviations</w:t>
      </w:r>
      <w:r>
        <w:tab/>
      </w:r>
      <w:r>
        <w:fldChar w:fldCharType="begin" w:fldLock="1"/>
      </w:r>
      <w:r>
        <w:instrText xml:space="preserve"> PAGEREF _Toc26875608 \h </w:instrText>
      </w:r>
      <w:r>
        <w:fldChar w:fldCharType="separate"/>
      </w:r>
      <w:r>
        <w:t>19</w:t>
      </w:r>
      <w:r>
        <w:fldChar w:fldCharType="end"/>
      </w:r>
    </w:p>
    <w:p w14:paraId="1FCCEA35" w14:textId="77777777" w:rsidR="00766637" w:rsidRPr="00126F21" w:rsidRDefault="00766637">
      <w:pPr>
        <w:pStyle w:val="TOC1"/>
        <w:rPr>
          <w:rFonts w:ascii="Calibri" w:hAnsi="Calibri"/>
          <w:szCs w:val="22"/>
          <w:lang w:eastAsia="en-GB"/>
        </w:rPr>
      </w:pPr>
      <w:r>
        <w:t>4</w:t>
      </w:r>
      <w:r w:rsidRPr="00126F21">
        <w:rPr>
          <w:rFonts w:ascii="Calibri" w:hAnsi="Calibri"/>
          <w:szCs w:val="22"/>
          <w:lang w:eastAsia="en-GB"/>
        </w:rPr>
        <w:tab/>
      </w:r>
      <w:r>
        <w:t>Overview of security architecture</w:t>
      </w:r>
      <w:r>
        <w:tab/>
      </w:r>
      <w:r>
        <w:fldChar w:fldCharType="begin" w:fldLock="1"/>
      </w:r>
      <w:r>
        <w:instrText xml:space="preserve"> PAGEREF _Toc26875609 \h </w:instrText>
      </w:r>
      <w:r>
        <w:fldChar w:fldCharType="separate"/>
      </w:r>
      <w:r>
        <w:t>20</w:t>
      </w:r>
      <w:r>
        <w:fldChar w:fldCharType="end"/>
      </w:r>
    </w:p>
    <w:p w14:paraId="1341A83B" w14:textId="77777777" w:rsidR="00766637" w:rsidRPr="00126F21" w:rsidRDefault="00766637">
      <w:pPr>
        <w:pStyle w:val="TOC2"/>
        <w:rPr>
          <w:rFonts w:ascii="Calibri" w:hAnsi="Calibri"/>
          <w:sz w:val="22"/>
          <w:szCs w:val="22"/>
          <w:lang w:eastAsia="en-GB"/>
        </w:rPr>
      </w:pPr>
      <w:r>
        <w:t>4.1</w:t>
      </w:r>
      <w:r w:rsidRPr="00126F21">
        <w:rPr>
          <w:rFonts w:ascii="Calibri" w:hAnsi="Calibri"/>
          <w:sz w:val="22"/>
          <w:szCs w:val="22"/>
          <w:lang w:eastAsia="en-GB"/>
        </w:rPr>
        <w:tab/>
      </w:r>
      <w:r>
        <w:t>Security domains</w:t>
      </w:r>
      <w:r>
        <w:tab/>
      </w:r>
      <w:r>
        <w:fldChar w:fldCharType="begin" w:fldLock="1"/>
      </w:r>
      <w:r>
        <w:instrText xml:space="preserve"> PAGEREF _Toc26875610 \h </w:instrText>
      </w:r>
      <w:r>
        <w:fldChar w:fldCharType="separate"/>
      </w:r>
      <w:r>
        <w:t>20</w:t>
      </w:r>
      <w:r>
        <w:fldChar w:fldCharType="end"/>
      </w:r>
    </w:p>
    <w:p w14:paraId="58DFA305" w14:textId="77777777" w:rsidR="00766637" w:rsidRPr="00126F21" w:rsidRDefault="00766637">
      <w:pPr>
        <w:pStyle w:val="TOC2"/>
        <w:rPr>
          <w:rFonts w:ascii="Calibri" w:hAnsi="Calibri"/>
          <w:sz w:val="22"/>
          <w:szCs w:val="22"/>
          <w:lang w:eastAsia="en-GB"/>
        </w:rPr>
      </w:pPr>
      <w:r>
        <w:t>4.2</w:t>
      </w:r>
      <w:r w:rsidRPr="00126F21">
        <w:rPr>
          <w:rFonts w:ascii="Calibri" w:hAnsi="Calibri"/>
          <w:sz w:val="22"/>
          <w:szCs w:val="22"/>
          <w:lang w:eastAsia="en-GB"/>
        </w:rPr>
        <w:tab/>
      </w:r>
      <w:r>
        <w:t>Security entities at the perimeter of the 5G Core network</w:t>
      </w:r>
      <w:r>
        <w:tab/>
      </w:r>
      <w:r>
        <w:fldChar w:fldCharType="begin" w:fldLock="1"/>
      </w:r>
      <w:r>
        <w:instrText xml:space="preserve"> PAGEREF _Toc26875611 \h </w:instrText>
      </w:r>
      <w:r>
        <w:fldChar w:fldCharType="separate"/>
      </w:r>
      <w:r>
        <w:t>21</w:t>
      </w:r>
      <w:r>
        <w:fldChar w:fldCharType="end"/>
      </w:r>
    </w:p>
    <w:p w14:paraId="167DCA84" w14:textId="77777777" w:rsidR="00766637" w:rsidRPr="00126F21" w:rsidRDefault="00766637">
      <w:pPr>
        <w:pStyle w:val="TOC3"/>
        <w:rPr>
          <w:rFonts w:ascii="Calibri" w:hAnsi="Calibri"/>
          <w:sz w:val="22"/>
          <w:szCs w:val="22"/>
          <w:lang w:eastAsia="en-GB"/>
        </w:rPr>
      </w:pPr>
      <w:r>
        <w:t>4.2.1</w:t>
      </w:r>
      <w:r w:rsidRPr="00126F21">
        <w:rPr>
          <w:rFonts w:ascii="Calibri" w:hAnsi="Calibri"/>
          <w:sz w:val="22"/>
          <w:szCs w:val="22"/>
          <w:lang w:eastAsia="en-GB"/>
        </w:rPr>
        <w:tab/>
      </w:r>
      <w:r>
        <w:t>Security Edge Protection Proxy (SEPP)</w:t>
      </w:r>
      <w:r>
        <w:tab/>
      </w:r>
      <w:r>
        <w:fldChar w:fldCharType="begin" w:fldLock="1"/>
      </w:r>
      <w:r>
        <w:instrText xml:space="preserve"> PAGEREF _Toc26875612 \h </w:instrText>
      </w:r>
      <w:r>
        <w:fldChar w:fldCharType="separate"/>
      </w:r>
      <w:r>
        <w:t>21</w:t>
      </w:r>
      <w:r>
        <w:fldChar w:fldCharType="end"/>
      </w:r>
    </w:p>
    <w:p w14:paraId="72CED94E" w14:textId="77777777" w:rsidR="00766637" w:rsidRPr="00126F21" w:rsidRDefault="00766637">
      <w:pPr>
        <w:pStyle w:val="TOC3"/>
        <w:rPr>
          <w:rFonts w:ascii="Calibri" w:hAnsi="Calibri"/>
          <w:sz w:val="22"/>
          <w:szCs w:val="22"/>
          <w:lang w:eastAsia="en-GB"/>
        </w:rPr>
      </w:pPr>
      <w:r>
        <w:t>4.2.2</w:t>
      </w:r>
      <w:r w:rsidRPr="00126F21">
        <w:rPr>
          <w:rFonts w:ascii="Calibri" w:hAnsi="Calibri"/>
          <w:sz w:val="22"/>
          <w:szCs w:val="22"/>
          <w:lang w:eastAsia="en-GB"/>
        </w:rPr>
        <w:tab/>
      </w:r>
      <w:r>
        <w:t>User Plane Gateway Function (UPGF)</w:t>
      </w:r>
      <w:r>
        <w:tab/>
      </w:r>
      <w:r>
        <w:fldChar w:fldCharType="begin" w:fldLock="1"/>
      </w:r>
      <w:r>
        <w:instrText xml:space="preserve"> PAGEREF _Toc26875613 \h </w:instrText>
      </w:r>
      <w:r>
        <w:fldChar w:fldCharType="separate"/>
      </w:r>
      <w:r>
        <w:t>21</w:t>
      </w:r>
      <w:r>
        <w:fldChar w:fldCharType="end"/>
      </w:r>
    </w:p>
    <w:p w14:paraId="04737DC0" w14:textId="77777777" w:rsidR="00766637" w:rsidRPr="00126F21" w:rsidRDefault="00766637">
      <w:pPr>
        <w:pStyle w:val="TOC2"/>
        <w:rPr>
          <w:rFonts w:ascii="Calibri" w:hAnsi="Calibri"/>
          <w:sz w:val="22"/>
          <w:szCs w:val="22"/>
          <w:lang w:eastAsia="en-GB"/>
        </w:rPr>
      </w:pPr>
      <w:r>
        <w:t>4.3</w:t>
      </w:r>
      <w:r w:rsidRPr="00126F21">
        <w:rPr>
          <w:rFonts w:ascii="Calibri" w:hAnsi="Calibri"/>
          <w:sz w:val="22"/>
          <w:szCs w:val="22"/>
          <w:lang w:eastAsia="en-GB"/>
        </w:rPr>
        <w:tab/>
      </w:r>
      <w:r>
        <w:t>Security entities in the 5G Core network</w:t>
      </w:r>
      <w:r>
        <w:tab/>
      </w:r>
      <w:r>
        <w:fldChar w:fldCharType="begin" w:fldLock="1"/>
      </w:r>
      <w:r>
        <w:instrText xml:space="preserve"> PAGEREF _Toc26875614 \h </w:instrText>
      </w:r>
      <w:r>
        <w:fldChar w:fldCharType="separate"/>
      </w:r>
      <w:r>
        <w:t>22</w:t>
      </w:r>
      <w:r>
        <w:fldChar w:fldCharType="end"/>
      </w:r>
    </w:p>
    <w:p w14:paraId="5DABDE54" w14:textId="77777777" w:rsidR="00766637" w:rsidRPr="00126F21" w:rsidRDefault="00766637">
      <w:pPr>
        <w:pStyle w:val="TOC1"/>
        <w:rPr>
          <w:rFonts w:ascii="Calibri" w:hAnsi="Calibri"/>
          <w:szCs w:val="22"/>
          <w:lang w:eastAsia="en-GB"/>
        </w:rPr>
      </w:pPr>
      <w:r>
        <w:t>5</w:t>
      </w:r>
      <w:r w:rsidRPr="00126F21">
        <w:rPr>
          <w:rFonts w:ascii="Calibri" w:hAnsi="Calibri"/>
          <w:szCs w:val="22"/>
          <w:lang w:eastAsia="en-GB"/>
        </w:rPr>
        <w:tab/>
      </w:r>
      <w:r>
        <w:t>Security requirements and features</w:t>
      </w:r>
      <w:r>
        <w:tab/>
      </w:r>
      <w:r>
        <w:fldChar w:fldCharType="begin" w:fldLock="1"/>
      </w:r>
      <w:r>
        <w:instrText xml:space="preserve"> PAGEREF _Toc26875615 \h </w:instrText>
      </w:r>
      <w:r>
        <w:fldChar w:fldCharType="separate"/>
      </w:r>
      <w:r>
        <w:t>22</w:t>
      </w:r>
      <w:r>
        <w:fldChar w:fldCharType="end"/>
      </w:r>
    </w:p>
    <w:p w14:paraId="257D2378" w14:textId="77777777" w:rsidR="00766637" w:rsidRPr="00126F21" w:rsidRDefault="00766637">
      <w:pPr>
        <w:pStyle w:val="TOC2"/>
        <w:rPr>
          <w:rFonts w:ascii="Calibri" w:hAnsi="Calibri"/>
          <w:sz w:val="22"/>
          <w:szCs w:val="22"/>
          <w:lang w:eastAsia="en-GB"/>
        </w:rPr>
      </w:pPr>
      <w:r>
        <w:t>5.1</w:t>
      </w:r>
      <w:r w:rsidRPr="00126F21">
        <w:rPr>
          <w:rFonts w:ascii="Calibri" w:hAnsi="Calibri"/>
          <w:sz w:val="22"/>
          <w:szCs w:val="22"/>
          <w:lang w:eastAsia="en-GB"/>
        </w:rPr>
        <w:tab/>
      </w:r>
      <w:r>
        <w:t>General security requirements</w:t>
      </w:r>
      <w:r>
        <w:tab/>
      </w:r>
      <w:r>
        <w:fldChar w:fldCharType="begin" w:fldLock="1"/>
      </w:r>
      <w:r>
        <w:instrText xml:space="preserve"> PAGEREF _Toc26875616 \h </w:instrText>
      </w:r>
      <w:r>
        <w:fldChar w:fldCharType="separate"/>
      </w:r>
      <w:r>
        <w:t>22</w:t>
      </w:r>
      <w:r>
        <w:fldChar w:fldCharType="end"/>
      </w:r>
    </w:p>
    <w:p w14:paraId="4CC67C19" w14:textId="77777777" w:rsidR="00766637" w:rsidRPr="00126F21" w:rsidRDefault="00766637">
      <w:pPr>
        <w:pStyle w:val="TOC3"/>
        <w:rPr>
          <w:rFonts w:ascii="Calibri" w:hAnsi="Calibri"/>
          <w:sz w:val="22"/>
          <w:szCs w:val="22"/>
          <w:lang w:eastAsia="en-GB"/>
        </w:rPr>
      </w:pPr>
      <w:r>
        <w:t>5.1.1</w:t>
      </w:r>
      <w:r w:rsidRPr="00126F21">
        <w:rPr>
          <w:rFonts w:ascii="Calibri" w:hAnsi="Calibri"/>
          <w:sz w:val="22"/>
          <w:szCs w:val="22"/>
          <w:lang w:eastAsia="en-GB"/>
        </w:rPr>
        <w:tab/>
      </w:r>
      <w:r>
        <w:t>Mitigation of bidding down attacks</w:t>
      </w:r>
      <w:r>
        <w:tab/>
      </w:r>
      <w:r>
        <w:fldChar w:fldCharType="begin" w:fldLock="1"/>
      </w:r>
      <w:r>
        <w:instrText xml:space="preserve"> PAGEREF _Toc26875617 \h </w:instrText>
      </w:r>
      <w:r>
        <w:fldChar w:fldCharType="separate"/>
      </w:r>
      <w:r>
        <w:t>22</w:t>
      </w:r>
      <w:r>
        <w:fldChar w:fldCharType="end"/>
      </w:r>
    </w:p>
    <w:p w14:paraId="7593AC30" w14:textId="77777777" w:rsidR="00766637" w:rsidRPr="00126F21" w:rsidRDefault="00766637">
      <w:pPr>
        <w:pStyle w:val="TOC3"/>
        <w:rPr>
          <w:rFonts w:ascii="Calibri" w:hAnsi="Calibri"/>
          <w:sz w:val="22"/>
          <w:szCs w:val="22"/>
          <w:lang w:eastAsia="en-GB"/>
        </w:rPr>
      </w:pPr>
      <w:r>
        <w:t>5.1.2</w:t>
      </w:r>
      <w:r w:rsidRPr="00126F21">
        <w:rPr>
          <w:rFonts w:ascii="Calibri" w:hAnsi="Calibri"/>
          <w:sz w:val="22"/>
          <w:szCs w:val="22"/>
          <w:lang w:eastAsia="en-GB"/>
        </w:rPr>
        <w:tab/>
      </w:r>
      <w:r>
        <w:t>Authentication and Authorization</w:t>
      </w:r>
      <w:r>
        <w:tab/>
      </w:r>
      <w:r>
        <w:fldChar w:fldCharType="begin" w:fldLock="1"/>
      </w:r>
      <w:r>
        <w:instrText xml:space="preserve"> PAGEREF _Toc26875618 \h </w:instrText>
      </w:r>
      <w:r>
        <w:fldChar w:fldCharType="separate"/>
      </w:r>
      <w:r>
        <w:t>22</w:t>
      </w:r>
      <w:r>
        <w:fldChar w:fldCharType="end"/>
      </w:r>
    </w:p>
    <w:p w14:paraId="3D4196DD" w14:textId="77777777" w:rsidR="00766637" w:rsidRPr="00126F21" w:rsidRDefault="00766637">
      <w:pPr>
        <w:pStyle w:val="TOC3"/>
        <w:rPr>
          <w:rFonts w:ascii="Calibri" w:hAnsi="Calibri"/>
          <w:sz w:val="22"/>
          <w:szCs w:val="22"/>
          <w:lang w:eastAsia="en-GB"/>
        </w:rPr>
      </w:pPr>
      <w:r>
        <w:t>5.1.3</w:t>
      </w:r>
      <w:r w:rsidRPr="00126F21">
        <w:rPr>
          <w:rFonts w:ascii="Calibri" w:hAnsi="Calibri"/>
          <w:sz w:val="22"/>
          <w:szCs w:val="22"/>
          <w:lang w:eastAsia="en-GB"/>
        </w:rPr>
        <w:tab/>
      </w:r>
      <w:r>
        <w:t>Requirements on 5GC and NG-RAN related to keys</w:t>
      </w:r>
      <w:r>
        <w:tab/>
      </w:r>
      <w:r>
        <w:fldChar w:fldCharType="begin" w:fldLock="1"/>
      </w:r>
      <w:r>
        <w:instrText xml:space="preserve"> PAGEREF _Toc26875619 \h </w:instrText>
      </w:r>
      <w:r>
        <w:fldChar w:fldCharType="separate"/>
      </w:r>
      <w:r>
        <w:t>23</w:t>
      </w:r>
      <w:r>
        <w:fldChar w:fldCharType="end"/>
      </w:r>
    </w:p>
    <w:p w14:paraId="184565A5" w14:textId="77777777" w:rsidR="00766637" w:rsidRPr="00126F21" w:rsidRDefault="00766637">
      <w:pPr>
        <w:pStyle w:val="TOC2"/>
        <w:rPr>
          <w:rFonts w:ascii="Calibri" w:hAnsi="Calibri"/>
          <w:sz w:val="22"/>
          <w:szCs w:val="22"/>
          <w:lang w:eastAsia="en-GB"/>
        </w:rPr>
      </w:pPr>
      <w:r>
        <w:t>5.2</w:t>
      </w:r>
      <w:r w:rsidRPr="00126F21">
        <w:rPr>
          <w:rFonts w:ascii="Calibri" w:hAnsi="Calibri"/>
          <w:sz w:val="22"/>
          <w:szCs w:val="22"/>
          <w:lang w:eastAsia="en-GB"/>
        </w:rPr>
        <w:tab/>
      </w:r>
      <w:r>
        <w:t>Requirements on the UE</w:t>
      </w:r>
      <w:r>
        <w:tab/>
      </w:r>
      <w:r>
        <w:fldChar w:fldCharType="begin" w:fldLock="1"/>
      </w:r>
      <w:r>
        <w:instrText xml:space="preserve"> PAGEREF _Toc26875620 \h </w:instrText>
      </w:r>
      <w:r>
        <w:fldChar w:fldCharType="separate"/>
      </w:r>
      <w:r>
        <w:t>23</w:t>
      </w:r>
      <w:r>
        <w:fldChar w:fldCharType="end"/>
      </w:r>
    </w:p>
    <w:p w14:paraId="395917C0" w14:textId="77777777" w:rsidR="00766637" w:rsidRPr="00126F21" w:rsidRDefault="00766637">
      <w:pPr>
        <w:pStyle w:val="TOC3"/>
        <w:rPr>
          <w:rFonts w:ascii="Calibri" w:hAnsi="Calibri"/>
          <w:sz w:val="22"/>
          <w:szCs w:val="22"/>
          <w:lang w:eastAsia="en-GB"/>
        </w:rPr>
      </w:pPr>
      <w:r>
        <w:t>5.2.1</w:t>
      </w:r>
      <w:r w:rsidRPr="00126F21">
        <w:rPr>
          <w:rFonts w:ascii="Calibri" w:hAnsi="Calibri"/>
          <w:sz w:val="22"/>
          <w:szCs w:val="22"/>
          <w:lang w:eastAsia="en-GB"/>
        </w:rPr>
        <w:tab/>
      </w:r>
      <w:r>
        <w:t>General</w:t>
      </w:r>
      <w:r>
        <w:tab/>
      </w:r>
      <w:r>
        <w:fldChar w:fldCharType="begin" w:fldLock="1"/>
      </w:r>
      <w:r>
        <w:instrText xml:space="preserve"> PAGEREF _Toc26875621 \h </w:instrText>
      </w:r>
      <w:r>
        <w:fldChar w:fldCharType="separate"/>
      </w:r>
      <w:r>
        <w:t>23</w:t>
      </w:r>
      <w:r>
        <w:fldChar w:fldCharType="end"/>
      </w:r>
    </w:p>
    <w:p w14:paraId="29F0EC0E" w14:textId="77777777" w:rsidR="00766637" w:rsidRPr="00126F21" w:rsidRDefault="00766637">
      <w:pPr>
        <w:pStyle w:val="TOC3"/>
        <w:rPr>
          <w:rFonts w:ascii="Calibri" w:hAnsi="Calibri"/>
          <w:sz w:val="22"/>
          <w:szCs w:val="22"/>
          <w:lang w:eastAsia="en-GB"/>
        </w:rPr>
      </w:pPr>
      <w:r>
        <w:t>5.2.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2 \h </w:instrText>
      </w:r>
      <w:r>
        <w:fldChar w:fldCharType="separate"/>
      </w:r>
      <w:r>
        <w:t>23</w:t>
      </w:r>
      <w:r>
        <w:fldChar w:fldCharType="end"/>
      </w:r>
    </w:p>
    <w:p w14:paraId="1A9C9D9E" w14:textId="77777777" w:rsidR="00766637" w:rsidRPr="00126F21" w:rsidRDefault="00766637">
      <w:pPr>
        <w:pStyle w:val="TOC3"/>
        <w:rPr>
          <w:rFonts w:ascii="Calibri" w:hAnsi="Calibri"/>
          <w:sz w:val="22"/>
          <w:szCs w:val="22"/>
          <w:lang w:eastAsia="en-GB"/>
        </w:rPr>
      </w:pPr>
      <w:r>
        <w:t>5.2.3</w:t>
      </w:r>
      <w:r w:rsidRPr="00126F21">
        <w:rPr>
          <w:rFonts w:ascii="Calibri" w:hAnsi="Calibri"/>
          <w:sz w:val="22"/>
          <w:szCs w:val="22"/>
          <w:lang w:eastAsia="en-GB"/>
        </w:rPr>
        <w:tab/>
      </w:r>
      <w:r>
        <w:t>User data and signalling data integrity</w:t>
      </w:r>
      <w:r>
        <w:tab/>
      </w:r>
      <w:r>
        <w:fldChar w:fldCharType="begin" w:fldLock="1"/>
      </w:r>
      <w:r>
        <w:instrText xml:space="preserve"> PAGEREF _Toc26875623 \h </w:instrText>
      </w:r>
      <w:r>
        <w:fldChar w:fldCharType="separate"/>
      </w:r>
      <w:r>
        <w:t>23</w:t>
      </w:r>
      <w:r>
        <w:fldChar w:fldCharType="end"/>
      </w:r>
    </w:p>
    <w:p w14:paraId="055789A6" w14:textId="77777777" w:rsidR="00766637" w:rsidRPr="00126F21" w:rsidRDefault="00766637">
      <w:pPr>
        <w:pStyle w:val="TOC3"/>
        <w:rPr>
          <w:rFonts w:ascii="Calibri" w:hAnsi="Calibri"/>
          <w:sz w:val="22"/>
          <w:szCs w:val="22"/>
          <w:lang w:eastAsia="en-GB"/>
        </w:rPr>
      </w:pPr>
      <w:r>
        <w:t>5.2.4</w:t>
      </w:r>
      <w:r w:rsidRPr="00126F21">
        <w:rPr>
          <w:rFonts w:ascii="Calibri" w:hAnsi="Calibri"/>
          <w:sz w:val="22"/>
          <w:szCs w:val="22"/>
          <w:lang w:eastAsia="en-GB"/>
        </w:rPr>
        <w:tab/>
      </w:r>
      <w:r>
        <w:t>Secure storage and processing of subscription credentials</w:t>
      </w:r>
      <w:r>
        <w:tab/>
      </w:r>
      <w:r>
        <w:fldChar w:fldCharType="begin" w:fldLock="1"/>
      </w:r>
      <w:r>
        <w:instrText xml:space="preserve"> PAGEREF _Toc26875624 \h </w:instrText>
      </w:r>
      <w:r>
        <w:fldChar w:fldCharType="separate"/>
      </w:r>
      <w:r>
        <w:t>24</w:t>
      </w:r>
      <w:r>
        <w:fldChar w:fldCharType="end"/>
      </w:r>
    </w:p>
    <w:p w14:paraId="0A485137" w14:textId="77777777" w:rsidR="00766637" w:rsidRPr="00126F21" w:rsidRDefault="00766637">
      <w:pPr>
        <w:pStyle w:val="TOC3"/>
        <w:rPr>
          <w:rFonts w:ascii="Calibri" w:hAnsi="Calibri"/>
          <w:sz w:val="22"/>
          <w:szCs w:val="22"/>
          <w:lang w:eastAsia="en-GB"/>
        </w:rPr>
      </w:pPr>
      <w:r>
        <w:t>5.2.5</w:t>
      </w:r>
      <w:r w:rsidRPr="00126F21">
        <w:rPr>
          <w:rFonts w:ascii="Calibri" w:hAnsi="Calibri"/>
          <w:sz w:val="22"/>
          <w:szCs w:val="22"/>
          <w:lang w:eastAsia="en-GB"/>
        </w:rPr>
        <w:tab/>
      </w:r>
      <w:r>
        <w:t>Subscriber privacy</w:t>
      </w:r>
      <w:r>
        <w:tab/>
      </w:r>
      <w:r>
        <w:fldChar w:fldCharType="begin" w:fldLock="1"/>
      </w:r>
      <w:r>
        <w:instrText xml:space="preserve"> PAGEREF _Toc26875625 \h </w:instrText>
      </w:r>
      <w:r>
        <w:fldChar w:fldCharType="separate"/>
      </w:r>
      <w:r>
        <w:t>24</w:t>
      </w:r>
      <w:r>
        <w:fldChar w:fldCharType="end"/>
      </w:r>
    </w:p>
    <w:p w14:paraId="13606F65" w14:textId="77777777" w:rsidR="00766637" w:rsidRPr="00126F21" w:rsidRDefault="00766637">
      <w:pPr>
        <w:pStyle w:val="TOC2"/>
        <w:rPr>
          <w:rFonts w:ascii="Calibri" w:hAnsi="Calibri"/>
          <w:sz w:val="22"/>
          <w:szCs w:val="22"/>
          <w:lang w:eastAsia="en-GB"/>
        </w:rPr>
      </w:pPr>
      <w:r>
        <w:t>5.3</w:t>
      </w:r>
      <w:r w:rsidRPr="00126F21">
        <w:rPr>
          <w:rFonts w:ascii="Calibri" w:hAnsi="Calibri"/>
          <w:sz w:val="22"/>
          <w:szCs w:val="22"/>
          <w:lang w:eastAsia="en-GB"/>
        </w:rPr>
        <w:tab/>
      </w:r>
      <w:r>
        <w:t>Requirements on the gNB</w:t>
      </w:r>
      <w:r>
        <w:tab/>
      </w:r>
      <w:r>
        <w:fldChar w:fldCharType="begin" w:fldLock="1"/>
      </w:r>
      <w:r>
        <w:instrText xml:space="preserve"> PAGEREF _Toc26875626 \h </w:instrText>
      </w:r>
      <w:r>
        <w:fldChar w:fldCharType="separate"/>
      </w:r>
      <w:r>
        <w:t>25</w:t>
      </w:r>
      <w:r>
        <w:fldChar w:fldCharType="end"/>
      </w:r>
    </w:p>
    <w:p w14:paraId="759E22F2" w14:textId="77777777" w:rsidR="00766637" w:rsidRPr="00126F21" w:rsidRDefault="00766637">
      <w:pPr>
        <w:pStyle w:val="TOC3"/>
        <w:rPr>
          <w:rFonts w:ascii="Calibri" w:hAnsi="Calibri"/>
          <w:sz w:val="22"/>
          <w:szCs w:val="22"/>
          <w:lang w:eastAsia="en-GB"/>
        </w:rPr>
      </w:pPr>
      <w:r>
        <w:t>5.3.1</w:t>
      </w:r>
      <w:r w:rsidRPr="00126F21">
        <w:rPr>
          <w:rFonts w:ascii="Calibri" w:hAnsi="Calibri"/>
          <w:sz w:val="22"/>
          <w:szCs w:val="22"/>
          <w:lang w:eastAsia="en-GB"/>
        </w:rPr>
        <w:tab/>
      </w:r>
      <w:r>
        <w:t>General</w:t>
      </w:r>
      <w:r>
        <w:tab/>
      </w:r>
      <w:r>
        <w:fldChar w:fldCharType="begin" w:fldLock="1"/>
      </w:r>
      <w:r>
        <w:instrText xml:space="preserve"> PAGEREF _Toc26875627 \h </w:instrText>
      </w:r>
      <w:r>
        <w:fldChar w:fldCharType="separate"/>
      </w:r>
      <w:r>
        <w:t>25</w:t>
      </w:r>
      <w:r>
        <w:fldChar w:fldCharType="end"/>
      </w:r>
    </w:p>
    <w:p w14:paraId="4EAF9307" w14:textId="77777777" w:rsidR="00766637" w:rsidRPr="00126F21" w:rsidRDefault="00766637">
      <w:pPr>
        <w:pStyle w:val="TOC3"/>
        <w:rPr>
          <w:rFonts w:ascii="Calibri" w:hAnsi="Calibri"/>
          <w:sz w:val="22"/>
          <w:szCs w:val="22"/>
          <w:lang w:eastAsia="en-GB"/>
        </w:rPr>
      </w:pPr>
      <w:r>
        <w:t>5.3.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8 \h </w:instrText>
      </w:r>
      <w:r>
        <w:fldChar w:fldCharType="separate"/>
      </w:r>
      <w:r>
        <w:t>25</w:t>
      </w:r>
      <w:r>
        <w:fldChar w:fldCharType="end"/>
      </w:r>
    </w:p>
    <w:p w14:paraId="40A849C9" w14:textId="77777777" w:rsidR="00766637" w:rsidRPr="00126F21" w:rsidRDefault="00766637">
      <w:pPr>
        <w:pStyle w:val="TOC3"/>
        <w:rPr>
          <w:rFonts w:ascii="Calibri" w:hAnsi="Calibri"/>
          <w:sz w:val="22"/>
          <w:szCs w:val="22"/>
          <w:lang w:eastAsia="en-GB"/>
        </w:rPr>
      </w:pPr>
      <w:r>
        <w:t>5.3.3</w:t>
      </w:r>
      <w:r w:rsidRPr="00126F21">
        <w:rPr>
          <w:rFonts w:ascii="Calibri" w:hAnsi="Calibri"/>
          <w:sz w:val="22"/>
          <w:szCs w:val="22"/>
          <w:lang w:eastAsia="en-GB"/>
        </w:rPr>
        <w:tab/>
      </w:r>
      <w:r>
        <w:t>User data and signalling data integrity</w:t>
      </w:r>
      <w:r>
        <w:tab/>
      </w:r>
      <w:r>
        <w:fldChar w:fldCharType="begin" w:fldLock="1"/>
      </w:r>
      <w:r>
        <w:instrText xml:space="preserve"> PAGEREF _Toc26875629 \h </w:instrText>
      </w:r>
      <w:r>
        <w:fldChar w:fldCharType="separate"/>
      </w:r>
      <w:r>
        <w:t>25</w:t>
      </w:r>
      <w:r>
        <w:fldChar w:fldCharType="end"/>
      </w:r>
    </w:p>
    <w:p w14:paraId="1323807C" w14:textId="77777777" w:rsidR="00766637" w:rsidRPr="00126F21" w:rsidRDefault="00766637">
      <w:pPr>
        <w:pStyle w:val="TOC3"/>
        <w:rPr>
          <w:rFonts w:ascii="Calibri" w:hAnsi="Calibri"/>
          <w:sz w:val="22"/>
          <w:szCs w:val="22"/>
          <w:lang w:eastAsia="en-GB"/>
        </w:rPr>
      </w:pPr>
      <w:r>
        <w:t>5.3.4</w:t>
      </w:r>
      <w:r w:rsidRPr="00126F21">
        <w:rPr>
          <w:rFonts w:ascii="Calibri" w:hAnsi="Calibri"/>
          <w:sz w:val="22"/>
          <w:szCs w:val="22"/>
          <w:lang w:eastAsia="en-GB"/>
        </w:rPr>
        <w:tab/>
      </w:r>
      <w:r>
        <w:t>Requirements for the gNB setup and configuration</w:t>
      </w:r>
      <w:r>
        <w:tab/>
      </w:r>
      <w:r>
        <w:fldChar w:fldCharType="begin" w:fldLock="1"/>
      </w:r>
      <w:r>
        <w:instrText xml:space="preserve"> PAGEREF _Toc26875630 \h </w:instrText>
      </w:r>
      <w:r>
        <w:fldChar w:fldCharType="separate"/>
      </w:r>
      <w:r>
        <w:t>26</w:t>
      </w:r>
      <w:r>
        <w:fldChar w:fldCharType="end"/>
      </w:r>
    </w:p>
    <w:p w14:paraId="5404CE11" w14:textId="77777777" w:rsidR="00766637" w:rsidRPr="00126F21" w:rsidRDefault="00766637">
      <w:pPr>
        <w:pStyle w:val="TOC3"/>
        <w:rPr>
          <w:rFonts w:ascii="Calibri" w:hAnsi="Calibri"/>
          <w:sz w:val="22"/>
          <w:szCs w:val="22"/>
          <w:lang w:eastAsia="en-GB"/>
        </w:rPr>
      </w:pPr>
      <w:r>
        <w:t>5.3.5</w:t>
      </w:r>
      <w:r w:rsidRPr="00126F21">
        <w:rPr>
          <w:rFonts w:ascii="Calibri" w:hAnsi="Calibri"/>
          <w:sz w:val="22"/>
          <w:szCs w:val="22"/>
          <w:lang w:eastAsia="en-GB"/>
        </w:rPr>
        <w:tab/>
      </w:r>
      <w:r>
        <w:t>Requirements for key management inside the gNB</w:t>
      </w:r>
      <w:r>
        <w:tab/>
      </w:r>
      <w:r>
        <w:fldChar w:fldCharType="begin" w:fldLock="1"/>
      </w:r>
      <w:r>
        <w:instrText xml:space="preserve"> PAGEREF _Toc26875631 \h </w:instrText>
      </w:r>
      <w:r>
        <w:fldChar w:fldCharType="separate"/>
      </w:r>
      <w:r>
        <w:t>26</w:t>
      </w:r>
      <w:r>
        <w:fldChar w:fldCharType="end"/>
      </w:r>
    </w:p>
    <w:p w14:paraId="576244C8" w14:textId="77777777" w:rsidR="00766637" w:rsidRPr="00126F21" w:rsidRDefault="00766637">
      <w:pPr>
        <w:pStyle w:val="TOC3"/>
        <w:rPr>
          <w:rFonts w:ascii="Calibri" w:hAnsi="Calibri"/>
          <w:sz w:val="22"/>
          <w:szCs w:val="22"/>
          <w:lang w:eastAsia="en-GB"/>
        </w:rPr>
      </w:pPr>
      <w:r>
        <w:t>5.3.6</w:t>
      </w:r>
      <w:r w:rsidRPr="00126F21">
        <w:rPr>
          <w:rFonts w:ascii="Calibri" w:hAnsi="Calibri"/>
          <w:sz w:val="22"/>
          <w:szCs w:val="22"/>
          <w:lang w:eastAsia="en-GB"/>
        </w:rPr>
        <w:tab/>
      </w:r>
      <w:r>
        <w:t>Requirements for handling user plane data for the gNB</w:t>
      </w:r>
      <w:r>
        <w:tab/>
      </w:r>
      <w:r>
        <w:fldChar w:fldCharType="begin" w:fldLock="1"/>
      </w:r>
      <w:r>
        <w:instrText xml:space="preserve"> PAGEREF _Toc26875632 \h </w:instrText>
      </w:r>
      <w:r>
        <w:fldChar w:fldCharType="separate"/>
      </w:r>
      <w:r>
        <w:t>26</w:t>
      </w:r>
      <w:r>
        <w:fldChar w:fldCharType="end"/>
      </w:r>
    </w:p>
    <w:p w14:paraId="6FF587FE" w14:textId="77777777" w:rsidR="00766637" w:rsidRPr="00126F21" w:rsidRDefault="00766637">
      <w:pPr>
        <w:pStyle w:val="TOC3"/>
        <w:rPr>
          <w:rFonts w:ascii="Calibri" w:hAnsi="Calibri"/>
          <w:sz w:val="22"/>
          <w:szCs w:val="22"/>
          <w:lang w:eastAsia="en-GB"/>
        </w:rPr>
      </w:pPr>
      <w:r>
        <w:t>5.3.7</w:t>
      </w:r>
      <w:r w:rsidRPr="00126F21">
        <w:rPr>
          <w:rFonts w:ascii="Calibri" w:hAnsi="Calibri"/>
          <w:sz w:val="22"/>
          <w:szCs w:val="22"/>
          <w:lang w:eastAsia="en-GB"/>
        </w:rPr>
        <w:tab/>
      </w:r>
      <w:r>
        <w:t>Requirements for handling control plane data for the gNB</w:t>
      </w:r>
      <w:r>
        <w:tab/>
      </w:r>
      <w:r>
        <w:fldChar w:fldCharType="begin" w:fldLock="1"/>
      </w:r>
      <w:r>
        <w:instrText xml:space="preserve"> PAGEREF _Toc26875633 \h </w:instrText>
      </w:r>
      <w:r>
        <w:fldChar w:fldCharType="separate"/>
      </w:r>
      <w:r>
        <w:t>26</w:t>
      </w:r>
      <w:r>
        <w:fldChar w:fldCharType="end"/>
      </w:r>
    </w:p>
    <w:p w14:paraId="396F0539" w14:textId="77777777" w:rsidR="00766637" w:rsidRPr="00126F21" w:rsidRDefault="00766637">
      <w:pPr>
        <w:pStyle w:val="TOC3"/>
        <w:rPr>
          <w:rFonts w:ascii="Calibri" w:hAnsi="Calibri"/>
          <w:sz w:val="22"/>
          <w:szCs w:val="22"/>
          <w:lang w:eastAsia="en-GB"/>
        </w:rPr>
      </w:pPr>
      <w:r>
        <w:t>5.3.8</w:t>
      </w:r>
      <w:r w:rsidRPr="00126F21">
        <w:rPr>
          <w:rFonts w:ascii="Calibri" w:hAnsi="Calibri"/>
          <w:sz w:val="22"/>
          <w:szCs w:val="22"/>
          <w:lang w:eastAsia="en-GB"/>
        </w:rPr>
        <w:tab/>
      </w:r>
      <w:r>
        <w:t>Requirements for secure environment of the gNB</w:t>
      </w:r>
      <w:r>
        <w:tab/>
      </w:r>
      <w:r>
        <w:fldChar w:fldCharType="begin" w:fldLock="1"/>
      </w:r>
      <w:r>
        <w:instrText xml:space="preserve"> PAGEREF _Toc26875634 \h </w:instrText>
      </w:r>
      <w:r>
        <w:fldChar w:fldCharType="separate"/>
      </w:r>
      <w:r>
        <w:t>27</w:t>
      </w:r>
      <w:r>
        <w:fldChar w:fldCharType="end"/>
      </w:r>
    </w:p>
    <w:p w14:paraId="73282F8D" w14:textId="77777777" w:rsidR="00766637" w:rsidRPr="00126F21" w:rsidRDefault="00766637">
      <w:pPr>
        <w:pStyle w:val="TOC3"/>
        <w:rPr>
          <w:rFonts w:ascii="Calibri" w:hAnsi="Calibri"/>
          <w:sz w:val="22"/>
          <w:szCs w:val="22"/>
          <w:lang w:eastAsia="en-GB"/>
        </w:rPr>
      </w:pPr>
      <w:r>
        <w:t>5.3.9</w:t>
      </w:r>
      <w:r w:rsidRPr="00126F21">
        <w:rPr>
          <w:rFonts w:ascii="Calibri" w:hAnsi="Calibri"/>
          <w:sz w:val="22"/>
          <w:szCs w:val="22"/>
          <w:lang w:eastAsia="en-GB"/>
        </w:rPr>
        <w:tab/>
      </w:r>
      <w:r>
        <w:t>Requirements for the gNB F1 interfaces</w:t>
      </w:r>
      <w:r>
        <w:tab/>
      </w:r>
      <w:r>
        <w:fldChar w:fldCharType="begin" w:fldLock="1"/>
      </w:r>
      <w:r>
        <w:instrText xml:space="preserve"> PAGEREF _Toc26875635 \h </w:instrText>
      </w:r>
      <w:r>
        <w:fldChar w:fldCharType="separate"/>
      </w:r>
      <w:r>
        <w:t>27</w:t>
      </w:r>
      <w:r>
        <w:fldChar w:fldCharType="end"/>
      </w:r>
    </w:p>
    <w:p w14:paraId="67B517E0" w14:textId="77777777" w:rsidR="00766637" w:rsidRPr="00126F21" w:rsidRDefault="00766637">
      <w:pPr>
        <w:pStyle w:val="TOC3"/>
        <w:rPr>
          <w:rFonts w:ascii="Calibri" w:hAnsi="Calibri"/>
          <w:sz w:val="22"/>
          <w:szCs w:val="22"/>
          <w:lang w:eastAsia="en-GB"/>
        </w:rPr>
      </w:pPr>
      <w:r>
        <w:t>5.3.10</w:t>
      </w:r>
      <w:r w:rsidRPr="00126F21">
        <w:rPr>
          <w:rFonts w:ascii="Calibri" w:hAnsi="Calibri"/>
          <w:sz w:val="22"/>
          <w:szCs w:val="22"/>
          <w:lang w:eastAsia="en-GB"/>
        </w:rPr>
        <w:tab/>
      </w:r>
      <w:r>
        <w:t>Requirements for the gNB E1 interfaces</w:t>
      </w:r>
      <w:r>
        <w:tab/>
      </w:r>
      <w:r>
        <w:fldChar w:fldCharType="begin" w:fldLock="1"/>
      </w:r>
      <w:r>
        <w:instrText xml:space="preserve"> PAGEREF _Toc26875636 \h </w:instrText>
      </w:r>
      <w:r>
        <w:fldChar w:fldCharType="separate"/>
      </w:r>
      <w:r>
        <w:t>27</w:t>
      </w:r>
      <w:r>
        <w:fldChar w:fldCharType="end"/>
      </w:r>
    </w:p>
    <w:p w14:paraId="2961DCB2" w14:textId="77777777" w:rsidR="00766637" w:rsidRPr="00126F21" w:rsidRDefault="00766637">
      <w:pPr>
        <w:pStyle w:val="TOC2"/>
        <w:rPr>
          <w:rFonts w:ascii="Calibri" w:hAnsi="Calibri"/>
          <w:sz w:val="22"/>
          <w:szCs w:val="22"/>
          <w:lang w:eastAsia="en-GB"/>
        </w:rPr>
      </w:pPr>
      <w:r>
        <w:t>5.4</w:t>
      </w:r>
      <w:r w:rsidRPr="00126F21">
        <w:rPr>
          <w:rFonts w:ascii="Calibri" w:hAnsi="Calibri"/>
          <w:sz w:val="22"/>
          <w:szCs w:val="22"/>
          <w:lang w:eastAsia="en-GB"/>
        </w:rPr>
        <w:tab/>
      </w:r>
      <w:r>
        <w:t>Requirements on the ng-eNB</w:t>
      </w:r>
      <w:r>
        <w:tab/>
      </w:r>
      <w:r>
        <w:fldChar w:fldCharType="begin" w:fldLock="1"/>
      </w:r>
      <w:r>
        <w:instrText xml:space="preserve"> PAGEREF _Toc26875637 \h </w:instrText>
      </w:r>
      <w:r>
        <w:fldChar w:fldCharType="separate"/>
      </w:r>
      <w:r>
        <w:t>27</w:t>
      </w:r>
      <w:r>
        <w:fldChar w:fldCharType="end"/>
      </w:r>
    </w:p>
    <w:p w14:paraId="2A5C56DB" w14:textId="77777777" w:rsidR="00766637" w:rsidRPr="00126F21" w:rsidRDefault="00766637">
      <w:pPr>
        <w:pStyle w:val="TOC2"/>
        <w:rPr>
          <w:rFonts w:ascii="Calibri" w:hAnsi="Calibri"/>
          <w:sz w:val="22"/>
          <w:szCs w:val="22"/>
          <w:lang w:eastAsia="en-GB"/>
        </w:rPr>
      </w:pPr>
      <w:r>
        <w:t>5.5</w:t>
      </w:r>
      <w:r w:rsidRPr="00126F21">
        <w:rPr>
          <w:rFonts w:ascii="Calibri" w:hAnsi="Calibri"/>
          <w:sz w:val="22"/>
          <w:szCs w:val="22"/>
          <w:lang w:eastAsia="en-GB"/>
        </w:rPr>
        <w:tab/>
      </w:r>
      <w:r>
        <w:t>Requirements on the AMF</w:t>
      </w:r>
      <w:r>
        <w:tab/>
      </w:r>
      <w:r>
        <w:fldChar w:fldCharType="begin" w:fldLock="1"/>
      </w:r>
      <w:r>
        <w:instrText xml:space="preserve"> PAGEREF _Toc26875638 \h </w:instrText>
      </w:r>
      <w:r>
        <w:fldChar w:fldCharType="separate"/>
      </w:r>
      <w:r>
        <w:t>27</w:t>
      </w:r>
      <w:r>
        <w:fldChar w:fldCharType="end"/>
      </w:r>
    </w:p>
    <w:p w14:paraId="337CE042" w14:textId="77777777" w:rsidR="00766637" w:rsidRPr="00126F21" w:rsidRDefault="00766637">
      <w:pPr>
        <w:pStyle w:val="TOC3"/>
        <w:rPr>
          <w:rFonts w:ascii="Calibri" w:hAnsi="Calibri"/>
          <w:sz w:val="22"/>
          <w:szCs w:val="22"/>
          <w:lang w:eastAsia="en-GB"/>
        </w:rPr>
      </w:pPr>
      <w:r>
        <w:t>5.5.1</w:t>
      </w:r>
      <w:r w:rsidRPr="00126F21">
        <w:rPr>
          <w:rFonts w:ascii="Calibri" w:hAnsi="Calibri"/>
          <w:sz w:val="22"/>
          <w:szCs w:val="22"/>
          <w:lang w:eastAsia="en-GB"/>
        </w:rPr>
        <w:tab/>
      </w:r>
      <w:r>
        <w:t>Signalling data confidentiality</w:t>
      </w:r>
      <w:r>
        <w:tab/>
      </w:r>
      <w:r>
        <w:fldChar w:fldCharType="begin" w:fldLock="1"/>
      </w:r>
      <w:r>
        <w:instrText xml:space="preserve"> PAGEREF _Toc26875639 \h </w:instrText>
      </w:r>
      <w:r>
        <w:fldChar w:fldCharType="separate"/>
      </w:r>
      <w:r>
        <w:t>27</w:t>
      </w:r>
      <w:r>
        <w:fldChar w:fldCharType="end"/>
      </w:r>
    </w:p>
    <w:p w14:paraId="58B40F81" w14:textId="77777777" w:rsidR="00766637" w:rsidRPr="00126F21" w:rsidRDefault="00766637">
      <w:pPr>
        <w:pStyle w:val="TOC3"/>
        <w:rPr>
          <w:rFonts w:ascii="Calibri" w:hAnsi="Calibri"/>
          <w:sz w:val="22"/>
          <w:szCs w:val="22"/>
          <w:lang w:eastAsia="en-GB"/>
        </w:rPr>
      </w:pPr>
      <w:r>
        <w:t>5.5.2</w:t>
      </w:r>
      <w:r w:rsidRPr="00126F21">
        <w:rPr>
          <w:rFonts w:ascii="Calibri" w:hAnsi="Calibri"/>
          <w:sz w:val="22"/>
          <w:szCs w:val="22"/>
          <w:lang w:eastAsia="en-GB"/>
        </w:rPr>
        <w:tab/>
      </w:r>
      <w:r>
        <w:t>Signalling data integrity</w:t>
      </w:r>
      <w:r>
        <w:tab/>
      </w:r>
      <w:r>
        <w:fldChar w:fldCharType="begin" w:fldLock="1"/>
      </w:r>
      <w:r>
        <w:instrText xml:space="preserve"> PAGEREF _Toc26875640 \h </w:instrText>
      </w:r>
      <w:r>
        <w:fldChar w:fldCharType="separate"/>
      </w:r>
      <w:r>
        <w:t>28</w:t>
      </w:r>
      <w:r>
        <w:fldChar w:fldCharType="end"/>
      </w:r>
    </w:p>
    <w:p w14:paraId="0EC3A54D" w14:textId="77777777" w:rsidR="00766637" w:rsidRPr="00126F21" w:rsidRDefault="00766637">
      <w:pPr>
        <w:pStyle w:val="TOC3"/>
        <w:rPr>
          <w:rFonts w:ascii="Calibri" w:hAnsi="Calibri"/>
          <w:sz w:val="22"/>
          <w:szCs w:val="22"/>
          <w:lang w:eastAsia="en-GB"/>
        </w:rPr>
      </w:pPr>
      <w:r>
        <w:t>5.5.3</w:t>
      </w:r>
      <w:r w:rsidRPr="00126F21">
        <w:rPr>
          <w:rFonts w:ascii="Calibri" w:hAnsi="Calibri"/>
          <w:sz w:val="22"/>
          <w:szCs w:val="22"/>
          <w:lang w:eastAsia="en-GB"/>
        </w:rPr>
        <w:tab/>
      </w:r>
      <w:r>
        <w:t>Subscriber privacy</w:t>
      </w:r>
      <w:r>
        <w:tab/>
      </w:r>
      <w:r>
        <w:fldChar w:fldCharType="begin" w:fldLock="1"/>
      </w:r>
      <w:r>
        <w:instrText xml:space="preserve"> PAGEREF _Toc26875641 \h </w:instrText>
      </w:r>
      <w:r>
        <w:fldChar w:fldCharType="separate"/>
      </w:r>
      <w:r>
        <w:t>28</w:t>
      </w:r>
      <w:r>
        <w:fldChar w:fldCharType="end"/>
      </w:r>
    </w:p>
    <w:p w14:paraId="02A941DC" w14:textId="77777777" w:rsidR="00766637" w:rsidRPr="00126F21" w:rsidRDefault="00766637">
      <w:pPr>
        <w:pStyle w:val="TOC2"/>
        <w:rPr>
          <w:rFonts w:ascii="Calibri" w:hAnsi="Calibri"/>
          <w:sz w:val="22"/>
          <w:szCs w:val="22"/>
          <w:lang w:eastAsia="en-GB"/>
        </w:rPr>
      </w:pPr>
      <w:r>
        <w:t>5.6</w:t>
      </w:r>
      <w:r w:rsidRPr="00126F21">
        <w:rPr>
          <w:rFonts w:ascii="Calibri" w:hAnsi="Calibri"/>
          <w:sz w:val="22"/>
          <w:szCs w:val="22"/>
          <w:lang w:eastAsia="en-GB"/>
        </w:rPr>
        <w:tab/>
      </w:r>
      <w:r>
        <w:t>Requirements on the SEAF</w:t>
      </w:r>
      <w:r>
        <w:tab/>
      </w:r>
      <w:r>
        <w:fldChar w:fldCharType="begin" w:fldLock="1"/>
      </w:r>
      <w:r>
        <w:instrText xml:space="preserve"> PAGEREF _Toc26875642 \h </w:instrText>
      </w:r>
      <w:r>
        <w:fldChar w:fldCharType="separate"/>
      </w:r>
      <w:r>
        <w:t>28</w:t>
      </w:r>
      <w:r>
        <w:fldChar w:fldCharType="end"/>
      </w:r>
    </w:p>
    <w:p w14:paraId="325041F4" w14:textId="77777777" w:rsidR="00766637" w:rsidRPr="00126F21" w:rsidRDefault="00766637">
      <w:pPr>
        <w:pStyle w:val="TOC2"/>
        <w:rPr>
          <w:rFonts w:ascii="Calibri" w:hAnsi="Calibri"/>
          <w:sz w:val="22"/>
          <w:szCs w:val="22"/>
          <w:lang w:eastAsia="en-GB"/>
        </w:rPr>
      </w:pPr>
      <w:r>
        <w:t>5.7</w:t>
      </w:r>
      <w:r w:rsidRPr="00126F21">
        <w:rPr>
          <w:rFonts w:ascii="Calibri" w:hAnsi="Calibri"/>
          <w:sz w:val="22"/>
          <w:szCs w:val="22"/>
          <w:lang w:eastAsia="en-GB"/>
        </w:rPr>
        <w:tab/>
      </w:r>
      <w:r>
        <w:t>Void</w:t>
      </w:r>
      <w:r>
        <w:tab/>
      </w:r>
      <w:r>
        <w:fldChar w:fldCharType="begin" w:fldLock="1"/>
      </w:r>
      <w:r>
        <w:instrText xml:space="preserve"> PAGEREF _Toc26875643 \h </w:instrText>
      </w:r>
      <w:r>
        <w:fldChar w:fldCharType="separate"/>
      </w:r>
      <w:r>
        <w:t>28</w:t>
      </w:r>
      <w:r>
        <w:fldChar w:fldCharType="end"/>
      </w:r>
    </w:p>
    <w:p w14:paraId="4BFF0DDA" w14:textId="77777777" w:rsidR="00766637" w:rsidRPr="00126F21" w:rsidRDefault="00766637">
      <w:pPr>
        <w:pStyle w:val="TOC2"/>
        <w:rPr>
          <w:rFonts w:ascii="Calibri" w:hAnsi="Calibri"/>
          <w:sz w:val="22"/>
          <w:szCs w:val="22"/>
          <w:lang w:eastAsia="en-GB"/>
        </w:rPr>
      </w:pPr>
      <w:r>
        <w:t>5.8</w:t>
      </w:r>
      <w:r w:rsidRPr="00126F21">
        <w:rPr>
          <w:rFonts w:ascii="Calibri" w:hAnsi="Calibri"/>
          <w:sz w:val="22"/>
          <w:szCs w:val="22"/>
          <w:lang w:eastAsia="en-GB"/>
        </w:rPr>
        <w:tab/>
      </w:r>
      <w:r>
        <w:t>Requirements on the UDM</w:t>
      </w:r>
      <w:r>
        <w:tab/>
      </w:r>
      <w:r>
        <w:fldChar w:fldCharType="begin" w:fldLock="1"/>
      </w:r>
      <w:r>
        <w:instrText xml:space="preserve"> PAGEREF _Toc26875644 \h </w:instrText>
      </w:r>
      <w:r>
        <w:fldChar w:fldCharType="separate"/>
      </w:r>
      <w:r>
        <w:t>28</w:t>
      </w:r>
      <w:r>
        <w:fldChar w:fldCharType="end"/>
      </w:r>
    </w:p>
    <w:p w14:paraId="12C3375E" w14:textId="77777777" w:rsidR="00766637" w:rsidRPr="00126F21" w:rsidRDefault="00766637">
      <w:pPr>
        <w:pStyle w:val="TOC3"/>
        <w:rPr>
          <w:rFonts w:ascii="Calibri" w:hAnsi="Calibri"/>
          <w:sz w:val="22"/>
          <w:szCs w:val="22"/>
          <w:lang w:eastAsia="en-GB"/>
        </w:rPr>
      </w:pPr>
      <w:r>
        <w:t>5.8.1</w:t>
      </w:r>
      <w:r w:rsidRPr="00126F21">
        <w:rPr>
          <w:rFonts w:ascii="Calibri" w:hAnsi="Calibri"/>
          <w:sz w:val="22"/>
          <w:szCs w:val="22"/>
          <w:lang w:eastAsia="en-GB"/>
        </w:rPr>
        <w:tab/>
      </w:r>
      <w:r>
        <w:t>Generic requirements</w:t>
      </w:r>
      <w:r>
        <w:tab/>
      </w:r>
      <w:r>
        <w:fldChar w:fldCharType="begin" w:fldLock="1"/>
      </w:r>
      <w:r>
        <w:instrText xml:space="preserve"> PAGEREF _Toc26875645 \h </w:instrText>
      </w:r>
      <w:r>
        <w:fldChar w:fldCharType="separate"/>
      </w:r>
      <w:r>
        <w:t>28</w:t>
      </w:r>
      <w:r>
        <w:fldChar w:fldCharType="end"/>
      </w:r>
    </w:p>
    <w:p w14:paraId="662FDC73" w14:textId="77777777" w:rsidR="00766637" w:rsidRPr="00126F21" w:rsidRDefault="00766637">
      <w:pPr>
        <w:pStyle w:val="TOC3"/>
        <w:rPr>
          <w:rFonts w:ascii="Calibri" w:hAnsi="Calibri"/>
          <w:sz w:val="22"/>
          <w:szCs w:val="22"/>
          <w:lang w:eastAsia="en-GB"/>
        </w:rPr>
      </w:pPr>
      <w:r>
        <w:t>5.8.2</w:t>
      </w:r>
      <w:r w:rsidRPr="00126F21">
        <w:rPr>
          <w:rFonts w:ascii="Calibri" w:hAnsi="Calibri"/>
          <w:sz w:val="22"/>
          <w:szCs w:val="22"/>
          <w:lang w:eastAsia="en-GB"/>
        </w:rPr>
        <w:tab/>
      </w:r>
      <w:r>
        <w:t>Subscriber privacy related requirements to UDM and SIDF</w:t>
      </w:r>
      <w:r>
        <w:tab/>
      </w:r>
      <w:r>
        <w:fldChar w:fldCharType="begin" w:fldLock="1"/>
      </w:r>
      <w:r>
        <w:instrText xml:space="preserve"> PAGEREF _Toc26875646 \h </w:instrText>
      </w:r>
      <w:r>
        <w:fldChar w:fldCharType="separate"/>
      </w:r>
      <w:r>
        <w:t>28</w:t>
      </w:r>
      <w:r>
        <w:fldChar w:fldCharType="end"/>
      </w:r>
    </w:p>
    <w:p w14:paraId="552916AC" w14:textId="77777777" w:rsidR="00766637" w:rsidRPr="00126F21" w:rsidRDefault="00766637">
      <w:pPr>
        <w:pStyle w:val="TOC2"/>
        <w:rPr>
          <w:rFonts w:ascii="Calibri" w:hAnsi="Calibri"/>
          <w:sz w:val="22"/>
          <w:szCs w:val="22"/>
          <w:lang w:eastAsia="en-GB"/>
        </w:rPr>
      </w:pPr>
      <w:r>
        <w:t>5.8a</w:t>
      </w:r>
      <w:r w:rsidRPr="00126F21">
        <w:rPr>
          <w:rFonts w:ascii="Calibri" w:hAnsi="Calibri"/>
          <w:sz w:val="22"/>
          <w:szCs w:val="22"/>
          <w:lang w:eastAsia="en-GB"/>
        </w:rPr>
        <w:tab/>
      </w:r>
      <w:r>
        <w:t>Requirements on AUSF</w:t>
      </w:r>
      <w:r>
        <w:tab/>
      </w:r>
      <w:r>
        <w:fldChar w:fldCharType="begin" w:fldLock="1"/>
      </w:r>
      <w:r>
        <w:instrText xml:space="preserve"> PAGEREF _Toc26875647 \h </w:instrText>
      </w:r>
      <w:r>
        <w:fldChar w:fldCharType="separate"/>
      </w:r>
      <w:r>
        <w:t>29</w:t>
      </w:r>
      <w:r>
        <w:fldChar w:fldCharType="end"/>
      </w:r>
    </w:p>
    <w:p w14:paraId="245797BB" w14:textId="77777777" w:rsidR="00766637" w:rsidRPr="00126F21" w:rsidRDefault="00766637">
      <w:pPr>
        <w:pStyle w:val="TOC2"/>
        <w:rPr>
          <w:rFonts w:ascii="Calibri" w:hAnsi="Calibri"/>
          <w:sz w:val="22"/>
          <w:szCs w:val="22"/>
          <w:lang w:eastAsia="en-GB"/>
        </w:rPr>
      </w:pPr>
      <w:r>
        <w:t>5.9</w:t>
      </w:r>
      <w:r w:rsidRPr="00126F21">
        <w:rPr>
          <w:rFonts w:ascii="Calibri" w:hAnsi="Calibri"/>
          <w:sz w:val="22"/>
          <w:szCs w:val="22"/>
          <w:lang w:eastAsia="en-GB"/>
        </w:rPr>
        <w:tab/>
      </w:r>
      <w:r>
        <w:t>Core network security</w:t>
      </w:r>
      <w:r>
        <w:tab/>
      </w:r>
      <w:r>
        <w:fldChar w:fldCharType="begin" w:fldLock="1"/>
      </w:r>
      <w:r>
        <w:instrText xml:space="preserve"> PAGEREF _Toc26875648 \h </w:instrText>
      </w:r>
      <w:r>
        <w:fldChar w:fldCharType="separate"/>
      </w:r>
      <w:r>
        <w:t>29</w:t>
      </w:r>
      <w:r>
        <w:fldChar w:fldCharType="end"/>
      </w:r>
    </w:p>
    <w:p w14:paraId="4F64B334" w14:textId="77777777" w:rsidR="00766637" w:rsidRPr="00126F21" w:rsidRDefault="00766637">
      <w:pPr>
        <w:pStyle w:val="TOC3"/>
        <w:rPr>
          <w:rFonts w:ascii="Calibri" w:hAnsi="Calibri"/>
          <w:sz w:val="22"/>
          <w:szCs w:val="22"/>
          <w:lang w:eastAsia="en-GB"/>
        </w:rPr>
      </w:pPr>
      <w:r>
        <w:t>5.9.1</w:t>
      </w:r>
      <w:r w:rsidRPr="00126F21">
        <w:rPr>
          <w:rFonts w:ascii="Calibri" w:hAnsi="Calibri"/>
          <w:sz w:val="22"/>
          <w:szCs w:val="22"/>
          <w:lang w:eastAsia="en-GB"/>
        </w:rPr>
        <w:tab/>
      </w:r>
      <w:r>
        <w:t>Trust boundaries</w:t>
      </w:r>
      <w:r>
        <w:tab/>
      </w:r>
      <w:r>
        <w:fldChar w:fldCharType="begin" w:fldLock="1"/>
      </w:r>
      <w:r>
        <w:instrText xml:space="preserve"> PAGEREF _Toc26875649 \h </w:instrText>
      </w:r>
      <w:r>
        <w:fldChar w:fldCharType="separate"/>
      </w:r>
      <w:r>
        <w:t>29</w:t>
      </w:r>
      <w:r>
        <w:fldChar w:fldCharType="end"/>
      </w:r>
    </w:p>
    <w:p w14:paraId="653BBCA9" w14:textId="77777777" w:rsidR="00766637" w:rsidRPr="00126F21" w:rsidRDefault="00766637">
      <w:pPr>
        <w:pStyle w:val="TOC3"/>
        <w:rPr>
          <w:rFonts w:ascii="Calibri" w:hAnsi="Calibri"/>
          <w:sz w:val="22"/>
          <w:szCs w:val="22"/>
          <w:lang w:eastAsia="en-GB"/>
        </w:rPr>
      </w:pPr>
      <w:r>
        <w:t>5.9.2</w:t>
      </w:r>
      <w:r w:rsidRPr="00126F21">
        <w:rPr>
          <w:rFonts w:ascii="Calibri" w:hAnsi="Calibri"/>
          <w:sz w:val="22"/>
          <w:szCs w:val="22"/>
          <w:lang w:eastAsia="en-GB"/>
        </w:rPr>
        <w:tab/>
      </w:r>
      <w:r>
        <w:t>Requirements on service-based architecture</w:t>
      </w:r>
      <w:r>
        <w:tab/>
      </w:r>
      <w:r>
        <w:fldChar w:fldCharType="begin" w:fldLock="1"/>
      </w:r>
      <w:r>
        <w:instrText xml:space="preserve"> PAGEREF _Toc26875650 \h </w:instrText>
      </w:r>
      <w:r>
        <w:fldChar w:fldCharType="separate"/>
      </w:r>
      <w:r>
        <w:t>29</w:t>
      </w:r>
      <w:r>
        <w:fldChar w:fldCharType="end"/>
      </w:r>
    </w:p>
    <w:p w14:paraId="3FC19961" w14:textId="77777777" w:rsidR="00766637" w:rsidRPr="00126F21" w:rsidRDefault="00766637">
      <w:pPr>
        <w:pStyle w:val="TOC4"/>
        <w:rPr>
          <w:rFonts w:ascii="Calibri" w:hAnsi="Calibri"/>
          <w:sz w:val="22"/>
          <w:szCs w:val="22"/>
          <w:lang w:eastAsia="en-GB"/>
        </w:rPr>
      </w:pPr>
      <w:r>
        <w:t>5.9.2.1</w:t>
      </w:r>
      <w:r w:rsidRPr="00126F21">
        <w:rPr>
          <w:rFonts w:ascii="Calibri" w:hAnsi="Calibri"/>
          <w:sz w:val="22"/>
          <w:szCs w:val="22"/>
          <w:lang w:eastAsia="en-GB"/>
        </w:rPr>
        <w:tab/>
      </w:r>
      <w:r>
        <w:t>Security Requirements for service registration, discovery and authorization</w:t>
      </w:r>
      <w:r>
        <w:tab/>
      </w:r>
      <w:r>
        <w:fldChar w:fldCharType="begin" w:fldLock="1"/>
      </w:r>
      <w:r>
        <w:instrText xml:space="preserve"> PAGEREF _Toc26875651 \h </w:instrText>
      </w:r>
      <w:r>
        <w:fldChar w:fldCharType="separate"/>
      </w:r>
      <w:r>
        <w:t>29</w:t>
      </w:r>
      <w:r>
        <w:fldChar w:fldCharType="end"/>
      </w:r>
    </w:p>
    <w:p w14:paraId="0125ECFE" w14:textId="77777777" w:rsidR="00766637" w:rsidRPr="00126F21" w:rsidRDefault="00766637">
      <w:pPr>
        <w:pStyle w:val="TOC4"/>
        <w:rPr>
          <w:rFonts w:ascii="Calibri" w:hAnsi="Calibri"/>
          <w:sz w:val="22"/>
          <w:szCs w:val="22"/>
          <w:lang w:eastAsia="en-GB"/>
        </w:rPr>
      </w:pPr>
      <w:r>
        <w:t>5.9.2.2</w:t>
      </w:r>
      <w:r w:rsidRPr="00126F21">
        <w:rPr>
          <w:rFonts w:ascii="Calibri" w:hAnsi="Calibri"/>
          <w:sz w:val="22"/>
          <w:szCs w:val="22"/>
          <w:lang w:eastAsia="en-GB"/>
        </w:rPr>
        <w:tab/>
      </w:r>
      <w:r>
        <w:t>NRF security requirements</w:t>
      </w:r>
      <w:r>
        <w:tab/>
      </w:r>
      <w:r>
        <w:fldChar w:fldCharType="begin" w:fldLock="1"/>
      </w:r>
      <w:r>
        <w:instrText xml:space="preserve"> PAGEREF _Toc26875652 \h </w:instrText>
      </w:r>
      <w:r>
        <w:fldChar w:fldCharType="separate"/>
      </w:r>
      <w:r>
        <w:t>29</w:t>
      </w:r>
      <w:r>
        <w:fldChar w:fldCharType="end"/>
      </w:r>
    </w:p>
    <w:p w14:paraId="27017C14" w14:textId="77777777" w:rsidR="00766637" w:rsidRPr="00126F21" w:rsidRDefault="00766637">
      <w:pPr>
        <w:pStyle w:val="TOC4"/>
        <w:rPr>
          <w:rFonts w:ascii="Calibri" w:hAnsi="Calibri"/>
          <w:sz w:val="22"/>
          <w:szCs w:val="22"/>
          <w:lang w:eastAsia="en-GB"/>
        </w:rPr>
      </w:pPr>
      <w:r>
        <w:t>5.9.2.3</w:t>
      </w:r>
      <w:r w:rsidRPr="00126F21">
        <w:rPr>
          <w:rFonts w:ascii="Calibri" w:hAnsi="Calibri"/>
          <w:sz w:val="22"/>
          <w:szCs w:val="22"/>
          <w:lang w:eastAsia="en-GB"/>
        </w:rPr>
        <w:tab/>
      </w:r>
      <w:r>
        <w:t>NEF security requirements</w:t>
      </w:r>
      <w:r>
        <w:tab/>
      </w:r>
      <w:r>
        <w:fldChar w:fldCharType="begin" w:fldLock="1"/>
      </w:r>
      <w:r>
        <w:instrText xml:space="preserve"> PAGEREF _Toc26875653 \h </w:instrText>
      </w:r>
      <w:r>
        <w:fldChar w:fldCharType="separate"/>
      </w:r>
      <w:r>
        <w:t>30</w:t>
      </w:r>
      <w:r>
        <w:fldChar w:fldCharType="end"/>
      </w:r>
    </w:p>
    <w:p w14:paraId="7F01E0C2" w14:textId="77777777" w:rsidR="00766637" w:rsidRPr="00126F21" w:rsidRDefault="00766637">
      <w:pPr>
        <w:pStyle w:val="TOC4"/>
        <w:rPr>
          <w:rFonts w:ascii="Calibri" w:hAnsi="Calibri"/>
          <w:sz w:val="22"/>
          <w:szCs w:val="22"/>
          <w:lang w:eastAsia="en-GB"/>
        </w:rPr>
      </w:pPr>
      <w:r>
        <w:t>5.9.2.4</w:t>
      </w:r>
      <w:r w:rsidRPr="00126F21">
        <w:rPr>
          <w:rFonts w:ascii="Calibri" w:hAnsi="Calibri"/>
          <w:sz w:val="22"/>
          <w:szCs w:val="22"/>
          <w:lang w:eastAsia="en-GB"/>
        </w:rPr>
        <w:tab/>
      </w:r>
      <w:r>
        <w:t>Requirements on the Service Communication Proxy (SECOP)</w:t>
      </w:r>
      <w:r>
        <w:tab/>
      </w:r>
      <w:r>
        <w:fldChar w:fldCharType="begin" w:fldLock="1"/>
      </w:r>
      <w:r>
        <w:instrText xml:space="preserve"> PAGEREF _Toc26875654 \h </w:instrText>
      </w:r>
      <w:r>
        <w:fldChar w:fldCharType="separate"/>
      </w:r>
      <w:r>
        <w:t>30</w:t>
      </w:r>
      <w:r>
        <w:fldChar w:fldCharType="end"/>
      </w:r>
    </w:p>
    <w:p w14:paraId="0618617D" w14:textId="77777777" w:rsidR="00766637" w:rsidRPr="00126F21" w:rsidRDefault="00766637">
      <w:pPr>
        <w:pStyle w:val="TOC3"/>
        <w:rPr>
          <w:rFonts w:ascii="Calibri" w:hAnsi="Calibri"/>
          <w:sz w:val="22"/>
          <w:szCs w:val="22"/>
          <w:lang w:eastAsia="en-GB"/>
        </w:rPr>
      </w:pPr>
      <w:r>
        <w:t>5.9.3</w:t>
      </w:r>
      <w:r w:rsidRPr="00126F21">
        <w:rPr>
          <w:rFonts w:ascii="Calibri" w:hAnsi="Calibri"/>
          <w:sz w:val="22"/>
          <w:szCs w:val="22"/>
          <w:lang w:eastAsia="en-GB"/>
        </w:rPr>
        <w:tab/>
      </w:r>
      <w:r>
        <w:t>Requirements for e2e core network interconnection security</w:t>
      </w:r>
      <w:r>
        <w:tab/>
      </w:r>
      <w:r>
        <w:fldChar w:fldCharType="begin" w:fldLock="1"/>
      </w:r>
      <w:r>
        <w:instrText xml:space="preserve"> PAGEREF _Toc26875655 \h </w:instrText>
      </w:r>
      <w:r>
        <w:fldChar w:fldCharType="separate"/>
      </w:r>
      <w:r>
        <w:t>30</w:t>
      </w:r>
      <w:r>
        <w:fldChar w:fldCharType="end"/>
      </w:r>
    </w:p>
    <w:p w14:paraId="70609C99" w14:textId="77777777" w:rsidR="00766637" w:rsidRPr="00126F21" w:rsidRDefault="00766637">
      <w:pPr>
        <w:pStyle w:val="TOC4"/>
        <w:rPr>
          <w:rFonts w:ascii="Calibri" w:hAnsi="Calibri"/>
          <w:sz w:val="22"/>
          <w:szCs w:val="22"/>
          <w:lang w:eastAsia="en-GB"/>
        </w:rPr>
      </w:pPr>
      <w:r>
        <w:t>5.9.3.1</w:t>
      </w:r>
      <w:r w:rsidRPr="00126F21">
        <w:rPr>
          <w:rFonts w:ascii="Calibri" w:hAnsi="Calibri"/>
          <w:sz w:val="22"/>
          <w:szCs w:val="22"/>
          <w:lang w:eastAsia="en-GB"/>
        </w:rPr>
        <w:tab/>
      </w:r>
      <w:r>
        <w:t>General</w:t>
      </w:r>
      <w:r>
        <w:tab/>
      </w:r>
      <w:r>
        <w:fldChar w:fldCharType="begin" w:fldLock="1"/>
      </w:r>
      <w:r>
        <w:instrText xml:space="preserve"> PAGEREF _Toc26875656 \h </w:instrText>
      </w:r>
      <w:r>
        <w:fldChar w:fldCharType="separate"/>
      </w:r>
      <w:r>
        <w:t>30</w:t>
      </w:r>
      <w:r>
        <w:fldChar w:fldCharType="end"/>
      </w:r>
    </w:p>
    <w:p w14:paraId="45648F85" w14:textId="77777777" w:rsidR="00766637" w:rsidRPr="00126F21" w:rsidRDefault="00766637">
      <w:pPr>
        <w:pStyle w:val="TOC4"/>
        <w:rPr>
          <w:rFonts w:ascii="Calibri" w:hAnsi="Calibri"/>
          <w:sz w:val="22"/>
          <w:szCs w:val="22"/>
          <w:lang w:eastAsia="en-GB"/>
        </w:rPr>
      </w:pPr>
      <w:r>
        <w:t>5.9.3.2</w:t>
      </w:r>
      <w:r w:rsidRPr="00126F21">
        <w:rPr>
          <w:rFonts w:ascii="Calibri" w:hAnsi="Calibri"/>
          <w:sz w:val="22"/>
          <w:szCs w:val="22"/>
          <w:lang w:eastAsia="en-GB"/>
        </w:rPr>
        <w:tab/>
      </w:r>
      <w:r>
        <w:t>Requirements for Security Edge Protection Proxy (SEPP)</w:t>
      </w:r>
      <w:r>
        <w:tab/>
      </w:r>
      <w:r>
        <w:fldChar w:fldCharType="begin" w:fldLock="1"/>
      </w:r>
      <w:r>
        <w:instrText xml:space="preserve"> PAGEREF _Toc26875657 \h </w:instrText>
      </w:r>
      <w:r>
        <w:fldChar w:fldCharType="separate"/>
      </w:r>
      <w:r>
        <w:t>31</w:t>
      </w:r>
      <w:r>
        <w:fldChar w:fldCharType="end"/>
      </w:r>
    </w:p>
    <w:p w14:paraId="3DE2B78F" w14:textId="77777777" w:rsidR="00766637" w:rsidRPr="00126F21" w:rsidRDefault="00766637">
      <w:pPr>
        <w:pStyle w:val="TOC4"/>
        <w:rPr>
          <w:rFonts w:ascii="Calibri" w:hAnsi="Calibri"/>
          <w:sz w:val="22"/>
          <w:szCs w:val="22"/>
          <w:lang w:eastAsia="en-GB"/>
        </w:rPr>
      </w:pPr>
      <w:r>
        <w:lastRenderedPageBreak/>
        <w:t>5.9.3.3</w:t>
      </w:r>
      <w:r w:rsidRPr="00126F21">
        <w:rPr>
          <w:rFonts w:ascii="Calibri" w:hAnsi="Calibri"/>
          <w:sz w:val="22"/>
          <w:szCs w:val="22"/>
          <w:lang w:eastAsia="en-GB"/>
        </w:rPr>
        <w:tab/>
      </w:r>
      <w:r>
        <w:t>Protection of attributes</w:t>
      </w:r>
      <w:r>
        <w:tab/>
      </w:r>
      <w:r>
        <w:fldChar w:fldCharType="begin" w:fldLock="1"/>
      </w:r>
      <w:r>
        <w:instrText xml:space="preserve"> PAGEREF _Toc26875658 \h </w:instrText>
      </w:r>
      <w:r>
        <w:fldChar w:fldCharType="separate"/>
      </w:r>
      <w:r>
        <w:t>31</w:t>
      </w:r>
      <w:r>
        <w:fldChar w:fldCharType="end"/>
      </w:r>
    </w:p>
    <w:p w14:paraId="3DA8C569" w14:textId="77777777" w:rsidR="00766637" w:rsidRPr="00126F21" w:rsidRDefault="00766637">
      <w:pPr>
        <w:pStyle w:val="TOC4"/>
        <w:rPr>
          <w:rFonts w:ascii="Calibri" w:hAnsi="Calibri"/>
          <w:sz w:val="22"/>
          <w:szCs w:val="22"/>
          <w:lang w:eastAsia="en-GB"/>
        </w:rPr>
      </w:pPr>
      <w:r>
        <w:t>5.9.3.4</w:t>
      </w:r>
      <w:r w:rsidRPr="00126F21">
        <w:rPr>
          <w:rFonts w:ascii="Calibri" w:hAnsi="Calibri"/>
          <w:sz w:val="22"/>
          <w:szCs w:val="22"/>
          <w:lang w:eastAsia="en-GB"/>
        </w:rPr>
        <w:tab/>
      </w:r>
      <w:r>
        <w:t>Requirements for User Plane Gateway Function (UPGF)</w:t>
      </w:r>
      <w:r>
        <w:tab/>
      </w:r>
      <w:r>
        <w:fldChar w:fldCharType="begin" w:fldLock="1"/>
      </w:r>
      <w:r>
        <w:instrText xml:space="preserve"> PAGEREF _Toc26875659 \h </w:instrText>
      </w:r>
      <w:r>
        <w:fldChar w:fldCharType="separate"/>
      </w:r>
      <w:r>
        <w:t>32</w:t>
      </w:r>
      <w:r>
        <w:fldChar w:fldCharType="end"/>
      </w:r>
    </w:p>
    <w:p w14:paraId="0EAA2C88" w14:textId="77777777" w:rsidR="00766637" w:rsidRPr="00126F21" w:rsidRDefault="00766637">
      <w:pPr>
        <w:pStyle w:val="TOC2"/>
        <w:rPr>
          <w:rFonts w:ascii="Calibri" w:hAnsi="Calibri"/>
          <w:sz w:val="22"/>
          <w:szCs w:val="22"/>
          <w:lang w:eastAsia="en-GB"/>
        </w:rPr>
      </w:pPr>
      <w:r>
        <w:t>5.10</w:t>
      </w:r>
      <w:r w:rsidRPr="00126F21">
        <w:rPr>
          <w:rFonts w:ascii="Calibri" w:hAnsi="Calibri"/>
          <w:sz w:val="22"/>
          <w:szCs w:val="22"/>
          <w:lang w:eastAsia="en-GB"/>
        </w:rPr>
        <w:tab/>
      </w:r>
      <w:r>
        <w:t>Visibility and configurability</w:t>
      </w:r>
      <w:r>
        <w:tab/>
      </w:r>
      <w:r>
        <w:fldChar w:fldCharType="begin" w:fldLock="1"/>
      </w:r>
      <w:r>
        <w:instrText xml:space="preserve"> PAGEREF _Toc26875660 \h </w:instrText>
      </w:r>
      <w:r>
        <w:fldChar w:fldCharType="separate"/>
      </w:r>
      <w:r>
        <w:t>32</w:t>
      </w:r>
      <w:r>
        <w:fldChar w:fldCharType="end"/>
      </w:r>
    </w:p>
    <w:p w14:paraId="317B19A6" w14:textId="77777777" w:rsidR="00766637" w:rsidRPr="00126F21" w:rsidRDefault="00766637">
      <w:pPr>
        <w:pStyle w:val="TOC3"/>
        <w:rPr>
          <w:rFonts w:ascii="Calibri" w:hAnsi="Calibri"/>
          <w:sz w:val="22"/>
          <w:szCs w:val="22"/>
          <w:lang w:eastAsia="en-GB"/>
        </w:rPr>
      </w:pPr>
      <w:r>
        <w:t>5.10.1</w:t>
      </w:r>
      <w:r w:rsidRPr="00126F21">
        <w:rPr>
          <w:rFonts w:ascii="Calibri" w:hAnsi="Calibri"/>
          <w:sz w:val="22"/>
          <w:szCs w:val="22"/>
          <w:lang w:eastAsia="en-GB"/>
        </w:rPr>
        <w:tab/>
      </w:r>
      <w:r>
        <w:t>Security visibility</w:t>
      </w:r>
      <w:r>
        <w:tab/>
      </w:r>
      <w:r>
        <w:fldChar w:fldCharType="begin" w:fldLock="1"/>
      </w:r>
      <w:r>
        <w:instrText xml:space="preserve"> PAGEREF _Toc26875661 \h </w:instrText>
      </w:r>
      <w:r>
        <w:fldChar w:fldCharType="separate"/>
      </w:r>
      <w:r>
        <w:t>32</w:t>
      </w:r>
      <w:r>
        <w:fldChar w:fldCharType="end"/>
      </w:r>
    </w:p>
    <w:p w14:paraId="5A93D0A4" w14:textId="77777777" w:rsidR="00766637" w:rsidRPr="00126F21" w:rsidRDefault="00766637">
      <w:pPr>
        <w:pStyle w:val="TOC3"/>
        <w:rPr>
          <w:rFonts w:ascii="Calibri" w:hAnsi="Calibri"/>
          <w:sz w:val="22"/>
          <w:szCs w:val="22"/>
          <w:lang w:eastAsia="en-GB"/>
        </w:rPr>
      </w:pPr>
      <w:r>
        <w:t>5.10.2</w:t>
      </w:r>
      <w:r w:rsidRPr="00126F21">
        <w:rPr>
          <w:rFonts w:ascii="Calibri" w:hAnsi="Calibri"/>
          <w:sz w:val="22"/>
          <w:szCs w:val="22"/>
          <w:lang w:eastAsia="en-GB"/>
        </w:rPr>
        <w:tab/>
      </w:r>
      <w:r>
        <w:t>Security configurability</w:t>
      </w:r>
      <w:r>
        <w:tab/>
      </w:r>
      <w:r>
        <w:fldChar w:fldCharType="begin" w:fldLock="1"/>
      </w:r>
      <w:r>
        <w:instrText xml:space="preserve"> PAGEREF _Toc26875662 \h </w:instrText>
      </w:r>
      <w:r>
        <w:fldChar w:fldCharType="separate"/>
      </w:r>
      <w:r>
        <w:t>32</w:t>
      </w:r>
      <w:r>
        <w:fldChar w:fldCharType="end"/>
      </w:r>
    </w:p>
    <w:p w14:paraId="73B80D86" w14:textId="77777777" w:rsidR="00766637" w:rsidRPr="00126F21" w:rsidRDefault="00766637">
      <w:pPr>
        <w:pStyle w:val="TOC2"/>
        <w:rPr>
          <w:rFonts w:ascii="Calibri" w:hAnsi="Calibri"/>
          <w:sz w:val="22"/>
          <w:szCs w:val="22"/>
          <w:lang w:eastAsia="en-GB"/>
        </w:rPr>
      </w:pPr>
      <w:r>
        <w:t>5.11</w:t>
      </w:r>
      <w:r w:rsidRPr="00126F21">
        <w:rPr>
          <w:rFonts w:ascii="Calibri" w:hAnsi="Calibri"/>
          <w:sz w:val="22"/>
          <w:szCs w:val="22"/>
          <w:lang w:eastAsia="en-GB"/>
        </w:rPr>
        <w:tab/>
      </w:r>
      <w:r>
        <w:t>Requirements for algorithms, and algorithm selection</w:t>
      </w:r>
      <w:r>
        <w:tab/>
      </w:r>
      <w:r>
        <w:fldChar w:fldCharType="begin" w:fldLock="1"/>
      </w:r>
      <w:r>
        <w:instrText xml:space="preserve"> PAGEREF _Toc26875663 \h </w:instrText>
      </w:r>
      <w:r>
        <w:fldChar w:fldCharType="separate"/>
      </w:r>
      <w:r>
        <w:t>32</w:t>
      </w:r>
      <w:r>
        <w:fldChar w:fldCharType="end"/>
      </w:r>
    </w:p>
    <w:p w14:paraId="76EBC7BC" w14:textId="77777777" w:rsidR="00766637" w:rsidRPr="00126F21" w:rsidRDefault="00766637">
      <w:pPr>
        <w:pStyle w:val="TOC3"/>
        <w:rPr>
          <w:rFonts w:ascii="Calibri" w:hAnsi="Calibri"/>
          <w:sz w:val="22"/>
          <w:szCs w:val="22"/>
          <w:lang w:eastAsia="en-GB"/>
        </w:rPr>
      </w:pPr>
      <w:r>
        <w:t>5.11.1</w:t>
      </w:r>
      <w:r w:rsidRPr="00126F21">
        <w:rPr>
          <w:rFonts w:ascii="Calibri" w:hAnsi="Calibri"/>
          <w:sz w:val="22"/>
          <w:szCs w:val="22"/>
          <w:lang w:eastAsia="en-GB"/>
        </w:rPr>
        <w:tab/>
      </w:r>
      <w:r>
        <w:t>Algorithm identifier values</w:t>
      </w:r>
      <w:r>
        <w:tab/>
      </w:r>
      <w:r>
        <w:fldChar w:fldCharType="begin" w:fldLock="1"/>
      </w:r>
      <w:r>
        <w:instrText xml:space="preserve"> PAGEREF _Toc26875664 \h </w:instrText>
      </w:r>
      <w:r>
        <w:fldChar w:fldCharType="separate"/>
      </w:r>
      <w:r>
        <w:t>32</w:t>
      </w:r>
      <w:r>
        <w:fldChar w:fldCharType="end"/>
      </w:r>
    </w:p>
    <w:p w14:paraId="4E5A7374" w14:textId="77777777" w:rsidR="00766637" w:rsidRPr="00126F21" w:rsidRDefault="00766637">
      <w:pPr>
        <w:pStyle w:val="TOC4"/>
        <w:rPr>
          <w:rFonts w:ascii="Calibri" w:hAnsi="Calibri"/>
          <w:sz w:val="22"/>
          <w:szCs w:val="22"/>
          <w:lang w:eastAsia="en-GB"/>
        </w:rPr>
      </w:pPr>
      <w:r>
        <w:t>5.11.1.1</w:t>
      </w:r>
      <w:r w:rsidRPr="00126F21">
        <w:rPr>
          <w:rFonts w:ascii="Calibri" w:hAnsi="Calibri"/>
          <w:sz w:val="22"/>
          <w:szCs w:val="22"/>
          <w:lang w:eastAsia="en-GB"/>
        </w:rPr>
        <w:tab/>
      </w:r>
      <w:r>
        <w:t>Ciphering algorithm identifier values</w:t>
      </w:r>
      <w:r>
        <w:tab/>
      </w:r>
      <w:r>
        <w:fldChar w:fldCharType="begin" w:fldLock="1"/>
      </w:r>
      <w:r>
        <w:instrText xml:space="preserve"> PAGEREF _Toc26875665 \h </w:instrText>
      </w:r>
      <w:r>
        <w:fldChar w:fldCharType="separate"/>
      </w:r>
      <w:r>
        <w:t>32</w:t>
      </w:r>
      <w:r>
        <w:fldChar w:fldCharType="end"/>
      </w:r>
    </w:p>
    <w:p w14:paraId="7F0C023A" w14:textId="77777777" w:rsidR="00766637" w:rsidRPr="00126F21" w:rsidRDefault="00766637">
      <w:pPr>
        <w:pStyle w:val="TOC4"/>
        <w:rPr>
          <w:rFonts w:ascii="Calibri" w:hAnsi="Calibri"/>
          <w:sz w:val="22"/>
          <w:szCs w:val="22"/>
          <w:lang w:eastAsia="en-GB"/>
        </w:rPr>
      </w:pPr>
      <w:r>
        <w:t>5.11.1.2</w:t>
      </w:r>
      <w:r w:rsidRPr="00126F21">
        <w:rPr>
          <w:rFonts w:ascii="Calibri" w:hAnsi="Calibri"/>
          <w:sz w:val="22"/>
          <w:szCs w:val="22"/>
          <w:lang w:eastAsia="en-GB"/>
        </w:rPr>
        <w:tab/>
      </w:r>
      <w:r>
        <w:t>Integrity algorithm identifier values</w:t>
      </w:r>
      <w:r>
        <w:tab/>
      </w:r>
      <w:r>
        <w:fldChar w:fldCharType="begin" w:fldLock="1"/>
      </w:r>
      <w:r>
        <w:instrText xml:space="preserve"> PAGEREF _Toc26875666 \h </w:instrText>
      </w:r>
      <w:r>
        <w:fldChar w:fldCharType="separate"/>
      </w:r>
      <w:r>
        <w:t>33</w:t>
      </w:r>
      <w:r>
        <w:fldChar w:fldCharType="end"/>
      </w:r>
    </w:p>
    <w:p w14:paraId="0ABE6A27" w14:textId="77777777" w:rsidR="00766637" w:rsidRPr="00126F21" w:rsidRDefault="00766637">
      <w:pPr>
        <w:pStyle w:val="TOC3"/>
        <w:rPr>
          <w:rFonts w:ascii="Calibri" w:hAnsi="Calibri"/>
          <w:sz w:val="22"/>
          <w:szCs w:val="22"/>
          <w:lang w:eastAsia="en-GB"/>
        </w:rPr>
      </w:pPr>
      <w:r>
        <w:t>5.11.2</w:t>
      </w:r>
      <w:r w:rsidRPr="00126F21">
        <w:rPr>
          <w:rFonts w:ascii="Calibri" w:hAnsi="Calibri"/>
          <w:sz w:val="22"/>
          <w:szCs w:val="22"/>
          <w:lang w:eastAsia="en-GB"/>
        </w:rPr>
        <w:tab/>
      </w:r>
      <w:r>
        <w:t>Requirements for algorithm selection</w:t>
      </w:r>
      <w:r>
        <w:tab/>
      </w:r>
      <w:r>
        <w:fldChar w:fldCharType="begin" w:fldLock="1"/>
      </w:r>
      <w:r>
        <w:instrText xml:space="preserve"> PAGEREF _Toc26875667 \h </w:instrText>
      </w:r>
      <w:r>
        <w:fldChar w:fldCharType="separate"/>
      </w:r>
      <w:r>
        <w:t>33</w:t>
      </w:r>
      <w:r>
        <w:fldChar w:fldCharType="end"/>
      </w:r>
    </w:p>
    <w:p w14:paraId="45FB100B" w14:textId="77777777" w:rsidR="00766637" w:rsidRPr="00126F21" w:rsidRDefault="00766637">
      <w:pPr>
        <w:pStyle w:val="TOC1"/>
        <w:rPr>
          <w:rFonts w:ascii="Calibri" w:hAnsi="Calibri"/>
          <w:szCs w:val="22"/>
          <w:lang w:eastAsia="en-GB"/>
        </w:rPr>
      </w:pPr>
      <w:r>
        <w:t>6</w:t>
      </w:r>
      <w:r w:rsidRPr="00126F21">
        <w:rPr>
          <w:rFonts w:ascii="Calibri" w:hAnsi="Calibri"/>
          <w:szCs w:val="22"/>
          <w:lang w:eastAsia="en-GB"/>
        </w:rPr>
        <w:tab/>
      </w:r>
      <w:r>
        <w:t>Security procedures between UE and 5G network functions</w:t>
      </w:r>
      <w:r>
        <w:tab/>
      </w:r>
      <w:r>
        <w:fldChar w:fldCharType="begin" w:fldLock="1"/>
      </w:r>
      <w:r>
        <w:instrText xml:space="preserve"> PAGEREF _Toc26875668 \h </w:instrText>
      </w:r>
      <w:r>
        <w:fldChar w:fldCharType="separate"/>
      </w:r>
      <w:r>
        <w:t>34</w:t>
      </w:r>
      <w:r>
        <w:fldChar w:fldCharType="end"/>
      </w:r>
    </w:p>
    <w:p w14:paraId="4BA34079" w14:textId="77777777" w:rsidR="00766637" w:rsidRPr="00126F21" w:rsidRDefault="00766637">
      <w:pPr>
        <w:pStyle w:val="TOC2"/>
        <w:rPr>
          <w:rFonts w:ascii="Calibri" w:hAnsi="Calibri"/>
          <w:sz w:val="22"/>
          <w:szCs w:val="22"/>
          <w:lang w:eastAsia="en-GB"/>
        </w:rPr>
      </w:pPr>
      <w:r>
        <w:t>6.0</w:t>
      </w:r>
      <w:r w:rsidRPr="00126F21">
        <w:rPr>
          <w:rFonts w:ascii="Calibri" w:hAnsi="Calibri"/>
          <w:sz w:val="22"/>
          <w:szCs w:val="22"/>
        </w:rPr>
        <w:tab/>
      </w:r>
      <w:r>
        <w:rPr>
          <w:lang w:eastAsia="zh-CN"/>
        </w:rPr>
        <w:t>General</w:t>
      </w:r>
      <w:r>
        <w:tab/>
      </w:r>
      <w:r>
        <w:fldChar w:fldCharType="begin" w:fldLock="1"/>
      </w:r>
      <w:r>
        <w:instrText xml:space="preserve"> PAGEREF _Toc26875669 \h </w:instrText>
      </w:r>
      <w:r>
        <w:fldChar w:fldCharType="separate"/>
      </w:r>
      <w:r>
        <w:t>34</w:t>
      </w:r>
      <w:r>
        <w:fldChar w:fldCharType="end"/>
      </w:r>
    </w:p>
    <w:p w14:paraId="50ED50ED" w14:textId="77777777" w:rsidR="00766637" w:rsidRPr="00126F21" w:rsidRDefault="00766637">
      <w:pPr>
        <w:pStyle w:val="TOC2"/>
        <w:rPr>
          <w:rFonts w:ascii="Calibri" w:hAnsi="Calibri"/>
          <w:sz w:val="22"/>
          <w:szCs w:val="22"/>
          <w:lang w:eastAsia="en-GB"/>
        </w:rPr>
      </w:pPr>
      <w:r>
        <w:t>6.1</w:t>
      </w:r>
      <w:r w:rsidRPr="00126F21">
        <w:rPr>
          <w:rFonts w:ascii="Calibri" w:hAnsi="Calibri"/>
          <w:sz w:val="22"/>
          <w:szCs w:val="22"/>
          <w:lang w:eastAsia="en-GB"/>
        </w:rPr>
        <w:tab/>
      </w:r>
      <w:r>
        <w:t>Primary authentication and key agreement</w:t>
      </w:r>
      <w:r>
        <w:tab/>
      </w:r>
      <w:r>
        <w:fldChar w:fldCharType="begin" w:fldLock="1"/>
      </w:r>
      <w:r>
        <w:instrText xml:space="preserve"> PAGEREF _Toc26875670 \h </w:instrText>
      </w:r>
      <w:r>
        <w:fldChar w:fldCharType="separate"/>
      </w:r>
      <w:r>
        <w:t>34</w:t>
      </w:r>
      <w:r>
        <w:fldChar w:fldCharType="end"/>
      </w:r>
    </w:p>
    <w:p w14:paraId="3B466E50" w14:textId="77777777" w:rsidR="00766637" w:rsidRPr="00126F21" w:rsidRDefault="00766637">
      <w:pPr>
        <w:pStyle w:val="TOC3"/>
        <w:rPr>
          <w:rFonts w:ascii="Calibri" w:hAnsi="Calibri"/>
          <w:sz w:val="22"/>
          <w:szCs w:val="22"/>
          <w:lang w:eastAsia="en-GB"/>
        </w:rPr>
      </w:pPr>
      <w:r>
        <w:t>6.1.1</w:t>
      </w:r>
      <w:r w:rsidRPr="00126F21">
        <w:rPr>
          <w:rFonts w:ascii="Calibri" w:hAnsi="Calibri"/>
          <w:sz w:val="22"/>
          <w:szCs w:val="22"/>
          <w:lang w:eastAsia="en-GB"/>
        </w:rPr>
        <w:tab/>
      </w:r>
      <w:r>
        <w:t>Authentication framework</w:t>
      </w:r>
      <w:r>
        <w:tab/>
      </w:r>
      <w:r>
        <w:fldChar w:fldCharType="begin" w:fldLock="1"/>
      </w:r>
      <w:r>
        <w:instrText xml:space="preserve"> PAGEREF _Toc26875671 \h </w:instrText>
      </w:r>
      <w:r>
        <w:fldChar w:fldCharType="separate"/>
      </w:r>
      <w:r>
        <w:t>34</w:t>
      </w:r>
      <w:r>
        <w:fldChar w:fldCharType="end"/>
      </w:r>
    </w:p>
    <w:p w14:paraId="1802C137" w14:textId="77777777" w:rsidR="00766637" w:rsidRPr="00126F21" w:rsidRDefault="00766637">
      <w:pPr>
        <w:pStyle w:val="TOC4"/>
        <w:rPr>
          <w:rFonts w:ascii="Calibri" w:hAnsi="Calibri"/>
          <w:sz w:val="22"/>
          <w:szCs w:val="22"/>
          <w:lang w:eastAsia="en-GB"/>
        </w:rPr>
      </w:pPr>
      <w:r>
        <w:t>6.1.1.1</w:t>
      </w:r>
      <w:r w:rsidRPr="00126F21">
        <w:rPr>
          <w:rFonts w:ascii="Calibri" w:hAnsi="Calibri"/>
          <w:sz w:val="22"/>
          <w:szCs w:val="22"/>
          <w:lang w:eastAsia="en-GB"/>
        </w:rPr>
        <w:tab/>
      </w:r>
      <w:r>
        <w:t>General</w:t>
      </w:r>
      <w:r>
        <w:tab/>
      </w:r>
      <w:r>
        <w:fldChar w:fldCharType="begin" w:fldLock="1"/>
      </w:r>
      <w:r>
        <w:instrText xml:space="preserve"> PAGEREF _Toc26875672 \h </w:instrText>
      </w:r>
      <w:r>
        <w:fldChar w:fldCharType="separate"/>
      </w:r>
      <w:r>
        <w:t>34</w:t>
      </w:r>
      <w:r>
        <w:fldChar w:fldCharType="end"/>
      </w:r>
    </w:p>
    <w:p w14:paraId="3CBB1FC4" w14:textId="77777777" w:rsidR="00766637" w:rsidRPr="00126F21" w:rsidRDefault="00766637">
      <w:pPr>
        <w:pStyle w:val="TOC4"/>
        <w:rPr>
          <w:rFonts w:ascii="Calibri" w:hAnsi="Calibri"/>
          <w:sz w:val="22"/>
          <w:szCs w:val="22"/>
          <w:lang w:eastAsia="en-GB"/>
        </w:rPr>
      </w:pPr>
      <w:r>
        <w:t>6.1.1.2</w:t>
      </w:r>
      <w:r w:rsidRPr="00126F21">
        <w:rPr>
          <w:rFonts w:ascii="Calibri" w:hAnsi="Calibri"/>
          <w:sz w:val="22"/>
          <w:szCs w:val="22"/>
          <w:lang w:eastAsia="en-GB"/>
        </w:rPr>
        <w:tab/>
      </w:r>
      <w:r>
        <w:t>EAP framework</w:t>
      </w:r>
      <w:r>
        <w:tab/>
      </w:r>
      <w:r>
        <w:fldChar w:fldCharType="begin" w:fldLock="1"/>
      </w:r>
      <w:r>
        <w:instrText xml:space="preserve"> PAGEREF _Toc26875673 \h </w:instrText>
      </w:r>
      <w:r>
        <w:fldChar w:fldCharType="separate"/>
      </w:r>
      <w:r>
        <w:t>35</w:t>
      </w:r>
      <w:r>
        <w:fldChar w:fldCharType="end"/>
      </w:r>
    </w:p>
    <w:p w14:paraId="71BE724C" w14:textId="77777777" w:rsidR="00766637" w:rsidRPr="00126F21" w:rsidRDefault="00766637">
      <w:pPr>
        <w:pStyle w:val="TOC4"/>
        <w:rPr>
          <w:rFonts w:ascii="Calibri" w:hAnsi="Calibri"/>
          <w:sz w:val="22"/>
          <w:szCs w:val="22"/>
          <w:lang w:eastAsia="en-GB"/>
        </w:rPr>
      </w:pPr>
      <w:r>
        <w:t>6.1.1.3</w:t>
      </w:r>
      <w:r w:rsidRPr="00126F21">
        <w:rPr>
          <w:rFonts w:ascii="Calibri" w:hAnsi="Calibri"/>
          <w:sz w:val="22"/>
          <w:szCs w:val="22"/>
          <w:lang w:eastAsia="en-GB"/>
        </w:rPr>
        <w:tab/>
      </w:r>
      <w:r>
        <w:t>Granularity of anchor key binding to serving network</w:t>
      </w:r>
      <w:r>
        <w:tab/>
      </w:r>
      <w:r>
        <w:fldChar w:fldCharType="begin" w:fldLock="1"/>
      </w:r>
      <w:r>
        <w:instrText xml:space="preserve"> PAGEREF _Toc26875674 \h </w:instrText>
      </w:r>
      <w:r>
        <w:fldChar w:fldCharType="separate"/>
      </w:r>
      <w:r>
        <w:t>35</w:t>
      </w:r>
      <w:r>
        <w:fldChar w:fldCharType="end"/>
      </w:r>
    </w:p>
    <w:p w14:paraId="3233D47B" w14:textId="77777777" w:rsidR="00766637" w:rsidRPr="00126F21" w:rsidRDefault="00766637">
      <w:pPr>
        <w:pStyle w:val="TOC4"/>
        <w:rPr>
          <w:rFonts w:ascii="Calibri" w:hAnsi="Calibri"/>
          <w:sz w:val="22"/>
          <w:szCs w:val="22"/>
          <w:lang w:eastAsia="en-GB"/>
        </w:rPr>
      </w:pPr>
      <w:r>
        <w:t>6.1.1.4</w:t>
      </w:r>
      <w:r w:rsidRPr="00126F21">
        <w:rPr>
          <w:rFonts w:ascii="Calibri" w:hAnsi="Calibri"/>
          <w:sz w:val="22"/>
          <w:szCs w:val="22"/>
          <w:lang w:eastAsia="en-GB"/>
        </w:rPr>
        <w:tab/>
      </w:r>
      <w:r>
        <w:t>Construction of the serving network name</w:t>
      </w:r>
      <w:r>
        <w:tab/>
      </w:r>
      <w:r>
        <w:fldChar w:fldCharType="begin" w:fldLock="1"/>
      </w:r>
      <w:r>
        <w:instrText xml:space="preserve"> PAGEREF _Toc26875675 \h </w:instrText>
      </w:r>
      <w:r>
        <w:fldChar w:fldCharType="separate"/>
      </w:r>
      <w:r>
        <w:t>35</w:t>
      </w:r>
      <w:r>
        <w:fldChar w:fldCharType="end"/>
      </w:r>
    </w:p>
    <w:p w14:paraId="096B4ABA" w14:textId="77777777" w:rsidR="00766637" w:rsidRPr="00126F21" w:rsidRDefault="00766637">
      <w:pPr>
        <w:pStyle w:val="TOC5"/>
        <w:rPr>
          <w:rFonts w:ascii="Calibri" w:hAnsi="Calibri"/>
          <w:sz w:val="22"/>
          <w:szCs w:val="22"/>
          <w:lang w:eastAsia="en-GB"/>
        </w:rPr>
      </w:pPr>
      <w:r>
        <w:t>6.1.1.4.1</w:t>
      </w:r>
      <w:r w:rsidRPr="00126F21">
        <w:rPr>
          <w:rFonts w:ascii="Calibri" w:hAnsi="Calibri"/>
          <w:sz w:val="22"/>
          <w:szCs w:val="22"/>
          <w:lang w:eastAsia="en-GB"/>
        </w:rPr>
        <w:tab/>
      </w:r>
      <w:r>
        <w:t>Serving network name</w:t>
      </w:r>
      <w:r>
        <w:tab/>
      </w:r>
      <w:r>
        <w:fldChar w:fldCharType="begin" w:fldLock="1"/>
      </w:r>
      <w:r>
        <w:instrText xml:space="preserve"> PAGEREF _Toc26875676 \h </w:instrText>
      </w:r>
      <w:r>
        <w:fldChar w:fldCharType="separate"/>
      </w:r>
      <w:r>
        <w:t>35</w:t>
      </w:r>
      <w:r>
        <w:fldChar w:fldCharType="end"/>
      </w:r>
    </w:p>
    <w:p w14:paraId="741E8574" w14:textId="77777777" w:rsidR="00766637" w:rsidRPr="00126F21" w:rsidRDefault="00766637">
      <w:pPr>
        <w:pStyle w:val="TOC5"/>
        <w:rPr>
          <w:rFonts w:ascii="Calibri" w:hAnsi="Calibri"/>
          <w:sz w:val="22"/>
          <w:szCs w:val="22"/>
          <w:lang w:eastAsia="en-GB"/>
        </w:rPr>
      </w:pPr>
      <w:r>
        <w:t>6.1.1.4.2</w:t>
      </w:r>
      <w:r w:rsidRPr="00126F21">
        <w:rPr>
          <w:rFonts w:ascii="Calibri" w:hAnsi="Calibri"/>
          <w:sz w:val="22"/>
          <w:szCs w:val="22"/>
          <w:lang w:eastAsia="en-GB"/>
        </w:rPr>
        <w:tab/>
      </w:r>
      <w:r>
        <w:t>Construction of the serving network name by the UE</w:t>
      </w:r>
      <w:r>
        <w:tab/>
      </w:r>
      <w:r>
        <w:fldChar w:fldCharType="begin" w:fldLock="1"/>
      </w:r>
      <w:r>
        <w:instrText xml:space="preserve"> PAGEREF _Toc26875677 \h </w:instrText>
      </w:r>
      <w:r>
        <w:fldChar w:fldCharType="separate"/>
      </w:r>
      <w:r>
        <w:t>36</w:t>
      </w:r>
      <w:r>
        <w:fldChar w:fldCharType="end"/>
      </w:r>
    </w:p>
    <w:p w14:paraId="51F2A2B5" w14:textId="77777777" w:rsidR="00766637" w:rsidRPr="00126F21" w:rsidRDefault="00766637">
      <w:pPr>
        <w:pStyle w:val="TOC5"/>
        <w:rPr>
          <w:rFonts w:ascii="Calibri" w:hAnsi="Calibri"/>
          <w:sz w:val="22"/>
          <w:szCs w:val="22"/>
          <w:lang w:eastAsia="en-GB"/>
        </w:rPr>
      </w:pPr>
      <w:r>
        <w:t>6.1.1.4.3</w:t>
      </w:r>
      <w:r w:rsidRPr="00126F21">
        <w:rPr>
          <w:rFonts w:ascii="Calibri" w:hAnsi="Calibri"/>
          <w:sz w:val="22"/>
          <w:szCs w:val="22"/>
          <w:lang w:eastAsia="en-GB"/>
        </w:rPr>
        <w:tab/>
      </w:r>
      <w:r>
        <w:t>Construction of the serving network name by the SEAF</w:t>
      </w:r>
      <w:r>
        <w:tab/>
      </w:r>
      <w:r>
        <w:fldChar w:fldCharType="begin" w:fldLock="1"/>
      </w:r>
      <w:r>
        <w:instrText xml:space="preserve"> PAGEREF _Toc26875678 \h </w:instrText>
      </w:r>
      <w:r>
        <w:fldChar w:fldCharType="separate"/>
      </w:r>
      <w:r>
        <w:t>36</w:t>
      </w:r>
      <w:r>
        <w:fldChar w:fldCharType="end"/>
      </w:r>
    </w:p>
    <w:p w14:paraId="6458E56D" w14:textId="77777777" w:rsidR="00766637" w:rsidRPr="00126F21" w:rsidRDefault="00766637">
      <w:pPr>
        <w:pStyle w:val="TOC3"/>
        <w:rPr>
          <w:rFonts w:ascii="Calibri" w:hAnsi="Calibri"/>
          <w:sz w:val="22"/>
          <w:szCs w:val="22"/>
          <w:lang w:eastAsia="en-GB"/>
        </w:rPr>
      </w:pPr>
      <w:r>
        <w:t>6.1.2</w:t>
      </w:r>
      <w:r w:rsidRPr="00126F21">
        <w:rPr>
          <w:rFonts w:ascii="Calibri" w:hAnsi="Calibri"/>
          <w:sz w:val="22"/>
          <w:szCs w:val="22"/>
          <w:lang w:eastAsia="en-GB"/>
        </w:rPr>
        <w:tab/>
      </w:r>
      <w:r>
        <w:t>Initiation of authentication and selection of authentication method</w:t>
      </w:r>
      <w:r>
        <w:tab/>
      </w:r>
      <w:r>
        <w:fldChar w:fldCharType="begin" w:fldLock="1"/>
      </w:r>
      <w:r>
        <w:instrText xml:space="preserve"> PAGEREF _Toc26875679 \h </w:instrText>
      </w:r>
      <w:r>
        <w:fldChar w:fldCharType="separate"/>
      </w:r>
      <w:r>
        <w:t>36</w:t>
      </w:r>
      <w:r>
        <w:fldChar w:fldCharType="end"/>
      </w:r>
    </w:p>
    <w:p w14:paraId="4166611C" w14:textId="77777777" w:rsidR="00766637" w:rsidRPr="00126F21" w:rsidRDefault="00766637">
      <w:pPr>
        <w:pStyle w:val="TOC3"/>
        <w:rPr>
          <w:rFonts w:ascii="Calibri" w:hAnsi="Calibri"/>
          <w:sz w:val="22"/>
          <w:szCs w:val="22"/>
          <w:lang w:eastAsia="en-GB"/>
        </w:rPr>
      </w:pPr>
      <w:r>
        <w:t>6.1.3</w:t>
      </w:r>
      <w:r w:rsidRPr="00126F21">
        <w:rPr>
          <w:rFonts w:ascii="Calibri" w:hAnsi="Calibri"/>
          <w:sz w:val="22"/>
          <w:szCs w:val="22"/>
          <w:lang w:eastAsia="en-GB"/>
        </w:rPr>
        <w:tab/>
      </w:r>
      <w:r>
        <w:t>Authentication procedures</w:t>
      </w:r>
      <w:r>
        <w:tab/>
      </w:r>
      <w:r>
        <w:fldChar w:fldCharType="begin" w:fldLock="1"/>
      </w:r>
      <w:r>
        <w:instrText xml:space="preserve"> PAGEREF _Toc26875680 \h </w:instrText>
      </w:r>
      <w:r>
        <w:fldChar w:fldCharType="separate"/>
      </w:r>
      <w:r>
        <w:t>37</w:t>
      </w:r>
      <w:r>
        <w:fldChar w:fldCharType="end"/>
      </w:r>
    </w:p>
    <w:p w14:paraId="0FA85933" w14:textId="77777777" w:rsidR="00766637" w:rsidRPr="00126F21" w:rsidRDefault="00766637">
      <w:pPr>
        <w:pStyle w:val="TOC4"/>
        <w:rPr>
          <w:rFonts w:ascii="Calibri" w:hAnsi="Calibri"/>
          <w:sz w:val="22"/>
          <w:szCs w:val="22"/>
          <w:lang w:eastAsia="en-GB"/>
        </w:rPr>
      </w:pPr>
      <w:r>
        <w:t>6.1.3.1</w:t>
      </w:r>
      <w:r w:rsidRPr="00126F21">
        <w:rPr>
          <w:rFonts w:ascii="Calibri" w:hAnsi="Calibri"/>
          <w:sz w:val="22"/>
          <w:szCs w:val="22"/>
          <w:lang w:eastAsia="en-GB"/>
        </w:rPr>
        <w:tab/>
      </w:r>
      <w:r>
        <w:t>Authentication procedure for EAP-AKA'</w:t>
      </w:r>
      <w:r>
        <w:tab/>
      </w:r>
      <w:r>
        <w:fldChar w:fldCharType="begin" w:fldLock="1"/>
      </w:r>
      <w:r>
        <w:instrText xml:space="preserve"> PAGEREF _Toc26875681 \h </w:instrText>
      </w:r>
      <w:r>
        <w:fldChar w:fldCharType="separate"/>
      </w:r>
      <w:r>
        <w:t>37</w:t>
      </w:r>
      <w:r>
        <w:fldChar w:fldCharType="end"/>
      </w:r>
    </w:p>
    <w:p w14:paraId="4872ADD4" w14:textId="77777777" w:rsidR="00766637" w:rsidRPr="00126F21" w:rsidRDefault="00766637">
      <w:pPr>
        <w:pStyle w:val="TOC4"/>
        <w:rPr>
          <w:rFonts w:ascii="Calibri" w:hAnsi="Calibri"/>
          <w:sz w:val="22"/>
          <w:szCs w:val="22"/>
          <w:lang w:eastAsia="en-GB"/>
        </w:rPr>
      </w:pPr>
      <w:r>
        <w:t>6.1.3.2</w:t>
      </w:r>
      <w:r w:rsidRPr="00126F21">
        <w:rPr>
          <w:rFonts w:ascii="Calibri" w:hAnsi="Calibri"/>
          <w:sz w:val="22"/>
          <w:szCs w:val="22"/>
          <w:lang w:eastAsia="en-GB"/>
        </w:rPr>
        <w:tab/>
      </w:r>
      <w:r>
        <w:t>Authentication procedure for 5G AKA</w:t>
      </w:r>
      <w:r>
        <w:tab/>
      </w:r>
      <w:r>
        <w:fldChar w:fldCharType="begin" w:fldLock="1"/>
      </w:r>
      <w:r>
        <w:instrText xml:space="preserve"> PAGEREF _Toc26875682 \h </w:instrText>
      </w:r>
      <w:r>
        <w:fldChar w:fldCharType="separate"/>
      </w:r>
      <w:r>
        <w:t>40</w:t>
      </w:r>
      <w:r>
        <w:fldChar w:fldCharType="end"/>
      </w:r>
    </w:p>
    <w:p w14:paraId="72836F9C" w14:textId="77777777" w:rsidR="00766637" w:rsidRPr="00126F21" w:rsidRDefault="00766637">
      <w:pPr>
        <w:pStyle w:val="TOC5"/>
        <w:rPr>
          <w:rFonts w:ascii="Calibri" w:hAnsi="Calibri"/>
          <w:sz w:val="22"/>
          <w:szCs w:val="22"/>
          <w:lang w:eastAsia="en-GB"/>
        </w:rPr>
      </w:pPr>
      <w:r>
        <w:t>6.1.3.2.0</w:t>
      </w:r>
      <w:r w:rsidRPr="00126F21">
        <w:rPr>
          <w:rFonts w:ascii="Calibri" w:hAnsi="Calibri"/>
          <w:sz w:val="22"/>
          <w:szCs w:val="22"/>
          <w:lang w:eastAsia="en-GB"/>
        </w:rPr>
        <w:tab/>
      </w:r>
      <w:r>
        <w:t>5G AKA</w:t>
      </w:r>
      <w:r>
        <w:tab/>
      </w:r>
      <w:r>
        <w:fldChar w:fldCharType="begin" w:fldLock="1"/>
      </w:r>
      <w:r>
        <w:instrText xml:space="preserve"> PAGEREF _Toc26875683 \h </w:instrText>
      </w:r>
      <w:r>
        <w:fldChar w:fldCharType="separate"/>
      </w:r>
      <w:r>
        <w:t>40</w:t>
      </w:r>
      <w:r>
        <w:fldChar w:fldCharType="end"/>
      </w:r>
    </w:p>
    <w:p w14:paraId="375DAC75" w14:textId="77777777" w:rsidR="00766637" w:rsidRPr="00126F21" w:rsidRDefault="00766637">
      <w:pPr>
        <w:pStyle w:val="TOC5"/>
        <w:rPr>
          <w:rFonts w:ascii="Calibri" w:hAnsi="Calibri"/>
          <w:sz w:val="22"/>
          <w:szCs w:val="22"/>
          <w:lang w:eastAsia="en-GB"/>
        </w:rPr>
      </w:pPr>
      <w:r>
        <w:t>6.1.3.2.1</w:t>
      </w:r>
      <w:r w:rsidRPr="00126F21">
        <w:rPr>
          <w:rFonts w:ascii="Calibri" w:hAnsi="Calibri"/>
          <w:sz w:val="22"/>
          <w:szCs w:val="22"/>
          <w:lang w:eastAsia="en-GB"/>
        </w:rPr>
        <w:tab/>
      </w:r>
      <w:r>
        <w:t>Void</w:t>
      </w:r>
      <w:r>
        <w:tab/>
      </w:r>
      <w:r>
        <w:fldChar w:fldCharType="begin" w:fldLock="1"/>
      </w:r>
      <w:r>
        <w:instrText xml:space="preserve"> PAGEREF _Toc26875684 \h </w:instrText>
      </w:r>
      <w:r>
        <w:fldChar w:fldCharType="separate"/>
      </w:r>
      <w:r>
        <w:t>42</w:t>
      </w:r>
      <w:r>
        <w:fldChar w:fldCharType="end"/>
      </w:r>
    </w:p>
    <w:p w14:paraId="1FADD6DA" w14:textId="77777777" w:rsidR="00766637" w:rsidRPr="00126F21" w:rsidRDefault="00766637">
      <w:pPr>
        <w:pStyle w:val="TOC5"/>
        <w:rPr>
          <w:rFonts w:ascii="Calibri" w:hAnsi="Calibri"/>
          <w:sz w:val="22"/>
          <w:szCs w:val="22"/>
          <w:lang w:eastAsia="en-GB"/>
        </w:rPr>
      </w:pPr>
      <w:r>
        <w:t>6.1.3.2.2</w:t>
      </w:r>
      <w:r w:rsidRPr="00126F21">
        <w:rPr>
          <w:rFonts w:ascii="Calibri" w:hAnsi="Calibri"/>
          <w:sz w:val="22"/>
          <w:szCs w:val="22"/>
          <w:lang w:eastAsia="en-GB"/>
        </w:rPr>
        <w:tab/>
      </w:r>
      <w:r>
        <w:t>RES* verification failure in SEAF or AUSF or both</w:t>
      </w:r>
      <w:r>
        <w:tab/>
      </w:r>
      <w:r>
        <w:fldChar w:fldCharType="begin" w:fldLock="1"/>
      </w:r>
      <w:r>
        <w:instrText xml:space="preserve"> PAGEREF _Toc26875685 \h </w:instrText>
      </w:r>
      <w:r>
        <w:fldChar w:fldCharType="separate"/>
      </w:r>
      <w:r>
        <w:t>42</w:t>
      </w:r>
      <w:r>
        <w:fldChar w:fldCharType="end"/>
      </w:r>
    </w:p>
    <w:p w14:paraId="6B183492" w14:textId="77777777" w:rsidR="00766637" w:rsidRPr="00126F21" w:rsidRDefault="00766637">
      <w:pPr>
        <w:pStyle w:val="TOC4"/>
        <w:rPr>
          <w:rFonts w:ascii="Calibri" w:hAnsi="Calibri"/>
          <w:sz w:val="22"/>
          <w:szCs w:val="22"/>
          <w:lang w:eastAsia="en-GB"/>
        </w:rPr>
      </w:pPr>
      <w:r>
        <w:t>6.1.3.3</w:t>
      </w:r>
      <w:r w:rsidRPr="00126F21">
        <w:rPr>
          <w:rFonts w:ascii="Calibri" w:hAnsi="Calibri"/>
          <w:sz w:val="22"/>
          <w:szCs w:val="22"/>
          <w:lang w:eastAsia="en-GB"/>
        </w:rPr>
        <w:tab/>
      </w:r>
      <w:r>
        <w:t>Synchronization failure or MAC failure</w:t>
      </w:r>
      <w:r>
        <w:tab/>
      </w:r>
      <w:r>
        <w:fldChar w:fldCharType="begin" w:fldLock="1"/>
      </w:r>
      <w:r>
        <w:instrText xml:space="preserve"> PAGEREF _Toc26875686 \h </w:instrText>
      </w:r>
      <w:r>
        <w:fldChar w:fldCharType="separate"/>
      </w:r>
      <w:r>
        <w:t>43</w:t>
      </w:r>
      <w:r>
        <w:fldChar w:fldCharType="end"/>
      </w:r>
    </w:p>
    <w:p w14:paraId="1AA5BAE7" w14:textId="77777777" w:rsidR="00766637" w:rsidRPr="00126F21" w:rsidRDefault="00766637">
      <w:pPr>
        <w:pStyle w:val="TOC5"/>
        <w:rPr>
          <w:rFonts w:ascii="Calibri" w:hAnsi="Calibri"/>
          <w:sz w:val="22"/>
          <w:szCs w:val="22"/>
          <w:lang w:eastAsia="en-GB"/>
        </w:rPr>
      </w:pPr>
      <w:r>
        <w:t>6.1.3.3.1</w:t>
      </w:r>
      <w:r w:rsidRPr="00126F21">
        <w:rPr>
          <w:rFonts w:ascii="Calibri" w:hAnsi="Calibri"/>
          <w:sz w:val="22"/>
          <w:szCs w:val="22"/>
          <w:lang w:eastAsia="en-GB"/>
        </w:rPr>
        <w:tab/>
      </w:r>
      <w:r>
        <w:t>Synchronization failure or MAC failure in USIM</w:t>
      </w:r>
      <w:r>
        <w:tab/>
      </w:r>
      <w:r>
        <w:fldChar w:fldCharType="begin" w:fldLock="1"/>
      </w:r>
      <w:r>
        <w:instrText xml:space="preserve"> PAGEREF _Toc26875687 \h </w:instrText>
      </w:r>
      <w:r>
        <w:fldChar w:fldCharType="separate"/>
      </w:r>
      <w:r>
        <w:t>43</w:t>
      </w:r>
      <w:r>
        <w:fldChar w:fldCharType="end"/>
      </w:r>
    </w:p>
    <w:p w14:paraId="62FFFF1E" w14:textId="77777777" w:rsidR="00766637" w:rsidRPr="00126F21" w:rsidRDefault="00766637">
      <w:pPr>
        <w:pStyle w:val="TOC5"/>
        <w:rPr>
          <w:rFonts w:ascii="Calibri" w:hAnsi="Calibri"/>
          <w:sz w:val="22"/>
          <w:szCs w:val="22"/>
          <w:lang w:eastAsia="en-GB"/>
        </w:rPr>
      </w:pPr>
      <w:r>
        <w:t>6.1.3.3.2</w:t>
      </w:r>
      <w:r w:rsidRPr="00126F21">
        <w:rPr>
          <w:rFonts w:ascii="Calibri" w:hAnsi="Calibri"/>
          <w:sz w:val="22"/>
          <w:szCs w:val="22"/>
          <w:lang w:eastAsia="en-GB"/>
        </w:rPr>
        <w:tab/>
      </w:r>
      <w:r>
        <w:t>Synchronization failure recovery in Home Network</w:t>
      </w:r>
      <w:r>
        <w:tab/>
      </w:r>
      <w:r>
        <w:fldChar w:fldCharType="begin" w:fldLock="1"/>
      </w:r>
      <w:r>
        <w:instrText xml:space="preserve"> PAGEREF _Toc26875688 \h </w:instrText>
      </w:r>
      <w:r>
        <w:fldChar w:fldCharType="separate"/>
      </w:r>
      <w:r>
        <w:t>43</w:t>
      </w:r>
      <w:r>
        <w:fldChar w:fldCharType="end"/>
      </w:r>
    </w:p>
    <w:p w14:paraId="11EAFB84" w14:textId="77777777" w:rsidR="00766637" w:rsidRPr="00126F21" w:rsidRDefault="00766637">
      <w:pPr>
        <w:pStyle w:val="TOC3"/>
        <w:rPr>
          <w:rFonts w:ascii="Calibri" w:hAnsi="Calibri"/>
          <w:sz w:val="22"/>
          <w:szCs w:val="22"/>
          <w:lang w:eastAsia="en-GB"/>
        </w:rPr>
      </w:pPr>
      <w:r>
        <w:t>6.1.4</w:t>
      </w:r>
      <w:r w:rsidRPr="00126F21">
        <w:rPr>
          <w:rFonts w:ascii="Calibri" w:hAnsi="Calibri"/>
          <w:sz w:val="22"/>
          <w:szCs w:val="22"/>
          <w:lang w:eastAsia="en-GB"/>
        </w:rPr>
        <w:tab/>
      </w:r>
      <w:r>
        <w:t>Linking increased home control to subsequent procedures</w:t>
      </w:r>
      <w:r>
        <w:tab/>
      </w:r>
      <w:r>
        <w:fldChar w:fldCharType="begin" w:fldLock="1"/>
      </w:r>
      <w:r>
        <w:instrText xml:space="preserve"> PAGEREF _Toc26875689 \h </w:instrText>
      </w:r>
      <w:r>
        <w:fldChar w:fldCharType="separate"/>
      </w:r>
      <w:r>
        <w:t>44</w:t>
      </w:r>
      <w:r>
        <w:fldChar w:fldCharType="end"/>
      </w:r>
    </w:p>
    <w:p w14:paraId="7EBFB3B7" w14:textId="77777777" w:rsidR="00766637" w:rsidRPr="00126F21" w:rsidRDefault="00766637">
      <w:pPr>
        <w:pStyle w:val="TOC4"/>
        <w:rPr>
          <w:rFonts w:ascii="Calibri" w:hAnsi="Calibri"/>
          <w:sz w:val="22"/>
          <w:szCs w:val="22"/>
          <w:lang w:eastAsia="en-GB"/>
        </w:rPr>
      </w:pPr>
      <w:r>
        <w:t>6.1.4.1</w:t>
      </w:r>
      <w:r w:rsidRPr="00126F21">
        <w:rPr>
          <w:rFonts w:ascii="Calibri" w:hAnsi="Calibri"/>
          <w:sz w:val="22"/>
          <w:szCs w:val="22"/>
          <w:lang w:eastAsia="en-GB"/>
        </w:rPr>
        <w:tab/>
      </w:r>
      <w:r>
        <w:t>Introduction</w:t>
      </w:r>
      <w:r>
        <w:tab/>
      </w:r>
      <w:r>
        <w:fldChar w:fldCharType="begin" w:fldLock="1"/>
      </w:r>
      <w:r>
        <w:instrText xml:space="preserve"> PAGEREF _Toc26875690 \h </w:instrText>
      </w:r>
      <w:r>
        <w:fldChar w:fldCharType="separate"/>
      </w:r>
      <w:r>
        <w:t>44</w:t>
      </w:r>
      <w:r>
        <w:fldChar w:fldCharType="end"/>
      </w:r>
    </w:p>
    <w:p w14:paraId="1B5E7F99" w14:textId="77777777" w:rsidR="00766637" w:rsidRPr="00126F21" w:rsidRDefault="00766637">
      <w:pPr>
        <w:pStyle w:val="TOC4"/>
        <w:rPr>
          <w:rFonts w:ascii="Calibri" w:hAnsi="Calibri"/>
          <w:sz w:val="22"/>
          <w:szCs w:val="22"/>
          <w:lang w:eastAsia="en-GB"/>
        </w:rPr>
      </w:pPr>
      <w:r>
        <w:t>6.1.4.1a</w:t>
      </w:r>
      <w:r w:rsidRPr="00126F21">
        <w:rPr>
          <w:rFonts w:ascii="Calibri" w:hAnsi="Calibri"/>
          <w:sz w:val="22"/>
          <w:szCs w:val="22"/>
          <w:lang w:eastAsia="en-GB"/>
        </w:rPr>
        <w:tab/>
      </w:r>
      <w:r>
        <w:t>Linking authentication confirmation to Nudm_UECM_Registration procedure from AMF</w:t>
      </w:r>
      <w:r>
        <w:tab/>
      </w:r>
      <w:r>
        <w:fldChar w:fldCharType="begin" w:fldLock="1"/>
      </w:r>
      <w:r>
        <w:instrText xml:space="preserve"> PAGEREF _Toc26875691 \h </w:instrText>
      </w:r>
      <w:r>
        <w:fldChar w:fldCharType="separate"/>
      </w:r>
      <w:r>
        <w:t>44</w:t>
      </w:r>
      <w:r>
        <w:fldChar w:fldCharType="end"/>
      </w:r>
    </w:p>
    <w:p w14:paraId="1351DDD6" w14:textId="77777777" w:rsidR="00766637" w:rsidRPr="00126F21" w:rsidRDefault="00766637">
      <w:pPr>
        <w:pStyle w:val="TOC4"/>
        <w:rPr>
          <w:rFonts w:ascii="Calibri" w:hAnsi="Calibri"/>
          <w:sz w:val="22"/>
          <w:szCs w:val="22"/>
          <w:lang w:eastAsia="en-GB"/>
        </w:rPr>
      </w:pPr>
      <w:r>
        <w:t>6.1.4.2</w:t>
      </w:r>
      <w:r w:rsidRPr="00126F21">
        <w:rPr>
          <w:rFonts w:ascii="Calibri" w:hAnsi="Calibri"/>
          <w:sz w:val="22"/>
          <w:szCs w:val="22"/>
          <w:lang w:eastAsia="en-GB"/>
        </w:rPr>
        <w:tab/>
      </w:r>
      <w:r>
        <w:t>Guidance on linking authentication confirmation to Nudm_UECM_Registration procedure from AMF</w:t>
      </w:r>
      <w:r>
        <w:tab/>
      </w:r>
      <w:r>
        <w:fldChar w:fldCharType="begin" w:fldLock="1"/>
      </w:r>
      <w:r>
        <w:instrText xml:space="preserve"> PAGEREF _Toc26875692 \h </w:instrText>
      </w:r>
      <w:r>
        <w:fldChar w:fldCharType="separate"/>
      </w:r>
      <w:r>
        <w:t>45</w:t>
      </w:r>
      <w:r>
        <w:fldChar w:fldCharType="end"/>
      </w:r>
    </w:p>
    <w:p w14:paraId="46B818A2" w14:textId="77777777" w:rsidR="00766637" w:rsidRPr="00126F21" w:rsidRDefault="00766637">
      <w:pPr>
        <w:pStyle w:val="TOC2"/>
        <w:rPr>
          <w:rFonts w:ascii="Calibri" w:hAnsi="Calibri"/>
          <w:sz w:val="22"/>
          <w:szCs w:val="22"/>
          <w:lang w:eastAsia="en-GB"/>
        </w:rPr>
      </w:pPr>
      <w:r>
        <w:t>6.2</w:t>
      </w:r>
      <w:r w:rsidRPr="00126F21">
        <w:rPr>
          <w:rFonts w:ascii="Calibri" w:hAnsi="Calibri"/>
          <w:sz w:val="22"/>
          <w:szCs w:val="22"/>
          <w:lang w:eastAsia="en-GB"/>
        </w:rPr>
        <w:tab/>
      </w:r>
      <w:r>
        <w:t>Key hierarchy, key derivation, and distribution scheme</w:t>
      </w:r>
      <w:r>
        <w:tab/>
      </w:r>
      <w:r>
        <w:fldChar w:fldCharType="begin" w:fldLock="1"/>
      </w:r>
      <w:r>
        <w:instrText xml:space="preserve"> PAGEREF _Toc26875693 \h </w:instrText>
      </w:r>
      <w:r>
        <w:fldChar w:fldCharType="separate"/>
      </w:r>
      <w:r>
        <w:t>46</w:t>
      </w:r>
      <w:r>
        <w:fldChar w:fldCharType="end"/>
      </w:r>
    </w:p>
    <w:p w14:paraId="1F95DA0B" w14:textId="77777777" w:rsidR="00766637" w:rsidRPr="00126F21" w:rsidRDefault="00766637">
      <w:pPr>
        <w:pStyle w:val="TOC3"/>
        <w:rPr>
          <w:rFonts w:ascii="Calibri" w:hAnsi="Calibri"/>
          <w:sz w:val="22"/>
          <w:szCs w:val="22"/>
          <w:lang w:eastAsia="en-GB"/>
        </w:rPr>
      </w:pPr>
      <w:r>
        <w:t>6.2.1</w:t>
      </w:r>
      <w:r w:rsidRPr="00126F21">
        <w:rPr>
          <w:rFonts w:ascii="Calibri" w:hAnsi="Calibri"/>
          <w:sz w:val="22"/>
          <w:szCs w:val="22"/>
          <w:lang w:eastAsia="en-GB"/>
        </w:rPr>
        <w:tab/>
      </w:r>
      <w:r>
        <w:t>Key hierarchy</w:t>
      </w:r>
      <w:r>
        <w:tab/>
      </w:r>
      <w:r>
        <w:fldChar w:fldCharType="begin" w:fldLock="1"/>
      </w:r>
      <w:r>
        <w:instrText xml:space="preserve"> PAGEREF _Toc26875694 \h </w:instrText>
      </w:r>
      <w:r>
        <w:fldChar w:fldCharType="separate"/>
      </w:r>
      <w:r>
        <w:t>46</w:t>
      </w:r>
      <w:r>
        <w:fldChar w:fldCharType="end"/>
      </w:r>
    </w:p>
    <w:p w14:paraId="52DA8DA5" w14:textId="77777777" w:rsidR="00766637" w:rsidRPr="00126F21" w:rsidRDefault="00766637">
      <w:pPr>
        <w:pStyle w:val="TOC3"/>
        <w:rPr>
          <w:rFonts w:ascii="Calibri" w:hAnsi="Calibri"/>
          <w:sz w:val="22"/>
          <w:szCs w:val="22"/>
          <w:lang w:eastAsia="en-GB"/>
        </w:rPr>
      </w:pPr>
      <w:r>
        <w:t>6.2.2</w:t>
      </w:r>
      <w:r w:rsidRPr="00126F21">
        <w:rPr>
          <w:rFonts w:ascii="Calibri" w:hAnsi="Calibri"/>
          <w:sz w:val="22"/>
          <w:szCs w:val="22"/>
          <w:lang w:eastAsia="en-GB"/>
        </w:rPr>
        <w:tab/>
      </w:r>
      <w:r>
        <w:t>Key derivation and distribution scheme</w:t>
      </w:r>
      <w:r>
        <w:tab/>
      </w:r>
      <w:r>
        <w:fldChar w:fldCharType="begin" w:fldLock="1"/>
      </w:r>
      <w:r>
        <w:instrText xml:space="preserve"> PAGEREF _Toc26875695 \h </w:instrText>
      </w:r>
      <w:r>
        <w:fldChar w:fldCharType="separate"/>
      </w:r>
      <w:r>
        <w:t>48</w:t>
      </w:r>
      <w:r>
        <w:fldChar w:fldCharType="end"/>
      </w:r>
    </w:p>
    <w:p w14:paraId="2578CEE1" w14:textId="77777777" w:rsidR="00766637" w:rsidRPr="00126F21" w:rsidRDefault="00766637">
      <w:pPr>
        <w:pStyle w:val="TOC4"/>
        <w:rPr>
          <w:rFonts w:ascii="Calibri" w:hAnsi="Calibri"/>
          <w:sz w:val="22"/>
          <w:szCs w:val="22"/>
          <w:lang w:eastAsia="en-GB"/>
        </w:rPr>
      </w:pPr>
      <w:r>
        <w:t>6.2.2.1</w:t>
      </w:r>
      <w:r w:rsidRPr="00126F21">
        <w:rPr>
          <w:rFonts w:ascii="Calibri" w:hAnsi="Calibri"/>
          <w:sz w:val="22"/>
          <w:szCs w:val="22"/>
          <w:lang w:eastAsia="en-GB"/>
        </w:rPr>
        <w:tab/>
      </w:r>
      <w:r>
        <w:t>Keys in network entities</w:t>
      </w:r>
      <w:r>
        <w:tab/>
      </w:r>
      <w:r>
        <w:fldChar w:fldCharType="begin" w:fldLock="1"/>
      </w:r>
      <w:r>
        <w:instrText xml:space="preserve"> PAGEREF _Toc26875696 \h </w:instrText>
      </w:r>
      <w:r>
        <w:fldChar w:fldCharType="separate"/>
      </w:r>
      <w:r>
        <w:t>48</w:t>
      </w:r>
      <w:r>
        <w:fldChar w:fldCharType="end"/>
      </w:r>
    </w:p>
    <w:p w14:paraId="26A562B5" w14:textId="77777777" w:rsidR="00766637" w:rsidRPr="00126F21" w:rsidRDefault="00766637">
      <w:pPr>
        <w:pStyle w:val="TOC4"/>
        <w:rPr>
          <w:rFonts w:ascii="Calibri" w:hAnsi="Calibri"/>
          <w:sz w:val="22"/>
          <w:szCs w:val="22"/>
          <w:lang w:eastAsia="en-GB"/>
        </w:rPr>
      </w:pPr>
      <w:r>
        <w:t>6.2.2.2</w:t>
      </w:r>
      <w:r w:rsidRPr="00126F21">
        <w:rPr>
          <w:rFonts w:ascii="Calibri" w:hAnsi="Calibri"/>
          <w:sz w:val="22"/>
          <w:szCs w:val="22"/>
          <w:lang w:eastAsia="en-GB"/>
        </w:rPr>
        <w:tab/>
      </w:r>
      <w:r>
        <w:t>Keys in the UE</w:t>
      </w:r>
      <w:r>
        <w:tab/>
      </w:r>
      <w:r>
        <w:fldChar w:fldCharType="begin" w:fldLock="1"/>
      </w:r>
      <w:r>
        <w:instrText xml:space="preserve"> PAGEREF _Toc26875697 \h </w:instrText>
      </w:r>
      <w:r>
        <w:fldChar w:fldCharType="separate"/>
      </w:r>
      <w:r>
        <w:t>49</w:t>
      </w:r>
      <w:r>
        <w:fldChar w:fldCharType="end"/>
      </w:r>
    </w:p>
    <w:p w14:paraId="31C892D8" w14:textId="77777777" w:rsidR="00766637" w:rsidRPr="00126F21" w:rsidRDefault="00766637">
      <w:pPr>
        <w:pStyle w:val="TOC3"/>
        <w:rPr>
          <w:rFonts w:ascii="Calibri" w:hAnsi="Calibri"/>
          <w:sz w:val="22"/>
          <w:szCs w:val="22"/>
          <w:lang w:eastAsia="en-GB"/>
        </w:rPr>
      </w:pPr>
      <w:r>
        <w:t>6.2.3</w:t>
      </w:r>
      <w:r w:rsidRPr="00126F21">
        <w:rPr>
          <w:rFonts w:ascii="Calibri" w:hAnsi="Calibri"/>
          <w:sz w:val="22"/>
          <w:szCs w:val="22"/>
          <w:lang w:eastAsia="en-GB"/>
        </w:rPr>
        <w:tab/>
      </w:r>
      <w:r>
        <w:t>Handling of user-related keys</w:t>
      </w:r>
      <w:r>
        <w:tab/>
      </w:r>
      <w:r>
        <w:fldChar w:fldCharType="begin" w:fldLock="1"/>
      </w:r>
      <w:r>
        <w:instrText xml:space="preserve"> PAGEREF _Toc26875698 \h </w:instrText>
      </w:r>
      <w:r>
        <w:fldChar w:fldCharType="separate"/>
      </w:r>
      <w:r>
        <w:t>51</w:t>
      </w:r>
      <w:r>
        <w:fldChar w:fldCharType="end"/>
      </w:r>
    </w:p>
    <w:p w14:paraId="76B6412E" w14:textId="77777777" w:rsidR="00766637" w:rsidRPr="00126F21" w:rsidRDefault="00766637">
      <w:pPr>
        <w:pStyle w:val="TOC4"/>
        <w:rPr>
          <w:rFonts w:ascii="Calibri" w:hAnsi="Calibri"/>
          <w:sz w:val="22"/>
          <w:szCs w:val="22"/>
          <w:lang w:eastAsia="en-GB"/>
        </w:rPr>
      </w:pPr>
      <w:r>
        <w:t>6.2.3.1</w:t>
      </w:r>
      <w:r w:rsidRPr="00126F21">
        <w:rPr>
          <w:rFonts w:ascii="Calibri" w:hAnsi="Calibri"/>
          <w:sz w:val="22"/>
          <w:szCs w:val="22"/>
          <w:lang w:eastAsia="en-GB"/>
        </w:rPr>
        <w:tab/>
      </w:r>
      <w:r>
        <w:t>Key setting</w:t>
      </w:r>
      <w:r>
        <w:tab/>
      </w:r>
      <w:r>
        <w:fldChar w:fldCharType="begin" w:fldLock="1"/>
      </w:r>
      <w:r>
        <w:instrText xml:space="preserve"> PAGEREF _Toc26875699 \h </w:instrText>
      </w:r>
      <w:r>
        <w:fldChar w:fldCharType="separate"/>
      </w:r>
      <w:r>
        <w:t>51</w:t>
      </w:r>
      <w:r>
        <w:fldChar w:fldCharType="end"/>
      </w:r>
    </w:p>
    <w:p w14:paraId="48EF8450" w14:textId="77777777" w:rsidR="00766637" w:rsidRPr="00126F21" w:rsidRDefault="00766637">
      <w:pPr>
        <w:pStyle w:val="TOC4"/>
        <w:rPr>
          <w:rFonts w:ascii="Calibri" w:hAnsi="Calibri"/>
          <w:sz w:val="22"/>
          <w:szCs w:val="22"/>
          <w:lang w:eastAsia="en-GB"/>
        </w:rPr>
      </w:pPr>
      <w:r>
        <w:t>6.2.3.2</w:t>
      </w:r>
      <w:r w:rsidRPr="00126F21">
        <w:rPr>
          <w:rFonts w:ascii="Calibri" w:hAnsi="Calibri"/>
          <w:sz w:val="22"/>
          <w:szCs w:val="22"/>
          <w:lang w:eastAsia="en-GB"/>
        </w:rPr>
        <w:tab/>
      </w:r>
      <w:r>
        <w:t>Key identification</w:t>
      </w:r>
      <w:r>
        <w:tab/>
      </w:r>
      <w:r>
        <w:fldChar w:fldCharType="begin" w:fldLock="1"/>
      </w:r>
      <w:r>
        <w:instrText xml:space="preserve"> PAGEREF _Toc26875700 \h </w:instrText>
      </w:r>
      <w:r>
        <w:fldChar w:fldCharType="separate"/>
      </w:r>
      <w:r>
        <w:t>51</w:t>
      </w:r>
      <w:r>
        <w:fldChar w:fldCharType="end"/>
      </w:r>
    </w:p>
    <w:p w14:paraId="27B3BB9E" w14:textId="77777777" w:rsidR="00766637" w:rsidRPr="00126F21" w:rsidRDefault="00766637">
      <w:pPr>
        <w:pStyle w:val="TOC4"/>
        <w:rPr>
          <w:rFonts w:ascii="Calibri" w:hAnsi="Calibri"/>
          <w:sz w:val="22"/>
          <w:szCs w:val="22"/>
          <w:lang w:eastAsia="en-GB"/>
        </w:rPr>
      </w:pPr>
      <w:r>
        <w:t>6.2.3.3</w:t>
      </w:r>
      <w:r w:rsidRPr="00126F21">
        <w:rPr>
          <w:rFonts w:ascii="Calibri" w:hAnsi="Calibri"/>
          <w:sz w:val="22"/>
          <w:szCs w:val="22"/>
          <w:lang w:eastAsia="en-GB"/>
        </w:rPr>
        <w:tab/>
      </w:r>
      <w:r>
        <w:t>Key lifetimes</w:t>
      </w:r>
      <w:r>
        <w:tab/>
      </w:r>
      <w:r>
        <w:fldChar w:fldCharType="begin" w:fldLock="1"/>
      </w:r>
      <w:r>
        <w:instrText xml:space="preserve"> PAGEREF _Toc26875701 \h </w:instrText>
      </w:r>
      <w:r>
        <w:fldChar w:fldCharType="separate"/>
      </w:r>
      <w:r>
        <w:t>52</w:t>
      </w:r>
      <w:r>
        <w:fldChar w:fldCharType="end"/>
      </w:r>
    </w:p>
    <w:p w14:paraId="35316BF9" w14:textId="77777777" w:rsidR="00766637" w:rsidRPr="00126F21" w:rsidRDefault="00766637">
      <w:pPr>
        <w:pStyle w:val="TOC2"/>
        <w:rPr>
          <w:rFonts w:ascii="Calibri" w:hAnsi="Calibri"/>
          <w:sz w:val="22"/>
          <w:szCs w:val="22"/>
          <w:lang w:eastAsia="en-GB"/>
        </w:rPr>
      </w:pPr>
      <w:r>
        <w:t>6.3</w:t>
      </w:r>
      <w:r w:rsidRPr="00126F21">
        <w:rPr>
          <w:rFonts w:ascii="Calibri" w:hAnsi="Calibri"/>
          <w:sz w:val="22"/>
          <w:szCs w:val="22"/>
          <w:lang w:eastAsia="en-GB"/>
        </w:rPr>
        <w:tab/>
      </w:r>
      <w:r>
        <w:t>Security contexts</w:t>
      </w:r>
      <w:r>
        <w:tab/>
      </w:r>
      <w:r>
        <w:fldChar w:fldCharType="begin" w:fldLock="1"/>
      </w:r>
      <w:r>
        <w:instrText xml:space="preserve"> PAGEREF _Toc26875702 \h </w:instrText>
      </w:r>
      <w:r>
        <w:fldChar w:fldCharType="separate"/>
      </w:r>
      <w:r>
        <w:t>53</w:t>
      </w:r>
      <w:r>
        <w:fldChar w:fldCharType="end"/>
      </w:r>
    </w:p>
    <w:p w14:paraId="4408058D" w14:textId="77777777" w:rsidR="00766637" w:rsidRPr="00126F21" w:rsidRDefault="00766637">
      <w:pPr>
        <w:pStyle w:val="TOC3"/>
        <w:rPr>
          <w:rFonts w:ascii="Calibri" w:hAnsi="Calibri"/>
          <w:sz w:val="22"/>
          <w:szCs w:val="22"/>
          <w:lang w:eastAsia="en-GB"/>
        </w:rPr>
      </w:pPr>
      <w:r>
        <w:t>6.3.1</w:t>
      </w:r>
      <w:r w:rsidRPr="00126F21">
        <w:rPr>
          <w:rFonts w:ascii="Calibri" w:hAnsi="Calibri"/>
          <w:sz w:val="22"/>
          <w:szCs w:val="22"/>
          <w:lang w:eastAsia="en-GB"/>
        </w:rPr>
        <w:tab/>
      </w:r>
      <w:r>
        <w:t>Distribution of security contexts</w:t>
      </w:r>
      <w:r>
        <w:tab/>
      </w:r>
      <w:r>
        <w:fldChar w:fldCharType="begin" w:fldLock="1"/>
      </w:r>
      <w:r>
        <w:instrText xml:space="preserve"> PAGEREF _Toc26875703 \h </w:instrText>
      </w:r>
      <w:r>
        <w:fldChar w:fldCharType="separate"/>
      </w:r>
      <w:r>
        <w:t>53</w:t>
      </w:r>
      <w:r>
        <w:fldChar w:fldCharType="end"/>
      </w:r>
    </w:p>
    <w:p w14:paraId="02C9C0C0" w14:textId="77777777" w:rsidR="00766637" w:rsidRPr="00126F21" w:rsidRDefault="00766637">
      <w:pPr>
        <w:pStyle w:val="TOC4"/>
        <w:rPr>
          <w:rFonts w:ascii="Calibri" w:hAnsi="Calibri"/>
          <w:sz w:val="22"/>
          <w:szCs w:val="22"/>
          <w:lang w:eastAsia="en-GB"/>
        </w:rPr>
      </w:pPr>
      <w:r>
        <w:t>6.3.1.1</w:t>
      </w:r>
      <w:r w:rsidRPr="00126F21">
        <w:rPr>
          <w:rFonts w:ascii="Calibri" w:hAnsi="Calibri"/>
          <w:sz w:val="22"/>
          <w:szCs w:val="22"/>
          <w:lang w:eastAsia="en-GB"/>
        </w:rPr>
        <w:tab/>
      </w:r>
      <w:r>
        <w:t>General</w:t>
      </w:r>
      <w:r>
        <w:tab/>
      </w:r>
      <w:r>
        <w:fldChar w:fldCharType="begin" w:fldLock="1"/>
      </w:r>
      <w:r>
        <w:instrText xml:space="preserve"> PAGEREF _Toc26875704 \h </w:instrText>
      </w:r>
      <w:r>
        <w:fldChar w:fldCharType="separate"/>
      </w:r>
      <w:r>
        <w:t>53</w:t>
      </w:r>
      <w:r>
        <w:fldChar w:fldCharType="end"/>
      </w:r>
    </w:p>
    <w:p w14:paraId="10F44704" w14:textId="77777777" w:rsidR="00766637" w:rsidRPr="00126F21" w:rsidRDefault="00766637">
      <w:pPr>
        <w:pStyle w:val="TOC4"/>
        <w:rPr>
          <w:rFonts w:ascii="Calibri" w:hAnsi="Calibri"/>
          <w:sz w:val="22"/>
          <w:szCs w:val="22"/>
          <w:lang w:eastAsia="en-GB"/>
        </w:rPr>
      </w:pPr>
      <w:r>
        <w:t>6.3.1.2</w:t>
      </w:r>
      <w:r w:rsidRPr="00126F21">
        <w:rPr>
          <w:rFonts w:ascii="Calibri" w:hAnsi="Calibri"/>
          <w:sz w:val="22"/>
          <w:szCs w:val="22"/>
          <w:lang w:eastAsia="en-GB"/>
        </w:rPr>
        <w:tab/>
      </w:r>
      <w:r>
        <w:t>Distribution of subscriber identities and security data within one 5G serving network domain</w:t>
      </w:r>
      <w:r>
        <w:tab/>
      </w:r>
      <w:r>
        <w:fldChar w:fldCharType="begin" w:fldLock="1"/>
      </w:r>
      <w:r>
        <w:instrText xml:space="preserve"> PAGEREF _Toc26875705 \h </w:instrText>
      </w:r>
      <w:r>
        <w:fldChar w:fldCharType="separate"/>
      </w:r>
      <w:r>
        <w:t>53</w:t>
      </w:r>
      <w:r>
        <w:fldChar w:fldCharType="end"/>
      </w:r>
    </w:p>
    <w:p w14:paraId="06551FF4" w14:textId="77777777" w:rsidR="00766637" w:rsidRPr="00126F21" w:rsidRDefault="00766637">
      <w:pPr>
        <w:pStyle w:val="TOC4"/>
        <w:rPr>
          <w:rFonts w:ascii="Calibri" w:hAnsi="Calibri"/>
          <w:sz w:val="22"/>
          <w:szCs w:val="22"/>
          <w:lang w:eastAsia="en-GB"/>
        </w:rPr>
      </w:pPr>
      <w:r>
        <w:t>6.3.1.3</w:t>
      </w:r>
      <w:r w:rsidRPr="00126F21">
        <w:rPr>
          <w:rFonts w:ascii="Calibri" w:hAnsi="Calibri"/>
          <w:sz w:val="22"/>
          <w:szCs w:val="22"/>
          <w:lang w:eastAsia="en-GB"/>
        </w:rPr>
        <w:tab/>
      </w:r>
      <w:r>
        <w:t>Distribution of subscriber identities and security data between 5G serving network domains</w:t>
      </w:r>
      <w:r>
        <w:tab/>
      </w:r>
      <w:r>
        <w:fldChar w:fldCharType="begin" w:fldLock="1"/>
      </w:r>
      <w:r>
        <w:instrText xml:space="preserve"> PAGEREF _Toc26875706 \h </w:instrText>
      </w:r>
      <w:r>
        <w:fldChar w:fldCharType="separate"/>
      </w:r>
      <w:r>
        <w:t>53</w:t>
      </w:r>
      <w:r>
        <w:fldChar w:fldCharType="end"/>
      </w:r>
    </w:p>
    <w:p w14:paraId="0AB7804D" w14:textId="77777777" w:rsidR="00766637" w:rsidRPr="00126F21" w:rsidRDefault="00766637">
      <w:pPr>
        <w:pStyle w:val="TOC4"/>
        <w:rPr>
          <w:rFonts w:ascii="Calibri" w:hAnsi="Calibri"/>
          <w:sz w:val="22"/>
          <w:szCs w:val="22"/>
          <w:lang w:eastAsia="en-GB"/>
        </w:rPr>
      </w:pPr>
      <w:r>
        <w:t>6.3.1.4</w:t>
      </w:r>
      <w:r w:rsidRPr="00126F21">
        <w:rPr>
          <w:rFonts w:ascii="Calibri" w:hAnsi="Calibri"/>
          <w:sz w:val="22"/>
          <w:szCs w:val="22"/>
          <w:lang w:eastAsia="en-GB"/>
        </w:rPr>
        <w:tab/>
      </w:r>
      <w:r>
        <w:t>Distribution of subscriber identities and security data between 5G and EPS serving network domains</w:t>
      </w:r>
      <w:r>
        <w:tab/>
      </w:r>
      <w:r>
        <w:fldChar w:fldCharType="begin" w:fldLock="1"/>
      </w:r>
      <w:r>
        <w:instrText xml:space="preserve"> PAGEREF _Toc26875707 \h </w:instrText>
      </w:r>
      <w:r>
        <w:fldChar w:fldCharType="separate"/>
      </w:r>
      <w:r>
        <w:t>53</w:t>
      </w:r>
      <w:r>
        <w:fldChar w:fldCharType="end"/>
      </w:r>
    </w:p>
    <w:p w14:paraId="3CC1C757" w14:textId="77777777" w:rsidR="00766637" w:rsidRPr="00126F21" w:rsidRDefault="00766637">
      <w:pPr>
        <w:pStyle w:val="TOC3"/>
        <w:rPr>
          <w:rFonts w:ascii="Calibri" w:hAnsi="Calibri"/>
          <w:sz w:val="22"/>
          <w:szCs w:val="22"/>
          <w:lang w:eastAsia="en-GB"/>
        </w:rPr>
      </w:pPr>
      <w:r>
        <w:t>6.3.2</w:t>
      </w:r>
      <w:r w:rsidRPr="00126F21">
        <w:rPr>
          <w:rFonts w:ascii="Calibri" w:hAnsi="Calibri"/>
          <w:sz w:val="22"/>
          <w:szCs w:val="22"/>
          <w:lang w:eastAsia="en-GB"/>
        </w:rPr>
        <w:tab/>
      </w:r>
      <w:r>
        <w:t>Multiple registrations in same or different serving networks</w:t>
      </w:r>
      <w:r>
        <w:tab/>
      </w:r>
      <w:r>
        <w:fldChar w:fldCharType="begin" w:fldLock="1"/>
      </w:r>
      <w:r>
        <w:instrText xml:space="preserve"> PAGEREF _Toc26875708 \h </w:instrText>
      </w:r>
      <w:r>
        <w:fldChar w:fldCharType="separate"/>
      </w:r>
      <w:r>
        <w:t>54</w:t>
      </w:r>
      <w:r>
        <w:fldChar w:fldCharType="end"/>
      </w:r>
    </w:p>
    <w:p w14:paraId="71092560" w14:textId="77777777" w:rsidR="00766637" w:rsidRPr="00126F21" w:rsidRDefault="00766637">
      <w:pPr>
        <w:pStyle w:val="TOC4"/>
        <w:rPr>
          <w:rFonts w:ascii="Calibri" w:hAnsi="Calibri"/>
          <w:sz w:val="22"/>
          <w:szCs w:val="22"/>
          <w:lang w:eastAsia="en-GB"/>
        </w:rPr>
      </w:pPr>
      <w:r>
        <w:t>6.3.2.0</w:t>
      </w:r>
      <w:r w:rsidRPr="00126F21">
        <w:rPr>
          <w:rFonts w:ascii="Calibri" w:hAnsi="Calibri"/>
          <w:sz w:val="22"/>
          <w:szCs w:val="22"/>
          <w:lang w:eastAsia="en-GB"/>
        </w:rPr>
        <w:tab/>
      </w:r>
      <w:r>
        <w:t>General</w:t>
      </w:r>
      <w:r>
        <w:tab/>
      </w:r>
      <w:r>
        <w:fldChar w:fldCharType="begin" w:fldLock="1"/>
      </w:r>
      <w:r>
        <w:instrText xml:space="preserve"> PAGEREF _Toc26875709 \h </w:instrText>
      </w:r>
      <w:r>
        <w:fldChar w:fldCharType="separate"/>
      </w:r>
      <w:r>
        <w:t>54</w:t>
      </w:r>
      <w:r>
        <w:fldChar w:fldCharType="end"/>
      </w:r>
    </w:p>
    <w:p w14:paraId="06EBCCBD" w14:textId="77777777" w:rsidR="00766637" w:rsidRPr="00126F21" w:rsidRDefault="00766637">
      <w:pPr>
        <w:pStyle w:val="TOC4"/>
        <w:rPr>
          <w:rFonts w:ascii="Calibri" w:hAnsi="Calibri"/>
          <w:sz w:val="22"/>
          <w:szCs w:val="22"/>
          <w:lang w:eastAsia="en-GB"/>
        </w:rPr>
      </w:pPr>
      <w:r>
        <w:t>6.3.2.1</w:t>
      </w:r>
      <w:r w:rsidRPr="00126F21">
        <w:rPr>
          <w:rFonts w:ascii="Calibri" w:hAnsi="Calibri"/>
          <w:sz w:val="22"/>
          <w:szCs w:val="22"/>
          <w:lang w:eastAsia="en-GB"/>
        </w:rPr>
        <w:tab/>
      </w:r>
      <w:r>
        <w:t>Multiple registrations in different PLMNs</w:t>
      </w:r>
      <w:r>
        <w:tab/>
      </w:r>
      <w:r>
        <w:fldChar w:fldCharType="begin" w:fldLock="1"/>
      </w:r>
      <w:r>
        <w:instrText xml:space="preserve"> PAGEREF _Toc26875710 \h </w:instrText>
      </w:r>
      <w:r>
        <w:fldChar w:fldCharType="separate"/>
      </w:r>
      <w:r>
        <w:t>54</w:t>
      </w:r>
      <w:r>
        <w:fldChar w:fldCharType="end"/>
      </w:r>
    </w:p>
    <w:p w14:paraId="1F1A21B0" w14:textId="77777777" w:rsidR="00766637" w:rsidRPr="00126F21" w:rsidRDefault="00766637">
      <w:pPr>
        <w:pStyle w:val="TOC4"/>
        <w:rPr>
          <w:rFonts w:ascii="Calibri" w:hAnsi="Calibri"/>
          <w:sz w:val="22"/>
          <w:szCs w:val="22"/>
          <w:lang w:eastAsia="en-GB"/>
        </w:rPr>
      </w:pPr>
      <w:r>
        <w:t>6.3.2.2</w:t>
      </w:r>
      <w:r w:rsidRPr="00126F21">
        <w:rPr>
          <w:rFonts w:ascii="Calibri" w:hAnsi="Calibri"/>
          <w:sz w:val="22"/>
          <w:szCs w:val="22"/>
          <w:lang w:eastAsia="en-GB"/>
        </w:rPr>
        <w:tab/>
      </w:r>
      <w:r>
        <w:t>Multiple registrations in the same PLMN</w:t>
      </w:r>
      <w:r>
        <w:tab/>
      </w:r>
      <w:r>
        <w:fldChar w:fldCharType="begin" w:fldLock="1"/>
      </w:r>
      <w:r>
        <w:instrText xml:space="preserve"> PAGEREF _Toc26875711 \h </w:instrText>
      </w:r>
      <w:r>
        <w:fldChar w:fldCharType="separate"/>
      </w:r>
      <w:r>
        <w:t>54</w:t>
      </w:r>
      <w:r>
        <w:fldChar w:fldCharType="end"/>
      </w:r>
    </w:p>
    <w:p w14:paraId="488B2B2A" w14:textId="77777777" w:rsidR="00766637" w:rsidRPr="00126F21" w:rsidRDefault="00766637">
      <w:pPr>
        <w:pStyle w:val="TOC2"/>
        <w:rPr>
          <w:rFonts w:ascii="Calibri" w:hAnsi="Calibri"/>
          <w:sz w:val="22"/>
          <w:szCs w:val="22"/>
          <w:lang w:eastAsia="en-GB"/>
        </w:rPr>
      </w:pPr>
      <w:r>
        <w:t>6.4</w:t>
      </w:r>
      <w:r w:rsidRPr="00126F21">
        <w:rPr>
          <w:rFonts w:ascii="Calibri" w:hAnsi="Calibri"/>
          <w:sz w:val="22"/>
          <w:szCs w:val="22"/>
          <w:lang w:eastAsia="en-GB"/>
        </w:rPr>
        <w:tab/>
      </w:r>
      <w:r>
        <w:t>NAS security mechanisms</w:t>
      </w:r>
      <w:r>
        <w:tab/>
      </w:r>
      <w:r>
        <w:fldChar w:fldCharType="begin" w:fldLock="1"/>
      </w:r>
      <w:r>
        <w:instrText xml:space="preserve"> PAGEREF _Toc26875712 \h </w:instrText>
      </w:r>
      <w:r>
        <w:fldChar w:fldCharType="separate"/>
      </w:r>
      <w:r>
        <w:t>54</w:t>
      </w:r>
      <w:r>
        <w:fldChar w:fldCharType="end"/>
      </w:r>
    </w:p>
    <w:p w14:paraId="1E03B603" w14:textId="77777777" w:rsidR="00766637" w:rsidRPr="00126F21" w:rsidRDefault="00766637">
      <w:pPr>
        <w:pStyle w:val="TOC3"/>
        <w:rPr>
          <w:rFonts w:ascii="Calibri" w:hAnsi="Calibri"/>
          <w:sz w:val="22"/>
          <w:szCs w:val="22"/>
          <w:lang w:eastAsia="en-GB"/>
        </w:rPr>
      </w:pPr>
      <w:r>
        <w:t>6.4.1</w:t>
      </w:r>
      <w:r w:rsidRPr="00126F21">
        <w:rPr>
          <w:rFonts w:ascii="Calibri" w:hAnsi="Calibri"/>
          <w:sz w:val="22"/>
          <w:szCs w:val="22"/>
          <w:lang w:eastAsia="en-GB"/>
        </w:rPr>
        <w:tab/>
      </w:r>
      <w:r>
        <w:t>General</w:t>
      </w:r>
      <w:r>
        <w:tab/>
      </w:r>
      <w:r>
        <w:fldChar w:fldCharType="begin" w:fldLock="1"/>
      </w:r>
      <w:r>
        <w:instrText xml:space="preserve"> PAGEREF _Toc26875713 \h </w:instrText>
      </w:r>
      <w:r>
        <w:fldChar w:fldCharType="separate"/>
      </w:r>
      <w:r>
        <w:t>54</w:t>
      </w:r>
      <w:r>
        <w:fldChar w:fldCharType="end"/>
      </w:r>
    </w:p>
    <w:p w14:paraId="0F6A5D12" w14:textId="77777777" w:rsidR="00766637" w:rsidRPr="00126F21" w:rsidRDefault="00766637">
      <w:pPr>
        <w:pStyle w:val="TOC3"/>
        <w:rPr>
          <w:rFonts w:ascii="Calibri" w:hAnsi="Calibri"/>
          <w:sz w:val="22"/>
          <w:szCs w:val="22"/>
          <w:lang w:eastAsia="en-GB"/>
        </w:rPr>
      </w:pPr>
      <w:r>
        <w:t>6.4.2</w:t>
      </w:r>
      <w:r w:rsidRPr="00126F21">
        <w:rPr>
          <w:rFonts w:ascii="Calibri" w:hAnsi="Calibri"/>
          <w:sz w:val="22"/>
          <w:szCs w:val="22"/>
          <w:lang w:eastAsia="en-GB"/>
        </w:rPr>
        <w:tab/>
      </w:r>
      <w:r>
        <w:t>Security for multiple NAS connections</w:t>
      </w:r>
      <w:r>
        <w:tab/>
      </w:r>
      <w:r>
        <w:fldChar w:fldCharType="begin" w:fldLock="1"/>
      </w:r>
      <w:r>
        <w:instrText xml:space="preserve"> PAGEREF _Toc26875714 \h </w:instrText>
      </w:r>
      <w:r>
        <w:fldChar w:fldCharType="separate"/>
      </w:r>
      <w:r>
        <w:t>54</w:t>
      </w:r>
      <w:r>
        <w:fldChar w:fldCharType="end"/>
      </w:r>
    </w:p>
    <w:p w14:paraId="7E81360E" w14:textId="77777777" w:rsidR="00766637" w:rsidRPr="00126F21" w:rsidRDefault="00766637">
      <w:pPr>
        <w:pStyle w:val="TOC4"/>
        <w:rPr>
          <w:rFonts w:ascii="Calibri" w:hAnsi="Calibri"/>
          <w:sz w:val="22"/>
          <w:szCs w:val="22"/>
          <w:lang w:eastAsia="en-GB"/>
        </w:rPr>
      </w:pPr>
      <w:r>
        <w:t>6.4.2.1</w:t>
      </w:r>
      <w:r w:rsidRPr="00126F21">
        <w:rPr>
          <w:rFonts w:ascii="Calibri" w:hAnsi="Calibri"/>
          <w:sz w:val="22"/>
          <w:szCs w:val="22"/>
          <w:lang w:eastAsia="en-GB"/>
        </w:rPr>
        <w:tab/>
      </w:r>
      <w:r>
        <w:t>Multiple active NAS connections with different PLMNs</w:t>
      </w:r>
      <w:r>
        <w:tab/>
      </w:r>
      <w:r>
        <w:fldChar w:fldCharType="begin" w:fldLock="1"/>
      </w:r>
      <w:r>
        <w:instrText xml:space="preserve"> PAGEREF _Toc26875715 \h </w:instrText>
      </w:r>
      <w:r>
        <w:fldChar w:fldCharType="separate"/>
      </w:r>
      <w:r>
        <w:t>54</w:t>
      </w:r>
      <w:r>
        <w:fldChar w:fldCharType="end"/>
      </w:r>
    </w:p>
    <w:p w14:paraId="3E03B1F8" w14:textId="77777777" w:rsidR="00766637" w:rsidRPr="00126F21" w:rsidRDefault="00766637">
      <w:pPr>
        <w:pStyle w:val="TOC4"/>
        <w:rPr>
          <w:rFonts w:ascii="Calibri" w:hAnsi="Calibri"/>
          <w:sz w:val="22"/>
          <w:szCs w:val="22"/>
          <w:lang w:eastAsia="en-GB"/>
        </w:rPr>
      </w:pPr>
      <w:r>
        <w:t>6.4.2.2</w:t>
      </w:r>
      <w:r w:rsidRPr="00126F21">
        <w:rPr>
          <w:rFonts w:ascii="Calibri" w:hAnsi="Calibri"/>
          <w:sz w:val="22"/>
          <w:szCs w:val="22"/>
          <w:lang w:eastAsia="en-GB"/>
        </w:rPr>
        <w:tab/>
      </w:r>
      <w:r>
        <w:t>Multiple active NAS connections in the same PLMN's serving network</w:t>
      </w:r>
      <w:r>
        <w:tab/>
      </w:r>
      <w:r>
        <w:fldChar w:fldCharType="begin" w:fldLock="1"/>
      </w:r>
      <w:r>
        <w:instrText xml:space="preserve"> PAGEREF _Toc26875716 \h </w:instrText>
      </w:r>
      <w:r>
        <w:fldChar w:fldCharType="separate"/>
      </w:r>
      <w:r>
        <w:t>55</w:t>
      </w:r>
      <w:r>
        <w:fldChar w:fldCharType="end"/>
      </w:r>
    </w:p>
    <w:p w14:paraId="2ECF4CBD" w14:textId="77777777" w:rsidR="00766637" w:rsidRPr="00126F21" w:rsidRDefault="00766637">
      <w:pPr>
        <w:pStyle w:val="TOC3"/>
        <w:rPr>
          <w:rFonts w:ascii="Calibri" w:hAnsi="Calibri"/>
          <w:sz w:val="22"/>
          <w:szCs w:val="22"/>
          <w:lang w:eastAsia="en-GB"/>
        </w:rPr>
      </w:pPr>
      <w:r>
        <w:lastRenderedPageBreak/>
        <w:t>6.4.3</w:t>
      </w:r>
      <w:r w:rsidRPr="00126F21">
        <w:rPr>
          <w:rFonts w:ascii="Calibri" w:hAnsi="Calibri"/>
          <w:sz w:val="22"/>
          <w:szCs w:val="22"/>
          <w:lang w:eastAsia="en-GB"/>
        </w:rPr>
        <w:tab/>
      </w:r>
      <w:r>
        <w:t>NAS integrity mechanisms</w:t>
      </w:r>
      <w:r>
        <w:tab/>
      </w:r>
      <w:r>
        <w:fldChar w:fldCharType="begin" w:fldLock="1"/>
      </w:r>
      <w:r>
        <w:instrText xml:space="preserve"> PAGEREF _Toc26875717 \h </w:instrText>
      </w:r>
      <w:r>
        <w:fldChar w:fldCharType="separate"/>
      </w:r>
      <w:r>
        <w:t>56</w:t>
      </w:r>
      <w:r>
        <w:fldChar w:fldCharType="end"/>
      </w:r>
    </w:p>
    <w:p w14:paraId="61BFB9BD" w14:textId="77777777" w:rsidR="00766637" w:rsidRPr="00126F21" w:rsidRDefault="00766637">
      <w:pPr>
        <w:pStyle w:val="TOC4"/>
        <w:rPr>
          <w:rFonts w:ascii="Calibri" w:hAnsi="Calibri"/>
          <w:sz w:val="22"/>
          <w:szCs w:val="22"/>
          <w:lang w:eastAsia="en-GB"/>
        </w:rPr>
      </w:pPr>
      <w:r>
        <w:t>6.4.3.0</w:t>
      </w:r>
      <w:r w:rsidRPr="00126F21">
        <w:rPr>
          <w:rFonts w:ascii="Calibri" w:hAnsi="Calibri"/>
          <w:sz w:val="22"/>
          <w:szCs w:val="22"/>
          <w:lang w:eastAsia="en-GB"/>
        </w:rPr>
        <w:tab/>
      </w:r>
      <w:r>
        <w:t>General</w:t>
      </w:r>
      <w:r>
        <w:tab/>
      </w:r>
      <w:r>
        <w:fldChar w:fldCharType="begin" w:fldLock="1"/>
      </w:r>
      <w:r>
        <w:instrText xml:space="preserve"> PAGEREF _Toc26875718 \h </w:instrText>
      </w:r>
      <w:r>
        <w:fldChar w:fldCharType="separate"/>
      </w:r>
      <w:r>
        <w:t>56</w:t>
      </w:r>
      <w:r>
        <w:fldChar w:fldCharType="end"/>
      </w:r>
    </w:p>
    <w:p w14:paraId="134561A7" w14:textId="77777777" w:rsidR="00766637" w:rsidRPr="00126F21" w:rsidRDefault="00766637">
      <w:pPr>
        <w:pStyle w:val="TOC4"/>
        <w:rPr>
          <w:rFonts w:ascii="Calibri" w:hAnsi="Calibri"/>
          <w:sz w:val="22"/>
          <w:szCs w:val="22"/>
          <w:lang w:eastAsia="en-GB"/>
        </w:rPr>
      </w:pPr>
      <w:r>
        <w:t>6.4.3.1</w:t>
      </w:r>
      <w:r w:rsidRPr="00126F21">
        <w:rPr>
          <w:rFonts w:ascii="Calibri" w:hAnsi="Calibri"/>
          <w:sz w:val="22"/>
          <w:szCs w:val="22"/>
          <w:lang w:eastAsia="en-GB"/>
        </w:rPr>
        <w:tab/>
      </w:r>
      <w:r>
        <w:t>NAS input parameters to integrity algorithm</w:t>
      </w:r>
      <w:r>
        <w:tab/>
      </w:r>
      <w:r>
        <w:fldChar w:fldCharType="begin" w:fldLock="1"/>
      </w:r>
      <w:r>
        <w:instrText xml:space="preserve"> PAGEREF _Toc26875719 \h </w:instrText>
      </w:r>
      <w:r>
        <w:fldChar w:fldCharType="separate"/>
      </w:r>
      <w:r>
        <w:t>56</w:t>
      </w:r>
      <w:r>
        <w:fldChar w:fldCharType="end"/>
      </w:r>
    </w:p>
    <w:p w14:paraId="67BFFCE9" w14:textId="77777777" w:rsidR="00766637" w:rsidRPr="00126F21" w:rsidRDefault="00766637">
      <w:pPr>
        <w:pStyle w:val="TOC4"/>
        <w:rPr>
          <w:rFonts w:ascii="Calibri" w:hAnsi="Calibri"/>
          <w:sz w:val="22"/>
          <w:szCs w:val="22"/>
          <w:lang w:eastAsia="en-GB"/>
        </w:rPr>
      </w:pPr>
      <w:r>
        <w:t>6.4.3.2</w:t>
      </w:r>
      <w:r w:rsidRPr="00126F21">
        <w:rPr>
          <w:rFonts w:ascii="Calibri" w:hAnsi="Calibri"/>
          <w:sz w:val="22"/>
          <w:szCs w:val="22"/>
          <w:lang w:eastAsia="en-GB"/>
        </w:rPr>
        <w:tab/>
      </w:r>
      <w:r>
        <w:t>NAS integrity activation</w:t>
      </w:r>
      <w:r>
        <w:tab/>
      </w:r>
      <w:r>
        <w:fldChar w:fldCharType="begin" w:fldLock="1"/>
      </w:r>
      <w:r>
        <w:instrText xml:space="preserve"> PAGEREF _Toc26875720 \h </w:instrText>
      </w:r>
      <w:r>
        <w:fldChar w:fldCharType="separate"/>
      </w:r>
      <w:r>
        <w:t>56</w:t>
      </w:r>
      <w:r>
        <w:fldChar w:fldCharType="end"/>
      </w:r>
    </w:p>
    <w:p w14:paraId="4B566E28" w14:textId="77777777" w:rsidR="00766637" w:rsidRPr="00126F21" w:rsidRDefault="00766637">
      <w:pPr>
        <w:pStyle w:val="TOC4"/>
        <w:rPr>
          <w:rFonts w:ascii="Calibri" w:hAnsi="Calibri"/>
          <w:sz w:val="22"/>
          <w:szCs w:val="22"/>
          <w:lang w:eastAsia="en-GB"/>
        </w:rPr>
      </w:pPr>
      <w:r>
        <w:t>6.4.3.3</w:t>
      </w:r>
      <w:r w:rsidRPr="00126F21">
        <w:rPr>
          <w:rFonts w:ascii="Calibri" w:hAnsi="Calibri"/>
          <w:sz w:val="22"/>
          <w:szCs w:val="22"/>
          <w:lang w:eastAsia="en-GB"/>
        </w:rPr>
        <w:tab/>
      </w:r>
      <w:r>
        <w:t>NAS integrity failure handling</w:t>
      </w:r>
      <w:r>
        <w:tab/>
      </w:r>
      <w:r>
        <w:fldChar w:fldCharType="begin" w:fldLock="1"/>
      </w:r>
      <w:r>
        <w:instrText xml:space="preserve"> PAGEREF _Toc26875721 \h </w:instrText>
      </w:r>
      <w:r>
        <w:fldChar w:fldCharType="separate"/>
      </w:r>
      <w:r>
        <w:t>56</w:t>
      </w:r>
      <w:r>
        <w:fldChar w:fldCharType="end"/>
      </w:r>
    </w:p>
    <w:p w14:paraId="4DCCC381" w14:textId="77777777" w:rsidR="00766637" w:rsidRPr="00126F21" w:rsidRDefault="00766637">
      <w:pPr>
        <w:pStyle w:val="TOC3"/>
        <w:rPr>
          <w:rFonts w:ascii="Calibri" w:hAnsi="Calibri"/>
          <w:sz w:val="22"/>
          <w:szCs w:val="22"/>
          <w:lang w:eastAsia="en-GB"/>
        </w:rPr>
      </w:pPr>
      <w:r>
        <w:t>6.4.4</w:t>
      </w:r>
      <w:r w:rsidRPr="00126F21">
        <w:rPr>
          <w:rFonts w:ascii="Calibri" w:hAnsi="Calibri"/>
          <w:sz w:val="22"/>
          <w:szCs w:val="22"/>
          <w:lang w:eastAsia="en-GB"/>
        </w:rPr>
        <w:tab/>
      </w:r>
      <w:r>
        <w:t>NAS confidentiality mechanisms</w:t>
      </w:r>
      <w:r>
        <w:tab/>
      </w:r>
      <w:r>
        <w:fldChar w:fldCharType="begin" w:fldLock="1"/>
      </w:r>
      <w:r>
        <w:instrText xml:space="preserve"> PAGEREF _Toc26875722 \h </w:instrText>
      </w:r>
      <w:r>
        <w:fldChar w:fldCharType="separate"/>
      </w:r>
      <w:r>
        <w:t>57</w:t>
      </w:r>
      <w:r>
        <w:fldChar w:fldCharType="end"/>
      </w:r>
    </w:p>
    <w:p w14:paraId="437516F0" w14:textId="77777777" w:rsidR="00766637" w:rsidRPr="00126F21" w:rsidRDefault="00766637">
      <w:pPr>
        <w:pStyle w:val="TOC4"/>
        <w:rPr>
          <w:rFonts w:ascii="Calibri" w:hAnsi="Calibri"/>
          <w:sz w:val="22"/>
          <w:szCs w:val="22"/>
          <w:lang w:eastAsia="en-GB"/>
        </w:rPr>
      </w:pPr>
      <w:r>
        <w:t>6.4.4.0</w:t>
      </w:r>
      <w:r w:rsidRPr="00126F21">
        <w:rPr>
          <w:rFonts w:ascii="Calibri" w:hAnsi="Calibri"/>
          <w:sz w:val="22"/>
          <w:szCs w:val="22"/>
          <w:lang w:eastAsia="en-GB"/>
        </w:rPr>
        <w:tab/>
      </w:r>
      <w:r>
        <w:t>General</w:t>
      </w:r>
      <w:r>
        <w:tab/>
      </w:r>
      <w:r>
        <w:fldChar w:fldCharType="begin" w:fldLock="1"/>
      </w:r>
      <w:r>
        <w:instrText xml:space="preserve"> PAGEREF _Toc26875723 \h </w:instrText>
      </w:r>
      <w:r>
        <w:fldChar w:fldCharType="separate"/>
      </w:r>
      <w:r>
        <w:t>57</w:t>
      </w:r>
      <w:r>
        <w:fldChar w:fldCharType="end"/>
      </w:r>
    </w:p>
    <w:p w14:paraId="7DFDBE50" w14:textId="77777777" w:rsidR="00766637" w:rsidRPr="00126F21" w:rsidRDefault="00766637">
      <w:pPr>
        <w:pStyle w:val="TOC4"/>
        <w:rPr>
          <w:rFonts w:ascii="Calibri" w:hAnsi="Calibri"/>
          <w:sz w:val="22"/>
          <w:szCs w:val="22"/>
          <w:lang w:eastAsia="en-GB"/>
        </w:rPr>
      </w:pPr>
      <w:r>
        <w:t>6.4.4.1</w:t>
      </w:r>
      <w:r w:rsidRPr="00126F21">
        <w:rPr>
          <w:rFonts w:ascii="Calibri" w:hAnsi="Calibri"/>
          <w:sz w:val="22"/>
          <w:szCs w:val="22"/>
          <w:lang w:eastAsia="en-GB"/>
        </w:rPr>
        <w:tab/>
      </w:r>
      <w:r>
        <w:t>NAS input parameters to confidentiality algorithm</w:t>
      </w:r>
      <w:r>
        <w:tab/>
      </w:r>
      <w:r>
        <w:fldChar w:fldCharType="begin" w:fldLock="1"/>
      </w:r>
      <w:r>
        <w:instrText xml:space="preserve"> PAGEREF _Toc26875724 \h </w:instrText>
      </w:r>
      <w:r>
        <w:fldChar w:fldCharType="separate"/>
      </w:r>
      <w:r>
        <w:t>57</w:t>
      </w:r>
      <w:r>
        <w:fldChar w:fldCharType="end"/>
      </w:r>
    </w:p>
    <w:p w14:paraId="0A7B0E0F" w14:textId="77777777" w:rsidR="00766637" w:rsidRPr="00126F21" w:rsidRDefault="00766637">
      <w:pPr>
        <w:pStyle w:val="TOC4"/>
        <w:rPr>
          <w:rFonts w:ascii="Calibri" w:hAnsi="Calibri"/>
          <w:sz w:val="22"/>
          <w:szCs w:val="22"/>
          <w:lang w:eastAsia="en-GB"/>
        </w:rPr>
      </w:pPr>
      <w:r>
        <w:t>6.4.4.2</w:t>
      </w:r>
      <w:r w:rsidRPr="00126F21">
        <w:rPr>
          <w:rFonts w:ascii="Calibri" w:hAnsi="Calibri"/>
          <w:sz w:val="22"/>
          <w:szCs w:val="22"/>
          <w:lang w:eastAsia="en-GB"/>
        </w:rPr>
        <w:tab/>
      </w:r>
      <w:r>
        <w:t>NAS confidentiality activation</w:t>
      </w:r>
      <w:r>
        <w:tab/>
      </w:r>
      <w:r>
        <w:fldChar w:fldCharType="begin" w:fldLock="1"/>
      </w:r>
      <w:r>
        <w:instrText xml:space="preserve"> PAGEREF _Toc26875725 \h </w:instrText>
      </w:r>
      <w:r>
        <w:fldChar w:fldCharType="separate"/>
      </w:r>
      <w:r>
        <w:t>57</w:t>
      </w:r>
      <w:r>
        <w:fldChar w:fldCharType="end"/>
      </w:r>
    </w:p>
    <w:p w14:paraId="2DD706D4" w14:textId="77777777" w:rsidR="00766637" w:rsidRPr="00126F21" w:rsidRDefault="00766637">
      <w:pPr>
        <w:pStyle w:val="TOC3"/>
        <w:rPr>
          <w:rFonts w:ascii="Calibri" w:hAnsi="Calibri"/>
          <w:sz w:val="22"/>
          <w:szCs w:val="22"/>
          <w:lang w:eastAsia="en-GB"/>
        </w:rPr>
      </w:pPr>
      <w:r>
        <w:t>6.4.5</w:t>
      </w:r>
      <w:r w:rsidRPr="00126F21">
        <w:rPr>
          <w:rFonts w:ascii="Calibri" w:hAnsi="Calibri"/>
          <w:sz w:val="22"/>
          <w:szCs w:val="22"/>
          <w:lang w:eastAsia="en-GB"/>
        </w:rPr>
        <w:tab/>
      </w:r>
      <w:r>
        <w:t>Handling of NAS COUNTs</w:t>
      </w:r>
      <w:r>
        <w:tab/>
      </w:r>
      <w:r>
        <w:fldChar w:fldCharType="begin" w:fldLock="1"/>
      </w:r>
      <w:r>
        <w:instrText xml:space="preserve"> PAGEREF _Toc26875726 \h </w:instrText>
      </w:r>
      <w:r>
        <w:fldChar w:fldCharType="separate"/>
      </w:r>
      <w:r>
        <w:t>57</w:t>
      </w:r>
      <w:r>
        <w:fldChar w:fldCharType="end"/>
      </w:r>
    </w:p>
    <w:p w14:paraId="2D2DC164" w14:textId="77777777" w:rsidR="00766637" w:rsidRPr="00126F21" w:rsidRDefault="00766637">
      <w:pPr>
        <w:pStyle w:val="TOC3"/>
        <w:rPr>
          <w:rFonts w:ascii="Calibri" w:hAnsi="Calibri"/>
          <w:sz w:val="22"/>
          <w:szCs w:val="22"/>
          <w:lang w:eastAsia="en-GB"/>
        </w:rPr>
      </w:pPr>
      <w:r>
        <w:t>6.4.6</w:t>
      </w:r>
      <w:r w:rsidRPr="00126F21">
        <w:rPr>
          <w:rFonts w:ascii="Calibri" w:hAnsi="Calibri"/>
          <w:sz w:val="22"/>
          <w:szCs w:val="22"/>
          <w:lang w:eastAsia="en-GB"/>
        </w:rPr>
        <w:tab/>
      </w:r>
      <w:r>
        <w:t>Protection of initial NAS message</w:t>
      </w:r>
      <w:r>
        <w:tab/>
      </w:r>
      <w:r>
        <w:fldChar w:fldCharType="begin" w:fldLock="1"/>
      </w:r>
      <w:r>
        <w:instrText xml:space="preserve"> PAGEREF _Toc26875727 \h </w:instrText>
      </w:r>
      <w:r>
        <w:fldChar w:fldCharType="separate"/>
      </w:r>
      <w:r>
        <w:t>57</w:t>
      </w:r>
      <w:r>
        <w:fldChar w:fldCharType="end"/>
      </w:r>
    </w:p>
    <w:p w14:paraId="4F60F304" w14:textId="77777777" w:rsidR="00766637" w:rsidRPr="00126F21" w:rsidRDefault="00766637">
      <w:pPr>
        <w:pStyle w:val="TOC3"/>
        <w:rPr>
          <w:rFonts w:ascii="Calibri" w:hAnsi="Calibri"/>
          <w:sz w:val="22"/>
          <w:szCs w:val="22"/>
          <w:lang w:eastAsia="en-GB"/>
        </w:rPr>
      </w:pPr>
      <w:r>
        <w:t>6.4.7</w:t>
      </w:r>
      <w:r w:rsidRPr="00126F21">
        <w:rPr>
          <w:rFonts w:ascii="Calibri" w:hAnsi="Calibri"/>
          <w:sz w:val="22"/>
          <w:szCs w:val="22"/>
          <w:lang w:eastAsia="en-GB"/>
        </w:rPr>
        <w:tab/>
      </w:r>
      <w:r>
        <w:t>Security aspects of SMS over NAS</w:t>
      </w:r>
      <w:r>
        <w:tab/>
      </w:r>
      <w:r>
        <w:fldChar w:fldCharType="begin" w:fldLock="1"/>
      </w:r>
      <w:r>
        <w:instrText xml:space="preserve"> PAGEREF _Toc26875728 \h </w:instrText>
      </w:r>
      <w:r>
        <w:fldChar w:fldCharType="separate"/>
      </w:r>
      <w:r>
        <w:t>59</w:t>
      </w:r>
      <w:r>
        <w:fldChar w:fldCharType="end"/>
      </w:r>
    </w:p>
    <w:p w14:paraId="5557CA8D" w14:textId="77777777" w:rsidR="00766637" w:rsidRPr="00126F21" w:rsidRDefault="00766637">
      <w:pPr>
        <w:pStyle w:val="TOC2"/>
        <w:rPr>
          <w:rFonts w:ascii="Calibri" w:hAnsi="Calibri"/>
          <w:sz w:val="22"/>
          <w:szCs w:val="22"/>
          <w:lang w:eastAsia="en-GB"/>
        </w:rPr>
      </w:pPr>
      <w:r>
        <w:t>6.5</w:t>
      </w:r>
      <w:r w:rsidRPr="00126F21">
        <w:rPr>
          <w:rFonts w:ascii="Calibri" w:hAnsi="Calibri"/>
          <w:sz w:val="22"/>
          <w:szCs w:val="22"/>
          <w:lang w:eastAsia="en-GB"/>
        </w:rPr>
        <w:tab/>
      </w:r>
      <w:r>
        <w:t>RRC security mechanisms</w:t>
      </w:r>
      <w:r>
        <w:tab/>
      </w:r>
      <w:r>
        <w:fldChar w:fldCharType="begin" w:fldLock="1"/>
      </w:r>
      <w:r>
        <w:instrText xml:space="preserve"> PAGEREF _Toc26875729 \h </w:instrText>
      </w:r>
      <w:r>
        <w:fldChar w:fldCharType="separate"/>
      </w:r>
      <w:r>
        <w:t>59</w:t>
      </w:r>
      <w:r>
        <w:fldChar w:fldCharType="end"/>
      </w:r>
    </w:p>
    <w:p w14:paraId="240264DB" w14:textId="77777777" w:rsidR="00766637" w:rsidRPr="00126F21" w:rsidRDefault="00766637">
      <w:pPr>
        <w:pStyle w:val="TOC3"/>
        <w:rPr>
          <w:rFonts w:ascii="Calibri" w:hAnsi="Calibri"/>
          <w:sz w:val="22"/>
          <w:szCs w:val="22"/>
          <w:lang w:eastAsia="en-GB"/>
        </w:rPr>
      </w:pPr>
      <w:r>
        <w:t>6.5.1</w:t>
      </w:r>
      <w:r w:rsidRPr="00126F21">
        <w:rPr>
          <w:rFonts w:ascii="Calibri" w:hAnsi="Calibri"/>
          <w:sz w:val="22"/>
          <w:szCs w:val="22"/>
          <w:lang w:eastAsia="en-GB"/>
        </w:rPr>
        <w:tab/>
      </w:r>
      <w:r>
        <w:t>RRC integrity mechanisms</w:t>
      </w:r>
      <w:r>
        <w:tab/>
      </w:r>
      <w:r>
        <w:fldChar w:fldCharType="begin" w:fldLock="1"/>
      </w:r>
      <w:r>
        <w:instrText xml:space="preserve"> PAGEREF _Toc26875730 \h </w:instrText>
      </w:r>
      <w:r>
        <w:fldChar w:fldCharType="separate"/>
      </w:r>
      <w:r>
        <w:t>59</w:t>
      </w:r>
      <w:r>
        <w:fldChar w:fldCharType="end"/>
      </w:r>
    </w:p>
    <w:p w14:paraId="0AE3F30A" w14:textId="77777777" w:rsidR="00766637" w:rsidRPr="00126F21" w:rsidRDefault="00766637">
      <w:pPr>
        <w:pStyle w:val="TOC3"/>
        <w:rPr>
          <w:rFonts w:ascii="Calibri" w:hAnsi="Calibri"/>
          <w:sz w:val="22"/>
          <w:szCs w:val="22"/>
          <w:lang w:eastAsia="en-GB"/>
        </w:rPr>
      </w:pPr>
      <w:r>
        <w:t>6.5.2</w:t>
      </w:r>
      <w:r w:rsidRPr="00126F21">
        <w:rPr>
          <w:rFonts w:ascii="Calibri" w:hAnsi="Calibri"/>
          <w:sz w:val="22"/>
          <w:szCs w:val="22"/>
          <w:lang w:eastAsia="en-GB"/>
        </w:rPr>
        <w:tab/>
      </w:r>
      <w:r>
        <w:t>RRC confidentiality mechanisms</w:t>
      </w:r>
      <w:r>
        <w:tab/>
      </w:r>
      <w:r>
        <w:fldChar w:fldCharType="begin" w:fldLock="1"/>
      </w:r>
      <w:r>
        <w:instrText xml:space="preserve"> PAGEREF _Toc26875731 \h </w:instrText>
      </w:r>
      <w:r>
        <w:fldChar w:fldCharType="separate"/>
      </w:r>
      <w:r>
        <w:t>59</w:t>
      </w:r>
      <w:r>
        <w:fldChar w:fldCharType="end"/>
      </w:r>
    </w:p>
    <w:p w14:paraId="65EF7310" w14:textId="77777777" w:rsidR="00766637" w:rsidRPr="00126F21" w:rsidRDefault="00766637">
      <w:pPr>
        <w:pStyle w:val="TOC3"/>
        <w:rPr>
          <w:rFonts w:ascii="Calibri" w:hAnsi="Calibri"/>
          <w:sz w:val="22"/>
          <w:szCs w:val="22"/>
          <w:lang w:eastAsia="en-GB"/>
        </w:rPr>
      </w:pPr>
      <w:r>
        <w:t>6.5.3</w:t>
      </w:r>
      <w:r w:rsidRPr="00126F21">
        <w:rPr>
          <w:rFonts w:ascii="Calibri" w:hAnsi="Calibri"/>
          <w:sz w:val="22"/>
          <w:szCs w:val="22"/>
          <w:lang w:eastAsia="en-GB"/>
        </w:rPr>
        <w:tab/>
      </w:r>
      <w:r>
        <w:t>RRC UE capability transfer procedure</w:t>
      </w:r>
      <w:r>
        <w:tab/>
      </w:r>
      <w:r>
        <w:fldChar w:fldCharType="begin" w:fldLock="1"/>
      </w:r>
      <w:r>
        <w:instrText xml:space="preserve"> PAGEREF _Toc26875732 \h </w:instrText>
      </w:r>
      <w:r>
        <w:fldChar w:fldCharType="separate"/>
      </w:r>
      <w:r>
        <w:t>59</w:t>
      </w:r>
      <w:r>
        <w:fldChar w:fldCharType="end"/>
      </w:r>
    </w:p>
    <w:p w14:paraId="2E1E2200" w14:textId="77777777" w:rsidR="00766637" w:rsidRPr="00126F21" w:rsidRDefault="00766637">
      <w:pPr>
        <w:pStyle w:val="TOC2"/>
        <w:rPr>
          <w:rFonts w:ascii="Calibri" w:hAnsi="Calibri"/>
          <w:sz w:val="22"/>
          <w:szCs w:val="22"/>
          <w:lang w:eastAsia="en-GB"/>
        </w:rPr>
      </w:pPr>
      <w:r>
        <w:t>6.6</w:t>
      </w:r>
      <w:r w:rsidRPr="00126F21">
        <w:rPr>
          <w:rFonts w:ascii="Calibri" w:hAnsi="Calibri"/>
          <w:sz w:val="22"/>
          <w:szCs w:val="22"/>
          <w:lang w:eastAsia="en-GB"/>
        </w:rPr>
        <w:tab/>
      </w:r>
      <w:r>
        <w:t>UP security mechanisms</w:t>
      </w:r>
      <w:r>
        <w:tab/>
      </w:r>
      <w:r>
        <w:fldChar w:fldCharType="begin" w:fldLock="1"/>
      </w:r>
      <w:r>
        <w:instrText xml:space="preserve"> PAGEREF _Toc26875733 \h </w:instrText>
      </w:r>
      <w:r>
        <w:fldChar w:fldCharType="separate"/>
      </w:r>
      <w:r>
        <w:t>60</w:t>
      </w:r>
      <w:r>
        <w:fldChar w:fldCharType="end"/>
      </w:r>
    </w:p>
    <w:p w14:paraId="550B3723" w14:textId="77777777" w:rsidR="00766637" w:rsidRPr="00126F21" w:rsidRDefault="00766637">
      <w:pPr>
        <w:pStyle w:val="TOC3"/>
        <w:rPr>
          <w:rFonts w:ascii="Calibri" w:hAnsi="Calibri"/>
          <w:sz w:val="22"/>
          <w:szCs w:val="22"/>
          <w:lang w:eastAsia="en-GB"/>
        </w:rPr>
      </w:pPr>
      <w:r>
        <w:t>6.6.1</w:t>
      </w:r>
      <w:r w:rsidRPr="00126F21">
        <w:rPr>
          <w:rFonts w:ascii="Calibri" w:hAnsi="Calibri"/>
          <w:sz w:val="22"/>
          <w:szCs w:val="22"/>
          <w:lang w:eastAsia="en-GB"/>
        </w:rPr>
        <w:tab/>
      </w:r>
      <w:r>
        <w:t>UP security policy</w:t>
      </w:r>
      <w:r>
        <w:tab/>
      </w:r>
      <w:r>
        <w:fldChar w:fldCharType="begin" w:fldLock="1"/>
      </w:r>
      <w:r>
        <w:instrText xml:space="preserve"> PAGEREF _Toc26875734 \h </w:instrText>
      </w:r>
      <w:r>
        <w:fldChar w:fldCharType="separate"/>
      </w:r>
      <w:r>
        <w:t>60</w:t>
      </w:r>
      <w:r>
        <w:fldChar w:fldCharType="end"/>
      </w:r>
    </w:p>
    <w:p w14:paraId="2A4F0B17" w14:textId="77777777" w:rsidR="00766637" w:rsidRPr="00126F21" w:rsidRDefault="00766637">
      <w:pPr>
        <w:pStyle w:val="TOC3"/>
        <w:rPr>
          <w:rFonts w:ascii="Calibri" w:hAnsi="Calibri"/>
          <w:sz w:val="22"/>
          <w:szCs w:val="22"/>
          <w:lang w:eastAsia="en-GB"/>
        </w:rPr>
      </w:pPr>
      <w:r>
        <w:t>6.6.2</w:t>
      </w:r>
      <w:r w:rsidRPr="00126F21">
        <w:rPr>
          <w:rFonts w:ascii="Calibri" w:hAnsi="Calibri"/>
          <w:sz w:val="22"/>
          <w:szCs w:val="22"/>
          <w:lang w:eastAsia="en-GB"/>
        </w:rPr>
        <w:tab/>
      </w:r>
      <w:r>
        <w:t>UP security activation mechanism</w:t>
      </w:r>
      <w:r>
        <w:tab/>
      </w:r>
      <w:r>
        <w:fldChar w:fldCharType="begin" w:fldLock="1"/>
      </w:r>
      <w:r>
        <w:instrText xml:space="preserve"> PAGEREF _Toc26875735 \h </w:instrText>
      </w:r>
      <w:r>
        <w:fldChar w:fldCharType="separate"/>
      </w:r>
      <w:r>
        <w:t>61</w:t>
      </w:r>
      <w:r>
        <w:fldChar w:fldCharType="end"/>
      </w:r>
    </w:p>
    <w:p w14:paraId="35692EDF" w14:textId="77777777" w:rsidR="00766637" w:rsidRPr="00126F21" w:rsidRDefault="00766637">
      <w:pPr>
        <w:pStyle w:val="TOC3"/>
        <w:rPr>
          <w:rFonts w:ascii="Calibri" w:hAnsi="Calibri"/>
          <w:sz w:val="22"/>
          <w:szCs w:val="22"/>
          <w:lang w:eastAsia="en-GB"/>
        </w:rPr>
      </w:pPr>
      <w:r>
        <w:t>6.6.3</w:t>
      </w:r>
      <w:r w:rsidRPr="00126F21">
        <w:rPr>
          <w:rFonts w:ascii="Calibri" w:hAnsi="Calibri"/>
          <w:sz w:val="22"/>
          <w:szCs w:val="22"/>
          <w:lang w:eastAsia="en-GB"/>
        </w:rPr>
        <w:tab/>
      </w:r>
      <w:r>
        <w:t>UP confidentiality mechanisms</w:t>
      </w:r>
      <w:r>
        <w:tab/>
      </w:r>
      <w:r>
        <w:fldChar w:fldCharType="begin" w:fldLock="1"/>
      </w:r>
      <w:r>
        <w:instrText xml:space="preserve"> PAGEREF _Toc26875736 \h </w:instrText>
      </w:r>
      <w:r>
        <w:fldChar w:fldCharType="separate"/>
      </w:r>
      <w:r>
        <w:t>62</w:t>
      </w:r>
      <w:r>
        <w:fldChar w:fldCharType="end"/>
      </w:r>
    </w:p>
    <w:p w14:paraId="1F37FFB9" w14:textId="77777777" w:rsidR="00766637" w:rsidRPr="00126F21" w:rsidRDefault="00766637">
      <w:pPr>
        <w:pStyle w:val="TOC3"/>
        <w:rPr>
          <w:rFonts w:ascii="Calibri" w:hAnsi="Calibri"/>
          <w:sz w:val="22"/>
          <w:szCs w:val="22"/>
          <w:lang w:eastAsia="en-GB"/>
        </w:rPr>
      </w:pPr>
      <w:r>
        <w:t>6.6.4</w:t>
      </w:r>
      <w:r w:rsidRPr="00126F21">
        <w:rPr>
          <w:rFonts w:ascii="Calibri" w:hAnsi="Calibri"/>
          <w:sz w:val="22"/>
          <w:szCs w:val="22"/>
          <w:lang w:eastAsia="en-GB"/>
        </w:rPr>
        <w:tab/>
      </w:r>
      <w:r>
        <w:t>UP integrity mechanisms</w:t>
      </w:r>
      <w:r>
        <w:tab/>
      </w:r>
      <w:r>
        <w:fldChar w:fldCharType="begin" w:fldLock="1"/>
      </w:r>
      <w:r>
        <w:instrText xml:space="preserve"> PAGEREF _Toc26875737 \h </w:instrText>
      </w:r>
      <w:r>
        <w:fldChar w:fldCharType="separate"/>
      </w:r>
      <w:r>
        <w:t>62</w:t>
      </w:r>
      <w:r>
        <w:fldChar w:fldCharType="end"/>
      </w:r>
    </w:p>
    <w:p w14:paraId="425A2676" w14:textId="77777777" w:rsidR="00766637" w:rsidRPr="00126F21" w:rsidRDefault="00766637">
      <w:pPr>
        <w:pStyle w:val="TOC2"/>
        <w:rPr>
          <w:rFonts w:ascii="Calibri" w:hAnsi="Calibri"/>
          <w:sz w:val="22"/>
          <w:szCs w:val="22"/>
          <w:lang w:eastAsia="en-GB"/>
        </w:rPr>
      </w:pPr>
      <w:r>
        <w:t>6.7</w:t>
      </w:r>
      <w:r w:rsidRPr="00126F21">
        <w:rPr>
          <w:rFonts w:ascii="Calibri" w:hAnsi="Calibri"/>
          <w:sz w:val="22"/>
          <w:szCs w:val="22"/>
          <w:lang w:eastAsia="en-GB"/>
        </w:rPr>
        <w:tab/>
      </w:r>
      <w:r>
        <w:t>Security algorithm selection, key establishment and security mode command procedure</w:t>
      </w:r>
      <w:r>
        <w:tab/>
      </w:r>
      <w:r>
        <w:fldChar w:fldCharType="begin" w:fldLock="1"/>
      </w:r>
      <w:r>
        <w:instrText xml:space="preserve"> PAGEREF _Toc26875738 \h </w:instrText>
      </w:r>
      <w:r>
        <w:fldChar w:fldCharType="separate"/>
      </w:r>
      <w:r>
        <w:t>62</w:t>
      </w:r>
      <w:r>
        <w:fldChar w:fldCharType="end"/>
      </w:r>
    </w:p>
    <w:p w14:paraId="178256EF" w14:textId="77777777" w:rsidR="00766637" w:rsidRPr="00126F21" w:rsidRDefault="00766637">
      <w:pPr>
        <w:pStyle w:val="TOC3"/>
        <w:rPr>
          <w:rFonts w:ascii="Calibri" w:hAnsi="Calibri"/>
          <w:sz w:val="22"/>
          <w:szCs w:val="22"/>
          <w:lang w:eastAsia="en-GB"/>
        </w:rPr>
      </w:pPr>
      <w:r>
        <w:t>6.7.1</w:t>
      </w:r>
      <w:r w:rsidRPr="00126F21">
        <w:rPr>
          <w:rFonts w:ascii="Calibri" w:hAnsi="Calibri"/>
          <w:sz w:val="22"/>
          <w:szCs w:val="22"/>
          <w:lang w:eastAsia="en-GB"/>
        </w:rPr>
        <w:tab/>
      </w:r>
      <w:r>
        <w:t>Procedures for NAS algorithm selection</w:t>
      </w:r>
      <w:r>
        <w:tab/>
      </w:r>
      <w:r>
        <w:fldChar w:fldCharType="begin" w:fldLock="1"/>
      </w:r>
      <w:r>
        <w:instrText xml:space="preserve"> PAGEREF _Toc26875739 \h </w:instrText>
      </w:r>
      <w:r>
        <w:fldChar w:fldCharType="separate"/>
      </w:r>
      <w:r>
        <w:t>62</w:t>
      </w:r>
      <w:r>
        <w:fldChar w:fldCharType="end"/>
      </w:r>
    </w:p>
    <w:p w14:paraId="7E4DCF09" w14:textId="77777777" w:rsidR="00766637" w:rsidRPr="00126F21" w:rsidRDefault="00766637">
      <w:pPr>
        <w:pStyle w:val="TOC4"/>
        <w:rPr>
          <w:rFonts w:ascii="Calibri" w:hAnsi="Calibri"/>
          <w:sz w:val="22"/>
          <w:szCs w:val="22"/>
          <w:lang w:eastAsia="en-GB"/>
        </w:rPr>
      </w:pPr>
      <w:r>
        <w:t>6.7.1.1</w:t>
      </w:r>
      <w:r w:rsidRPr="00126F21">
        <w:rPr>
          <w:rFonts w:ascii="Calibri" w:hAnsi="Calibri"/>
          <w:sz w:val="22"/>
          <w:szCs w:val="22"/>
          <w:lang w:eastAsia="en-GB"/>
        </w:rPr>
        <w:tab/>
      </w:r>
      <w:r>
        <w:t>Initial NAS security context establishment</w:t>
      </w:r>
      <w:r>
        <w:tab/>
      </w:r>
      <w:r>
        <w:fldChar w:fldCharType="begin" w:fldLock="1"/>
      </w:r>
      <w:r>
        <w:instrText xml:space="preserve"> PAGEREF _Toc26875740 \h </w:instrText>
      </w:r>
      <w:r>
        <w:fldChar w:fldCharType="separate"/>
      </w:r>
      <w:r>
        <w:t>62</w:t>
      </w:r>
      <w:r>
        <w:fldChar w:fldCharType="end"/>
      </w:r>
    </w:p>
    <w:p w14:paraId="0A0C7FAA" w14:textId="77777777" w:rsidR="00766637" w:rsidRPr="00126F21" w:rsidRDefault="00766637">
      <w:pPr>
        <w:pStyle w:val="TOC4"/>
        <w:rPr>
          <w:rFonts w:ascii="Calibri" w:hAnsi="Calibri"/>
          <w:sz w:val="22"/>
          <w:szCs w:val="22"/>
          <w:lang w:eastAsia="en-GB"/>
        </w:rPr>
      </w:pPr>
      <w:r>
        <w:t>6.7.1.2</w:t>
      </w:r>
      <w:r w:rsidRPr="00126F21">
        <w:rPr>
          <w:rFonts w:ascii="Calibri" w:hAnsi="Calibri"/>
          <w:sz w:val="22"/>
          <w:szCs w:val="22"/>
          <w:lang w:eastAsia="en-GB"/>
        </w:rPr>
        <w:tab/>
      </w:r>
      <w:r>
        <w:t>AMF change</w:t>
      </w:r>
      <w:r>
        <w:tab/>
      </w:r>
      <w:r>
        <w:fldChar w:fldCharType="begin" w:fldLock="1"/>
      </w:r>
      <w:r>
        <w:instrText xml:space="preserve"> PAGEREF _Toc26875741 \h </w:instrText>
      </w:r>
      <w:r>
        <w:fldChar w:fldCharType="separate"/>
      </w:r>
      <w:r>
        <w:t>62</w:t>
      </w:r>
      <w:r>
        <w:fldChar w:fldCharType="end"/>
      </w:r>
    </w:p>
    <w:p w14:paraId="1C8A45BF" w14:textId="77777777" w:rsidR="00766637" w:rsidRPr="00126F21" w:rsidRDefault="00766637">
      <w:pPr>
        <w:pStyle w:val="TOC3"/>
        <w:rPr>
          <w:rFonts w:ascii="Calibri" w:hAnsi="Calibri"/>
          <w:sz w:val="22"/>
          <w:szCs w:val="22"/>
          <w:lang w:eastAsia="en-GB"/>
        </w:rPr>
      </w:pPr>
      <w:r>
        <w:t>6.7.2</w:t>
      </w:r>
      <w:r w:rsidRPr="00126F21">
        <w:rPr>
          <w:rFonts w:ascii="Calibri" w:hAnsi="Calibri"/>
          <w:sz w:val="22"/>
          <w:szCs w:val="22"/>
          <w:lang w:eastAsia="en-GB"/>
        </w:rPr>
        <w:tab/>
      </w:r>
      <w:r>
        <w:t>NAS security mode command procedure</w:t>
      </w:r>
      <w:r>
        <w:tab/>
      </w:r>
      <w:r>
        <w:fldChar w:fldCharType="begin" w:fldLock="1"/>
      </w:r>
      <w:r>
        <w:instrText xml:space="preserve"> PAGEREF _Toc26875742 \h </w:instrText>
      </w:r>
      <w:r>
        <w:fldChar w:fldCharType="separate"/>
      </w:r>
      <w:r>
        <w:t>63</w:t>
      </w:r>
      <w:r>
        <w:fldChar w:fldCharType="end"/>
      </w:r>
    </w:p>
    <w:p w14:paraId="7FA27192" w14:textId="77777777" w:rsidR="00766637" w:rsidRPr="00126F21" w:rsidRDefault="00766637">
      <w:pPr>
        <w:pStyle w:val="TOC3"/>
        <w:rPr>
          <w:rFonts w:ascii="Calibri" w:hAnsi="Calibri"/>
          <w:sz w:val="22"/>
          <w:szCs w:val="22"/>
          <w:lang w:eastAsia="en-GB"/>
        </w:rPr>
      </w:pPr>
      <w:r>
        <w:t>6.7.3</w:t>
      </w:r>
      <w:r w:rsidRPr="00126F21">
        <w:rPr>
          <w:rFonts w:ascii="Calibri" w:hAnsi="Calibri"/>
          <w:sz w:val="22"/>
          <w:szCs w:val="22"/>
          <w:lang w:eastAsia="en-GB"/>
        </w:rPr>
        <w:tab/>
      </w:r>
      <w:r>
        <w:t>Procedures for AS algorithm selection</w:t>
      </w:r>
      <w:r>
        <w:tab/>
      </w:r>
      <w:r>
        <w:fldChar w:fldCharType="begin" w:fldLock="1"/>
      </w:r>
      <w:r>
        <w:instrText xml:space="preserve"> PAGEREF _Toc26875743 \h </w:instrText>
      </w:r>
      <w:r>
        <w:fldChar w:fldCharType="separate"/>
      </w:r>
      <w:r>
        <w:t>64</w:t>
      </w:r>
      <w:r>
        <w:fldChar w:fldCharType="end"/>
      </w:r>
    </w:p>
    <w:p w14:paraId="15EBEF4B" w14:textId="77777777" w:rsidR="00766637" w:rsidRPr="00126F21" w:rsidRDefault="00766637">
      <w:pPr>
        <w:pStyle w:val="TOC4"/>
        <w:rPr>
          <w:rFonts w:ascii="Calibri" w:hAnsi="Calibri"/>
          <w:sz w:val="22"/>
          <w:szCs w:val="22"/>
          <w:lang w:eastAsia="en-GB"/>
        </w:rPr>
      </w:pPr>
      <w:r>
        <w:t>6.7.3.0</w:t>
      </w:r>
      <w:r w:rsidRPr="00126F21">
        <w:rPr>
          <w:rFonts w:ascii="Calibri" w:hAnsi="Calibri"/>
          <w:sz w:val="22"/>
          <w:szCs w:val="22"/>
          <w:lang w:eastAsia="en-GB"/>
        </w:rPr>
        <w:tab/>
      </w:r>
      <w:r>
        <w:t>Initial AS security context establishment</w:t>
      </w:r>
      <w:r>
        <w:tab/>
      </w:r>
      <w:r>
        <w:fldChar w:fldCharType="begin" w:fldLock="1"/>
      </w:r>
      <w:r>
        <w:instrText xml:space="preserve"> PAGEREF _Toc26875744 \h </w:instrText>
      </w:r>
      <w:r>
        <w:fldChar w:fldCharType="separate"/>
      </w:r>
      <w:r>
        <w:t>64</w:t>
      </w:r>
      <w:r>
        <w:fldChar w:fldCharType="end"/>
      </w:r>
    </w:p>
    <w:p w14:paraId="1747D076" w14:textId="77777777" w:rsidR="00766637" w:rsidRPr="00126F21" w:rsidRDefault="00766637">
      <w:pPr>
        <w:pStyle w:val="TOC4"/>
        <w:rPr>
          <w:rFonts w:ascii="Calibri" w:hAnsi="Calibri"/>
          <w:sz w:val="22"/>
          <w:szCs w:val="22"/>
          <w:lang w:eastAsia="en-GB"/>
        </w:rPr>
      </w:pPr>
      <w:r>
        <w:t>6.7.3.1</w:t>
      </w:r>
      <w:r w:rsidRPr="00126F21">
        <w:rPr>
          <w:rFonts w:ascii="Calibri" w:hAnsi="Calibri"/>
          <w:sz w:val="22"/>
          <w:szCs w:val="22"/>
          <w:lang w:eastAsia="en-GB"/>
        </w:rPr>
        <w:tab/>
      </w:r>
      <w:r>
        <w:t>Xn-handover</w:t>
      </w:r>
      <w:r>
        <w:tab/>
      </w:r>
      <w:r>
        <w:fldChar w:fldCharType="begin" w:fldLock="1"/>
      </w:r>
      <w:r>
        <w:instrText xml:space="preserve"> PAGEREF _Toc26875745 \h </w:instrText>
      </w:r>
      <w:r>
        <w:fldChar w:fldCharType="separate"/>
      </w:r>
      <w:r>
        <w:t>65</w:t>
      </w:r>
      <w:r>
        <w:fldChar w:fldCharType="end"/>
      </w:r>
    </w:p>
    <w:p w14:paraId="39150BE5" w14:textId="77777777" w:rsidR="00766637" w:rsidRPr="00126F21" w:rsidRDefault="00766637">
      <w:pPr>
        <w:pStyle w:val="TOC4"/>
        <w:rPr>
          <w:rFonts w:ascii="Calibri" w:hAnsi="Calibri"/>
          <w:sz w:val="22"/>
          <w:szCs w:val="22"/>
          <w:lang w:eastAsia="en-GB"/>
        </w:rPr>
      </w:pPr>
      <w:r>
        <w:t>6.7.3.2</w:t>
      </w:r>
      <w:r w:rsidRPr="00126F21">
        <w:rPr>
          <w:rFonts w:ascii="Calibri" w:hAnsi="Calibri"/>
          <w:sz w:val="22"/>
          <w:szCs w:val="22"/>
          <w:lang w:eastAsia="en-GB"/>
        </w:rPr>
        <w:tab/>
      </w:r>
      <w:r>
        <w:t>N2-handover</w:t>
      </w:r>
      <w:r>
        <w:tab/>
      </w:r>
      <w:r>
        <w:fldChar w:fldCharType="begin" w:fldLock="1"/>
      </w:r>
      <w:r>
        <w:instrText xml:space="preserve"> PAGEREF _Toc26875746 \h </w:instrText>
      </w:r>
      <w:r>
        <w:fldChar w:fldCharType="separate"/>
      </w:r>
      <w:r>
        <w:t>65</w:t>
      </w:r>
      <w:r>
        <w:fldChar w:fldCharType="end"/>
      </w:r>
    </w:p>
    <w:p w14:paraId="77761F8A" w14:textId="77777777" w:rsidR="00766637" w:rsidRPr="00126F21" w:rsidRDefault="00766637">
      <w:pPr>
        <w:pStyle w:val="TOC4"/>
        <w:rPr>
          <w:rFonts w:ascii="Calibri" w:hAnsi="Calibri"/>
          <w:sz w:val="22"/>
          <w:szCs w:val="22"/>
          <w:lang w:eastAsia="en-GB"/>
        </w:rPr>
      </w:pPr>
      <w:r>
        <w:t>6.7.3.3</w:t>
      </w:r>
      <w:r w:rsidRPr="00126F21">
        <w:rPr>
          <w:rFonts w:ascii="Calibri" w:hAnsi="Calibri"/>
          <w:sz w:val="22"/>
          <w:szCs w:val="22"/>
          <w:lang w:eastAsia="en-GB"/>
        </w:rPr>
        <w:tab/>
      </w:r>
      <w:r>
        <w:t>Intra-gNB-CU handover</w:t>
      </w:r>
      <w:r w:rsidRPr="00DE791C">
        <w:rPr>
          <w:lang w:val="sv-SE"/>
        </w:rPr>
        <w:t>/intra-ng-eNB handover</w:t>
      </w:r>
      <w:r>
        <w:tab/>
      </w:r>
      <w:r>
        <w:fldChar w:fldCharType="begin" w:fldLock="1"/>
      </w:r>
      <w:r>
        <w:instrText xml:space="preserve"> PAGEREF _Toc26875747 \h </w:instrText>
      </w:r>
      <w:r>
        <w:fldChar w:fldCharType="separate"/>
      </w:r>
      <w:r>
        <w:t>65</w:t>
      </w:r>
      <w:r>
        <w:fldChar w:fldCharType="end"/>
      </w:r>
    </w:p>
    <w:p w14:paraId="09A4D8B0" w14:textId="77777777" w:rsidR="00766637" w:rsidRPr="00126F21" w:rsidRDefault="00766637">
      <w:pPr>
        <w:pStyle w:val="TOC4"/>
        <w:rPr>
          <w:rFonts w:ascii="Calibri" w:hAnsi="Calibri"/>
          <w:sz w:val="22"/>
          <w:szCs w:val="22"/>
          <w:lang w:eastAsia="en-GB"/>
        </w:rPr>
      </w:pPr>
      <w:r>
        <w:t>6.7.3.4</w:t>
      </w:r>
      <w:r w:rsidRPr="00126F21">
        <w:rPr>
          <w:rFonts w:ascii="Calibri" w:hAnsi="Calibri"/>
          <w:sz w:val="22"/>
          <w:szCs w:val="22"/>
          <w:lang w:eastAsia="en-GB"/>
        </w:rPr>
        <w:tab/>
      </w:r>
      <w:r>
        <w:t>Transitions from RRC_INACTIVE to RRC_CONNECTED states</w:t>
      </w:r>
      <w:r>
        <w:tab/>
      </w:r>
      <w:r>
        <w:fldChar w:fldCharType="begin" w:fldLock="1"/>
      </w:r>
      <w:r>
        <w:instrText xml:space="preserve"> PAGEREF _Toc26875748 \h </w:instrText>
      </w:r>
      <w:r>
        <w:fldChar w:fldCharType="separate"/>
      </w:r>
      <w:r>
        <w:t>65</w:t>
      </w:r>
      <w:r>
        <w:fldChar w:fldCharType="end"/>
      </w:r>
    </w:p>
    <w:p w14:paraId="14198C9D" w14:textId="77777777" w:rsidR="00766637" w:rsidRPr="00126F21" w:rsidRDefault="00766637">
      <w:pPr>
        <w:pStyle w:val="TOC4"/>
        <w:rPr>
          <w:rFonts w:ascii="Calibri" w:hAnsi="Calibri"/>
          <w:sz w:val="22"/>
          <w:szCs w:val="22"/>
          <w:lang w:eastAsia="en-GB"/>
        </w:rPr>
      </w:pPr>
      <w:r>
        <w:t>6.7.3.5</w:t>
      </w:r>
      <w:r w:rsidRPr="00126F21">
        <w:rPr>
          <w:rFonts w:ascii="Calibri" w:hAnsi="Calibri"/>
          <w:sz w:val="22"/>
          <w:szCs w:val="22"/>
          <w:lang w:eastAsia="en-GB"/>
        </w:rPr>
        <w:tab/>
      </w:r>
      <w:r>
        <w:t>RNA Update procedure</w:t>
      </w:r>
      <w:r>
        <w:tab/>
      </w:r>
      <w:r>
        <w:fldChar w:fldCharType="begin" w:fldLock="1"/>
      </w:r>
      <w:r>
        <w:instrText xml:space="preserve"> PAGEREF _Toc26875749 \h </w:instrText>
      </w:r>
      <w:r>
        <w:fldChar w:fldCharType="separate"/>
      </w:r>
      <w:r>
        <w:t>66</w:t>
      </w:r>
      <w:r>
        <w:fldChar w:fldCharType="end"/>
      </w:r>
    </w:p>
    <w:p w14:paraId="3334311D" w14:textId="77777777" w:rsidR="00766637" w:rsidRPr="00126F21" w:rsidRDefault="00766637">
      <w:pPr>
        <w:pStyle w:val="TOC4"/>
        <w:rPr>
          <w:rFonts w:ascii="Calibri" w:hAnsi="Calibri"/>
          <w:sz w:val="22"/>
          <w:szCs w:val="22"/>
          <w:lang w:eastAsia="en-GB"/>
        </w:rPr>
      </w:pPr>
      <w:r>
        <w:t>6.7.3.6</w:t>
      </w:r>
      <w:r w:rsidRPr="00126F21">
        <w:rPr>
          <w:rFonts w:ascii="Calibri" w:hAnsi="Calibri"/>
          <w:sz w:val="22"/>
          <w:szCs w:val="22"/>
          <w:lang w:eastAsia="en-GB"/>
        </w:rPr>
        <w:tab/>
      </w:r>
      <w:r>
        <w:t>Algorithm negotiation for unauthenticated UEs in LSM</w:t>
      </w:r>
      <w:r>
        <w:tab/>
      </w:r>
      <w:r>
        <w:fldChar w:fldCharType="begin" w:fldLock="1"/>
      </w:r>
      <w:r>
        <w:instrText xml:space="preserve"> PAGEREF _Toc26875750 \h </w:instrText>
      </w:r>
      <w:r>
        <w:fldChar w:fldCharType="separate"/>
      </w:r>
      <w:r>
        <w:t>66</w:t>
      </w:r>
      <w:r>
        <w:fldChar w:fldCharType="end"/>
      </w:r>
    </w:p>
    <w:p w14:paraId="744CE359" w14:textId="77777777" w:rsidR="00766637" w:rsidRPr="00126F21" w:rsidRDefault="00766637">
      <w:pPr>
        <w:pStyle w:val="TOC3"/>
        <w:rPr>
          <w:rFonts w:ascii="Calibri" w:hAnsi="Calibri"/>
          <w:sz w:val="22"/>
          <w:szCs w:val="22"/>
          <w:lang w:eastAsia="en-GB"/>
        </w:rPr>
      </w:pPr>
      <w:r>
        <w:t>6.7.4</w:t>
      </w:r>
      <w:r w:rsidRPr="00126F21">
        <w:rPr>
          <w:rFonts w:ascii="Calibri" w:hAnsi="Calibri"/>
          <w:sz w:val="22"/>
          <w:szCs w:val="22"/>
          <w:lang w:eastAsia="en-GB"/>
        </w:rPr>
        <w:tab/>
      </w:r>
      <w:r>
        <w:t>AS security mode command procedure</w:t>
      </w:r>
      <w:r>
        <w:tab/>
      </w:r>
      <w:r>
        <w:fldChar w:fldCharType="begin" w:fldLock="1"/>
      </w:r>
      <w:r>
        <w:instrText xml:space="preserve"> PAGEREF _Toc26875751 \h </w:instrText>
      </w:r>
      <w:r>
        <w:fldChar w:fldCharType="separate"/>
      </w:r>
      <w:r>
        <w:t>66</w:t>
      </w:r>
      <w:r>
        <w:fldChar w:fldCharType="end"/>
      </w:r>
    </w:p>
    <w:p w14:paraId="44BAC7EA" w14:textId="77777777" w:rsidR="00766637" w:rsidRPr="00126F21" w:rsidRDefault="00766637">
      <w:pPr>
        <w:pStyle w:val="TOC2"/>
        <w:rPr>
          <w:rFonts w:ascii="Calibri" w:hAnsi="Calibri"/>
          <w:sz w:val="22"/>
          <w:szCs w:val="22"/>
          <w:lang w:eastAsia="en-GB"/>
        </w:rPr>
      </w:pPr>
      <w:r>
        <w:t>6.8</w:t>
      </w:r>
      <w:r w:rsidRPr="00126F21">
        <w:rPr>
          <w:rFonts w:ascii="Calibri" w:hAnsi="Calibri"/>
          <w:sz w:val="22"/>
          <w:szCs w:val="22"/>
          <w:lang w:eastAsia="en-GB"/>
        </w:rPr>
        <w:tab/>
      </w:r>
      <w:r>
        <w:t>Security handling in state transitions</w:t>
      </w:r>
      <w:r>
        <w:tab/>
      </w:r>
      <w:r>
        <w:fldChar w:fldCharType="begin" w:fldLock="1"/>
      </w:r>
      <w:r>
        <w:instrText xml:space="preserve"> PAGEREF _Toc26875752 \h </w:instrText>
      </w:r>
      <w:r>
        <w:fldChar w:fldCharType="separate"/>
      </w:r>
      <w:r>
        <w:t>68</w:t>
      </w:r>
      <w:r>
        <w:fldChar w:fldCharType="end"/>
      </w:r>
    </w:p>
    <w:p w14:paraId="4C943C24" w14:textId="77777777" w:rsidR="00766637" w:rsidRPr="00126F21" w:rsidRDefault="00766637">
      <w:pPr>
        <w:pStyle w:val="TOC3"/>
        <w:rPr>
          <w:rFonts w:ascii="Calibri" w:hAnsi="Calibri"/>
          <w:sz w:val="22"/>
          <w:szCs w:val="22"/>
          <w:lang w:eastAsia="en-GB"/>
        </w:rPr>
      </w:pPr>
      <w:r>
        <w:t>6.8.1</w:t>
      </w:r>
      <w:r w:rsidRPr="00126F21">
        <w:rPr>
          <w:rFonts w:ascii="Calibri" w:hAnsi="Calibri"/>
          <w:sz w:val="22"/>
          <w:szCs w:val="22"/>
          <w:lang w:eastAsia="en-GB"/>
        </w:rPr>
        <w:tab/>
      </w:r>
      <w:r>
        <w:t>Key handling at connection and registration state transitions</w:t>
      </w:r>
      <w:r>
        <w:tab/>
      </w:r>
      <w:r>
        <w:fldChar w:fldCharType="begin" w:fldLock="1"/>
      </w:r>
      <w:r>
        <w:instrText xml:space="preserve"> PAGEREF _Toc26875753 \h </w:instrText>
      </w:r>
      <w:r>
        <w:fldChar w:fldCharType="separate"/>
      </w:r>
      <w:r>
        <w:t>68</w:t>
      </w:r>
      <w:r>
        <w:fldChar w:fldCharType="end"/>
      </w:r>
    </w:p>
    <w:p w14:paraId="6DD40CA3" w14:textId="77777777" w:rsidR="00766637" w:rsidRPr="00126F21" w:rsidRDefault="00766637">
      <w:pPr>
        <w:pStyle w:val="TOC4"/>
        <w:rPr>
          <w:rFonts w:ascii="Calibri" w:hAnsi="Calibri"/>
          <w:sz w:val="22"/>
          <w:szCs w:val="22"/>
          <w:lang w:eastAsia="en-GB"/>
        </w:rPr>
      </w:pPr>
      <w:r>
        <w:t>6.8.1.1</w:t>
      </w:r>
      <w:r w:rsidRPr="00126F21">
        <w:rPr>
          <w:rFonts w:ascii="Calibri" w:hAnsi="Calibri"/>
          <w:sz w:val="22"/>
          <w:szCs w:val="22"/>
          <w:lang w:eastAsia="en-GB"/>
        </w:rPr>
        <w:tab/>
      </w:r>
      <w:r>
        <w:t>Key handling at transitions between RM-DEREGISTERED and RM-REGISTERED states</w:t>
      </w:r>
      <w:r>
        <w:tab/>
      </w:r>
      <w:r>
        <w:fldChar w:fldCharType="begin" w:fldLock="1"/>
      </w:r>
      <w:r>
        <w:instrText xml:space="preserve"> PAGEREF _Toc26875754 \h </w:instrText>
      </w:r>
      <w:r>
        <w:fldChar w:fldCharType="separate"/>
      </w:r>
      <w:r>
        <w:t>68</w:t>
      </w:r>
      <w:r>
        <w:fldChar w:fldCharType="end"/>
      </w:r>
    </w:p>
    <w:p w14:paraId="7AF5C811" w14:textId="77777777" w:rsidR="00766637" w:rsidRPr="00126F21" w:rsidRDefault="00766637">
      <w:pPr>
        <w:pStyle w:val="TOC5"/>
        <w:rPr>
          <w:rFonts w:ascii="Calibri" w:hAnsi="Calibri"/>
          <w:sz w:val="22"/>
          <w:szCs w:val="22"/>
          <w:lang w:eastAsia="en-GB"/>
        </w:rPr>
      </w:pPr>
      <w:r>
        <w:t>6.8.1.1.0</w:t>
      </w:r>
      <w:r w:rsidRPr="00126F21">
        <w:rPr>
          <w:rFonts w:ascii="Calibri" w:hAnsi="Calibri"/>
          <w:sz w:val="22"/>
          <w:szCs w:val="22"/>
          <w:lang w:eastAsia="en-GB"/>
        </w:rPr>
        <w:tab/>
      </w:r>
      <w:r>
        <w:t>General</w:t>
      </w:r>
      <w:r>
        <w:tab/>
      </w:r>
      <w:r>
        <w:fldChar w:fldCharType="begin" w:fldLock="1"/>
      </w:r>
      <w:r>
        <w:instrText xml:space="preserve"> PAGEREF _Toc26875755 \h </w:instrText>
      </w:r>
      <w:r>
        <w:fldChar w:fldCharType="separate"/>
      </w:r>
      <w:r>
        <w:t>68</w:t>
      </w:r>
      <w:r>
        <w:fldChar w:fldCharType="end"/>
      </w:r>
    </w:p>
    <w:p w14:paraId="420921F2" w14:textId="77777777" w:rsidR="00766637" w:rsidRPr="00126F21" w:rsidRDefault="00766637">
      <w:pPr>
        <w:pStyle w:val="TOC5"/>
        <w:rPr>
          <w:rFonts w:ascii="Calibri" w:hAnsi="Calibri"/>
          <w:sz w:val="22"/>
          <w:szCs w:val="22"/>
          <w:lang w:eastAsia="en-GB"/>
        </w:rPr>
      </w:pPr>
      <w:r>
        <w:t>6.8.1.1.1</w:t>
      </w:r>
      <w:r w:rsidRPr="00126F21">
        <w:rPr>
          <w:rFonts w:ascii="Calibri" w:hAnsi="Calibri"/>
          <w:sz w:val="22"/>
          <w:szCs w:val="22"/>
          <w:lang w:eastAsia="en-GB"/>
        </w:rPr>
        <w:tab/>
      </w:r>
      <w:r>
        <w:t>Transition from RM-REGISTERED to RM-DEREGISTERED</w:t>
      </w:r>
      <w:r>
        <w:tab/>
      </w:r>
      <w:r>
        <w:fldChar w:fldCharType="begin" w:fldLock="1"/>
      </w:r>
      <w:r>
        <w:instrText xml:space="preserve"> PAGEREF _Toc26875756 \h </w:instrText>
      </w:r>
      <w:r>
        <w:fldChar w:fldCharType="separate"/>
      </w:r>
      <w:r>
        <w:t>68</w:t>
      </w:r>
      <w:r>
        <w:fldChar w:fldCharType="end"/>
      </w:r>
    </w:p>
    <w:p w14:paraId="73681ECC" w14:textId="77777777" w:rsidR="00766637" w:rsidRPr="00126F21" w:rsidRDefault="00766637">
      <w:pPr>
        <w:pStyle w:val="TOC5"/>
        <w:rPr>
          <w:rFonts w:ascii="Calibri" w:hAnsi="Calibri"/>
          <w:sz w:val="22"/>
          <w:szCs w:val="22"/>
          <w:lang w:eastAsia="en-GB"/>
        </w:rPr>
      </w:pPr>
      <w:r>
        <w:t>6.8.1.1.2</w:t>
      </w:r>
      <w:r w:rsidRPr="00126F21">
        <w:rPr>
          <w:rFonts w:ascii="Calibri" w:hAnsi="Calibri"/>
          <w:sz w:val="22"/>
          <w:szCs w:val="22"/>
          <w:lang w:eastAsia="en-GB"/>
        </w:rPr>
        <w:tab/>
      </w:r>
      <w:r>
        <w:t>Transition from RM-DEREGISTERED to RM-REGISTERED</w:t>
      </w:r>
      <w:r>
        <w:tab/>
      </w:r>
      <w:r>
        <w:fldChar w:fldCharType="begin" w:fldLock="1"/>
      </w:r>
      <w:r>
        <w:instrText xml:space="preserve"> PAGEREF _Toc26875757 \h </w:instrText>
      </w:r>
      <w:r>
        <w:fldChar w:fldCharType="separate"/>
      </w:r>
      <w:r>
        <w:t>69</w:t>
      </w:r>
      <w:r>
        <w:fldChar w:fldCharType="end"/>
      </w:r>
    </w:p>
    <w:p w14:paraId="7C7268CC" w14:textId="77777777" w:rsidR="00766637" w:rsidRPr="00126F21" w:rsidRDefault="00766637">
      <w:pPr>
        <w:pStyle w:val="TOC6"/>
        <w:rPr>
          <w:rFonts w:ascii="Calibri" w:hAnsi="Calibri"/>
          <w:sz w:val="22"/>
          <w:szCs w:val="22"/>
          <w:lang w:eastAsia="en-GB"/>
        </w:rPr>
      </w:pPr>
      <w:r>
        <w:t>6.8.1.1.2.1</w:t>
      </w:r>
      <w:r w:rsidRPr="00126F21">
        <w:rPr>
          <w:rFonts w:ascii="Calibri" w:hAnsi="Calibri"/>
          <w:sz w:val="22"/>
          <w:szCs w:val="22"/>
          <w:lang w:eastAsia="en-GB"/>
        </w:rPr>
        <w:tab/>
      </w:r>
      <w:r>
        <w:t>General</w:t>
      </w:r>
      <w:r>
        <w:tab/>
      </w:r>
      <w:r>
        <w:fldChar w:fldCharType="begin" w:fldLock="1"/>
      </w:r>
      <w:r>
        <w:instrText xml:space="preserve"> PAGEREF _Toc26875758 \h </w:instrText>
      </w:r>
      <w:r>
        <w:fldChar w:fldCharType="separate"/>
      </w:r>
      <w:r>
        <w:t>69</w:t>
      </w:r>
      <w:r>
        <w:fldChar w:fldCharType="end"/>
      </w:r>
    </w:p>
    <w:p w14:paraId="4C2B6181" w14:textId="77777777" w:rsidR="00766637" w:rsidRPr="00126F21" w:rsidRDefault="00766637">
      <w:pPr>
        <w:pStyle w:val="TOC6"/>
        <w:rPr>
          <w:rFonts w:ascii="Calibri" w:hAnsi="Calibri"/>
          <w:sz w:val="22"/>
          <w:szCs w:val="22"/>
          <w:lang w:eastAsia="en-GB"/>
        </w:rPr>
      </w:pPr>
      <w:r>
        <w:t>6.8.1.1.2.2</w:t>
      </w:r>
      <w:r w:rsidRPr="00126F21">
        <w:rPr>
          <w:rFonts w:ascii="Calibri" w:hAnsi="Calibri"/>
          <w:sz w:val="22"/>
          <w:szCs w:val="22"/>
          <w:lang w:eastAsia="en-GB"/>
        </w:rPr>
        <w:tab/>
      </w:r>
      <w:r>
        <w:t>Full native 5G NAS security context available</w:t>
      </w:r>
      <w:r>
        <w:tab/>
      </w:r>
      <w:r>
        <w:fldChar w:fldCharType="begin" w:fldLock="1"/>
      </w:r>
      <w:r>
        <w:instrText xml:space="preserve"> PAGEREF _Toc26875759 \h </w:instrText>
      </w:r>
      <w:r>
        <w:fldChar w:fldCharType="separate"/>
      </w:r>
      <w:r>
        <w:t>69</w:t>
      </w:r>
      <w:r>
        <w:fldChar w:fldCharType="end"/>
      </w:r>
    </w:p>
    <w:p w14:paraId="37487465" w14:textId="77777777" w:rsidR="00766637" w:rsidRPr="00126F21" w:rsidRDefault="00766637">
      <w:pPr>
        <w:pStyle w:val="TOC6"/>
        <w:rPr>
          <w:rFonts w:ascii="Calibri" w:hAnsi="Calibri"/>
          <w:sz w:val="22"/>
          <w:szCs w:val="22"/>
          <w:lang w:eastAsia="en-GB"/>
        </w:rPr>
      </w:pPr>
      <w:r>
        <w:t>6.8.1.1.2.3</w:t>
      </w:r>
      <w:r w:rsidRPr="00126F21">
        <w:rPr>
          <w:rFonts w:ascii="Calibri" w:hAnsi="Calibri"/>
          <w:sz w:val="22"/>
          <w:szCs w:val="22"/>
          <w:lang w:eastAsia="en-GB"/>
        </w:rPr>
        <w:tab/>
      </w:r>
      <w:r>
        <w:t>Full native 5G NAS security context not available</w:t>
      </w:r>
      <w:r>
        <w:tab/>
      </w:r>
      <w:r>
        <w:fldChar w:fldCharType="begin" w:fldLock="1"/>
      </w:r>
      <w:r>
        <w:instrText xml:space="preserve"> PAGEREF _Toc26875760 \h </w:instrText>
      </w:r>
      <w:r>
        <w:fldChar w:fldCharType="separate"/>
      </w:r>
      <w:r>
        <w:t>70</w:t>
      </w:r>
      <w:r>
        <w:fldChar w:fldCharType="end"/>
      </w:r>
    </w:p>
    <w:p w14:paraId="71A61B0F" w14:textId="77777777" w:rsidR="00766637" w:rsidRPr="00126F21" w:rsidRDefault="00766637">
      <w:pPr>
        <w:pStyle w:val="TOC6"/>
        <w:rPr>
          <w:rFonts w:ascii="Calibri" w:hAnsi="Calibri"/>
          <w:sz w:val="22"/>
          <w:szCs w:val="22"/>
          <w:lang w:eastAsia="en-GB"/>
        </w:rPr>
      </w:pPr>
      <w:r>
        <w:t>6.8.1.1.2.4</w:t>
      </w:r>
      <w:r w:rsidRPr="00126F21">
        <w:rPr>
          <w:rFonts w:ascii="Calibri" w:hAnsi="Calibri"/>
          <w:sz w:val="22"/>
          <w:szCs w:val="22"/>
          <w:lang w:eastAsia="en-GB"/>
        </w:rPr>
        <w:tab/>
      </w:r>
      <w:r>
        <w:t>UE registration over a second access type to the same AMF</w:t>
      </w:r>
      <w:r>
        <w:tab/>
      </w:r>
      <w:r>
        <w:fldChar w:fldCharType="begin" w:fldLock="1"/>
      </w:r>
      <w:r>
        <w:instrText xml:space="preserve"> PAGEREF _Toc26875761 \h </w:instrText>
      </w:r>
      <w:r>
        <w:fldChar w:fldCharType="separate"/>
      </w:r>
      <w:r>
        <w:t>70</w:t>
      </w:r>
      <w:r>
        <w:fldChar w:fldCharType="end"/>
      </w:r>
    </w:p>
    <w:p w14:paraId="0C68FC86" w14:textId="77777777" w:rsidR="00766637" w:rsidRPr="00126F21" w:rsidRDefault="00766637">
      <w:pPr>
        <w:pStyle w:val="TOC4"/>
        <w:rPr>
          <w:rFonts w:ascii="Calibri" w:hAnsi="Calibri"/>
          <w:sz w:val="22"/>
          <w:szCs w:val="22"/>
          <w:lang w:eastAsia="en-GB"/>
        </w:rPr>
      </w:pPr>
      <w:r>
        <w:t>6.8.1.2</w:t>
      </w:r>
      <w:r w:rsidRPr="00126F21">
        <w:rPr>
          <w:rFonts w:ascii="Calibri" w:hAnsi="Calibri"/>
          <w:sz w:val="22"/>
          <w:szCs w:val="22"/>
          <w:lang w:eastAsia="en-GB"/>
        </w:rPr>
        <w:tab/>
      </w:r>
      <w:r>
        <w:t>Key handling at transitions between CM-IDLE and CM-CONNECTED states</w:t>
      </w:r>
      <w:r>
        <w:tab/>
      </w:r>
      <w:r>
        <w:fldChar w:fldCharType="begin" w:fldLock="1"/>
      </w:r>
      <w:r>
        <w:instrText xml:space="preserve"> PAGEREF _Toc26875762 \h </w:instrText>
      </w:r>
      <w:r>
        <w:fldChar w:fldCharType="separate"/>
      </w:r>
      <w:r>
        <w:t>71</w:t>
      </w:r>
      <w:r>
        <w:fldChar w:fldCharType="end"/>
      </w:r>
    </w:p>
    <w:p w14:paraId="32AC4DB6" w14:textId="77777777" w:rsidR="00766637" w:rsidRPr="00126F21" w:rsidRDefault="00766637">
      <w:pPr>
        <w:pStyle w:val="TOC5"/>
        <w:rPr>
          <w:rFonts w:ascii="Calibri" w:hAnsi="Calibri"/>
          <w:sz w:val="22"/>
          <w:szCs w:val="22"/>
          <w:lang w:eastAsia="en-GB"/>
        </w:rPr>
      </w:pPr>
      <w:r>
        <w:t>6.8.1.2.0</w:t>
      </w:r>
      <w:r w:rsidRPr="00126F21">
        <w:rPr>
          <w:rFonts w:ascii="Calibri" w:hAnsi="Calibri"/>
          <w:sz w:val="22"/>
          <w:szCs w:val="22"/>
          <w:lang w:eastAsia="en-GB"/>
        </w:rPr>
        <w:tab/>
      </w:r>
      <w:r>
        <w:t>General</w:t>
      </w:r>
      <w:r>
        <w:tab/>
      </w:r>
      <w:r>
        <w:fldChar w:fldCharType="begin" w:fldLock="1"/>
      </w:r>
      <w:r>
        <w:instrText xml:space="preserve"> PAGEREF _Toc26875763 \h </w:instrText>
      </w:r>
      <w:r>
        <w:fldChar w:fldCharType="separate"/>
      </w:r>
      <w:r>
        <w:t>71</w:t>
      </w:r>
      <w:r>
        <w:fldChar w:fldCharType="end"/>
      </w:r>
    </w:p>
    <w:p w14:paraId="172E1F54" w14:textId="77777777" w:rsidR="00766637" w:rsidRPr="00126F21" w:rsidRDefault="00766637">
      <w:pPr>
        <w:pStyle w:val="TOC5"/>
        <w:rPr>
          <w:rFonts w:ascii="Calibri" w:hAnsi="Calibri"/>
          <w:sz w:val="22"/>
          <w:szCs w:val="22"/>
          <w:lang w:eastAsia="en-GB"/>
        </w:rPr>
      </w:pPr>
      <w:r>
        <w:t>6.8.1.2.1</w:t>
      </w:r>
      <w:r w:rsidRPr="00126F21">
        <w:rPr>
          <w:rFonts w:ascii="Calibri" w:hAnsi="Calibri"/>
          <w:sz w:val="22"/>
          <w:szCs w:val="22"/>
          <w:lang w:eastAsia="en-GB"/>
        </w:rPr>
        <w:tab/>
      </w:r>
      <w:r>
        <w:t>Transition from CM-IDLE to CM-CONNECTED</w:t>
      </w:r>
      <w:r>
        <w:tab/>
      </w:r>
      <w:r>
        <w:fldChar w:fldCharType="begin" w:fldLock="1"/>
      </w:r>
      <w:r>
        <w:instrText xml:space="preserve"> PAGEREF _Toc26875764 \h </w:instrText>
      </w:r>
      <w:r>
        <w:fldChar w:fldCharType="separate"/>
      </w:r>
      <w:r>
        <w:t>71</w:t>
      </w:r>
      <w:r>
        <w:fldChar w:fldCharType="end"/>
      </w:r>
    </w:p>
    <w:p w14:paraId="5F7495AE" w14:textId="77777777" w:rsidR="00766637" w:rsidRPr="00126F21" w:rsidRDefault="00766637">
      <w:pPr>
        <w:pStyle w:val="TOC5"/>
        <w:rPr>
          <w:rFonts w:ascii="Calibri" w:hAnsi="Calibri"/>
          <w:sz w:val="22"/>
          <w:szCs w:val="22"/>
          <w:lang w:eastAsia="en-GB"/>
        </w:rPr>
      </w:pPr>
      <w:r>
        <w:t>6.8.1.2.2</w:t>
      </w:r>
      <w:r w:rsidRPr="00126F21">
        <w:rPr>
          <w:rFonts w:ascii="Calibri" w:hAnsi="Calibri"/>
          <w:sz w:val="22"/>
          <w:szCs w:val="22"/>
          <w:lang w:eastAsia="en-GB"/>
        </w:rPr>
        <w:tab/>
      </w:r>
      <w:r>
        <w:t>Establishment of keys for cryptographically protected radio bearers in 3GPP access</w:t>
      </w:r>
      <w:r>
        <w:tab/>
      </w:r>
      <w:r>
        <w:fldChar w:fldCharType="begin" w:fldLock="1"/>
      </w:r>
      <w:r>
        <w:instrText xml:space="preserve"> PAGEREF _Toc26875765 \h </w:instrText>
      </w:r>
      <w:r>
        <w:fldChar w:fldCharType="separate"/>
      </w:r>
      <w:r>
        <w:t>71</w:t>
      </w:r>
      <w:r>
        <w:fldChar w:fldCharType="end"/>
      </w:r>
    </w:p>
    <w:p w14:paraId="169F2EF2" w14:textId="77777777" w:rsidR="00766637" w:rsidRPr="00126F21" w:rsidRDefault="00766637">
      <w:pPr>
        <w:pStyle w:val="TOC5"/>
        <w:rPr>
          <w:rFonts w:ascii="Calibri" w:hAnsi="Calibri"/>
          <w:sz w:val="22"/>
          <w:szCs w:val="22"/>
          <w:lang w:eastAsia="en-GB"/>
        </w:rPr>
      </w:pPr>
      <w:r>
        <w:t>6.8.1.2.3</w:t>
      </w:r>
      <w:r w:rsidRPr="00126F21">
        <w:rPr>
          <w:rFonts w:ascii="Calibri" w:hAnsi="Calibri"/>
          <w:sz w:val="22"/>
          <w:szCs w:val="22"/>
          <w:lang w:eastAsia="en-GB"/>
        </w:rPr>
        <w:tab/>
      </w:r>
      <w:r>
        <w:t>Establishment of keys for cryptographically protected traffic in non-3GPP access</w:t>
      </w:r>
      <w:r>
        <w:tab/>
      </w:r>
      <w:r>
        <w:fldChar w:fldCharType="begin" w:fldLock="1"/>
      </w:r>
      <w:r>
        <w:instrText xml:space="preserve"> PAGEREF _Toc26875766 \h </w:instrText>
      </w:r>
      <w:r>
        <w:fldChar w:fldCharType="separate"/>
      </w:r>
      <w:r>
        <w:t>72</w:t>
      </w:r>
      <w:r>
        <w:fldChar w:fldCharType="end"/>
      </w:r>
    </w:p>
    <w:p w14:paraId="73D8C19E" w14:textId="77777777" w:rsidR="00766637" w:rsidRPr="00126F21" w:rsidRDefault="00766637">
      <w:pPr>
        <w:pStyle w:val="TOC5"/>
        <w:rPr>
          <w:rFonts w:ascii="Calibri" w:hAnsi="Calibri"/>
          <w:sz w:val="22"/>
          <w:szCs w:val="22"/>
          <w:lang w:eastAsia="en-GB"/>
        </w:rPr>
      </w:pPr>
      <w:r>
        <w:t>6.8.1.2.4</w:t>
      </w:r>
      <w:r w:rsidRPr="00126F21">
        <w:rPr>
          <w:rFonts w:ascii="Calibri" w:hAnsi="Calibri"/>
          <w:sz w:val="22"/>
          <w:szCs w:val="22"/>
          <w:lang w:eastAsia="en-GB"/>
        </w:rPr>
        <w:tab/>
      </w:r>
      <w:r>
        <w:t>Transition from CM-CONNECTED to CM-IDLE</w:t>
      </w:r>
      <w:r>
        <w:tab/>
      </w:r>
      <w:r>
        <w:fldChar w:fldCharType="begin" w:fldLock="1"/>
      </w:r>
      <w:r>
        <w:instrText xml:space="preserve"> PAGEREF _Toc26875767 \h </w:instrText>
      </w:r>
      <w:r>
        <w:fldChar w:fldCharType="separate"/>
      </w:r>
      <w:r>
        <w:t>72</w:t>
      </w:r>
      <w:r>
        <w:fldChar w:fldCharType="end"/>
      </w:r>
    </w:p>
    <w:p w14:paraId="5D88C415" w14:textId="77777777" w:rsidR="00766637" w:rsidRPr="00126F21" w:rsidRDefault="00766637">
      <w:pPr>
        <w:pStyle w:val="TOC4"/>
        <w:rPr>
          <w:rFonts w:ascii="Calibri" w:hAnsi="Calibri"/>
          <w:sz w:val="22"/>
          <w:szCs w:val="22"/>
          <w:lang w:eastAsia="en-GB"/>
        </w:rPr>
      </w:pPr>
      <w:r>
        <w:t>6.8.1.3</w:t>
      </w:r>
      <w:r w:rsidRPr="00126F21">
        <w:rPr>
          <w:rFonts w:ascii="Calibri" w:hAnsi="Calibri"/>
          <w:sz w:val="22"/>
          <w:szCs w:val="22"/>
          <w:lang w:eastAsia="en-GB"/>
        </w:rPr>
        <w:tab/>
      </w:r>
      <w:r>
        <w:t>Key handling for the Registration procedure when registered in NG-RAN</w:t>
      </w:r>
      <w:r>
        <w:tab/>
      </w:r>
      <w:r>
        <w:fldChar w:fldCharType="begin" w:fldLock="1"/>
      </w:r>
      <w:r>
        <w:instrText xml:space="preserve"> PAGEREF _Toc26875768 \h </w:instrText>
      </w:r>
      <w:r>
        <w:fldChar w:fldCharType="separate"/>
      </w:r>
      <w:r>
        <w:t>72</w:t>
      </w:r>
      <w:r>
        <w:fldChar w:fldCharType="end"/>
      </w:r>
    </w:p>
    <w:p w14:paraId="62D732DE" w14:textId="77777777" w:rsidR="00766637" w:rsidRPr="00126F21" w:rsidRDefault="00766637">
      <w:pPr>
        <w:pStyle w:val="TOC3"/>
        <w:rPr>
          <w:rFonts w:ascii="Calibri" w:hAnsi="Calibri"/>
          <w:sz w:val="22"/>
          <w:szCs w:val="22"/>
          <w:lang w:eastAsia="en-GB"/>
        </w:rPr>
      </w:pPr>
      <w:r>
        <w:t>6.8.2</w:t>
      </w:r>
      <w:r w:rsidRPr="00126F21">
        <w:rPr>
          <w:rFonts w:ascii="Calibri" w:hAnsi="Calibri"/>
          <w:sz w:val="22"/>
          <w:szCs w:val="22"/>
          <w:lang w:eastAsia="en-GB"/>
        </w:rPr>
        <w:tab/>
      </w:r>
      <w:r>
        <w:t>Security handling at RRC state transitions</w:t>
      </w:r>
      <w:r>
        <w:tab/>
      </w:r>
      <w:r>
        <w:fldChar w:fldCharType="begin" w:fldLock="1"/>
      </w:r>
      <w:r>
        <w:instrText xml:space="preserve"> PAGEREF _Toc26875769 \h </w:instrText>
      </w:r>
      <w:r>
        <w:fldChar w:fldCharType="separate"/>
      </w:r>
      <w:r>
        <w:t>73</w:t>
      </w:r>
      <w:r>
        <w:fldChar w:fldCharType="end"/>
      </w:r>
    </w:p>
    <w:p w14:paraId="74C7554C" w14:textId="77777777" w:rsidR="00766637" w:rsidRPr="00126F21" w:rsidRDefault="00766637">
      <w:pPr>
        <w:pStyle w:val="TOC4"/>
        <w:rPr>
          <w:rFonts w:ascii="Calibri" w:hAnsi="Calibri"/>
          <w:sz w:val="22"/>
          <w:szCs w:val="22"/>
          <w:lang w:eastAsia="en-GB"/>
        </w:rPr>
      </w:pPr>
      <w:r>
        <w:t>6.8.2.1</w:t>
      </w:r>
      <w:r w:rsidRPr="00126F21">
        <w:rPr>
          <w:rFonts w:ascii="Calibri" w:hAnsi="Calibri"/>
          <w:sz w:val="22"/>
          <w:szCs w:val="22"/>
          <w:lang w:eastAsia="en-GB"/>
        </w:rPr>
        <w:tab/>
      </w:r>
      <w:r>
        <w:t>Security handling at transitions between RRC_INACTIVE and RRC_CONNECTED states</w:t>
      </w:r>
      <w:r>
        <w:tab/>
      </w:r>
      <w:r>
        <w:fldChar w:fldCharType="begin" w:fldLock="1"/>
      </w:r>
      <w:r>
        <w:instrText xml:space="preserve"> PAGEREF _Toc26875770 \h </w:instrText>
      </w:r>
      <w:r>
        <w:fldChar w:fldCharType="separate"/>
      </w:r>
      <w:r>
        <w:t>73</w:t>
      </w:r>
      <w:r>
        <w:fldChar w:fldCharType="end"/>
      </w:r>
    </w:p>
    <w:p w14:paraId="1E203EF8" w14:textId="77777777" w:rsidR="00766637" w:rsidRPr="00126F21" w:rsidRDefault="00766637">
      <w:pPr>
        <w:pStyle w:val="TOC5"/>
        <w:rPr>
          <w:rFonts w:ascii="Calibri" w:hAnsi="Calibri"/>
          <w:sz w:val="22"/>
          <w:szCs w:val="22"/>
          <w:lang w:eastAsia="en-GB"/>
        </w:rPr>
      </w:pPr>
      <w:r>
        <w:t>6.8.2.1.1</w:t>
      </w:r>
      <w:r w:rsidRPr="00126F21">
        <w:rPr>
          <w:rFonts w:ascii="Calibri" w:hAnsi="Calibri"/>
          <w:sz w:val="22"/>
          <w:szCs w:val="22"/>
          <w:lang w:eastAsia="en-GB"/>
        </w:rPr>
        <w:tab/>
      </w:r>
      <w:r>
        <w:t>General</w:t>
      </w:r>
      <w:r>
        <w:tab/>
      </w:r>
      <w:r>
        <w:fldChar w:fldCharType="begin" w:fldLock="1"/>
      </w:r>
      <w:r>
        <w:instrText xml:space="preserve"> PAGEREF _Toc26875771 \h </w:instrText>
      </w:r>
      <w:r>
        <w:fldChar w:fldCharType="separate"/>
      </w:r>
      <w:r>
        <w:t>73</w:t>
      </w:r>
      <w:r>
        <w:fldChar w:fldCharType="end"/>
      </w:r>
    </w:p>
    <w:p w14:paraId="561C7B65" w14:textId="77777777" w:rsidR="00766637" w:rsidRPr="00126F21" w:rsidRDefault="00766637">
      <w:pPr>
        <w:pStyle w:val="TOC5"/>
        <w:rPr>
          <w:rFonts w:ascii="Calibri" w:hAnsi="Calibri"/>
          <w:sz w:val="22"/>
          <w:szCs w:val="22"/>
          <w:lang w:eastAsia="en-GB"/>
        </w:rPr>
      </w:pPr>
      <w:r>
        <w:t>6.8.2.1.2</w:t>
      </w:r>
      <w:r w:rsidRPr="00126F21">
        <w:rPr>
          <w:rFonts w:ascii="Calibri" w:hAnsi="Calibri"/>
          <w:sz w:val="22"/>
          <w:szCs w:val="22"/>
          <w:lang w:eastAsia="en-GB"/>
        </w:rPr>
        <w:tab/>
      </w:r>
      <w:r>
        <w:t>State transition from RRC_CONNECTED to RRC_INACTIVE</w:t>
      </w:r>
      <w:r>
        <w:tab/>
      </w:r>
      <w:r>
        <w:fldChar w:fldCharType="begin" w:fldLock="1"/>
      </w:r>
      <w:r>
        <w:instrText xml:space="preserve"> PAGEREF _Toc26875772 \h </w:instrText>
      </w:r>
      <w:r>
        <w:fldChar w:fldCharType="separate"/>
      </w:r>
      <w:r>
        <w:t>73</w:t>
      </w:r>
      <w:r>
        <w:fldChar w:fldCharType="end"/>
      </w:r>
    </w:p>
    <w:p w14:paraId="1DB6C096" w14:textId="77777777" w:rsidR="00766637" w:rsidRPr="00126F21" w:rsidRDefault="00766637">
      <w:pPr>
        <w:pStyle w:val="TOC5"/>
        <w:rPr>
          <w:rFonts w:ascii="Calibri" w:hAnsi="Calibri"/>
          <w:sz w:val="22"/>
          <w:szCs w:val="22"/>
          <w:lang w:eastAsia="en-GB"/>
        </w:rPr>
      </w:pPr>
      <w:r>
        <w:t>6.8.2.1.3</w:t>
      </w:r>
      <w:r w:rsidRPr="00126F21">
        <w:rPr>
          <w:rFonts w:ascii="Calibri" w:hAnsi="Calibri"/>
          <w:sz w:val="22"/>
          <w:szCs w:val="22"/>
          <w:lang w:eastAsia="en-GB"/>
        </w:rPr>
        <w:tab/>
      </w:r>
      <w:r>
        <w:t>State transition from RRC_INACTIVE to RRC_CONNECTED to a new gNB/ng-eNB</w:t>
      </w:r>
      <w:r>
        <w:tab/>
      </w:r>
      <w:r>
        <w:fldChar w:fldCharType="begin" w:fldLock="1"/>
      </w:r>
      <w:r>
        <w:instrText xml:space="preserve"> PAGEREF _Toc26875773 \h </w:instrText>
      </w:r>
      <w:r>
        <w:fldChar w:fldCharType="separate"/>
      </w:r>
      <w:r>
        <w:t>74</w:t>
      </w:r>
      <w:r>
        <w:fldChar w:fldCharType="end"/>
      </w:r>
    </w:p>
    <w:p w14:paraId="07070DBE" w14:textId="77777777" w:rsidR="00766637" w:rsidRPr="00126F21" w:rsidRDefault="00766637">
      <w:pPr>
        <w:pStyle w:val="TOC5"/>
        <w:rPr>
          <w:rFonts w:ascii="Calibri" w:hAnsi="Calibri"/>
          <w:sz w:val="22"/>
          <w:szCs w:val="22"/>
          <w:lang w:eastAsia="en-GB"/>
        </w:rPr>
      </w:pPr>
      <w:r>
        <w:t>6.8.2.1.4</w:t>
      </w:r>
      <w:r w:rsidRPr="00126F21">
        <w:rPr>
          <w:rFonts w:ascii="Calibri" w:hAnsi="Calibri"/>
          <w:sz w:val="22"/>
          <w:szCs w:val="22"/>
          <w:lang w:eastAsia="en-GB"/>
        </w:rPr>
        <w:tab/>
      </w:r>
      <w:r>
        <w:t>State transition from RRC_INACTIVE to RRC_CONNECTED to the same gNB/ng-eNB</w:t>
      </w:r>
      <w:r>
        <w:tab/>
      </w:r>
      <w:r>
        <w:fldChar w:fldCharType="begin" w:fldLock="1"/>
      </w:r>
      <w:r>
        <w:instrText xml:space="preserve"> PAGEREF _Toc26875774 \h </w:instrText>
      </w:r>
      <w:r>
        <w:fldChar w:fldCharType="separate"/>
      </w:r>
      <w:r>
        <w:t>75</w:t>
      </w:r>
      <w:r>
        <w:fldChar w:fldCharType="end"/>
      </w:r>
    </w:p>
    <w:p w14:paraId="34A6DDEF" w14:textId="77777777" w:rsidR="00766637" w:rsidRPr="00126F21" w:rsidRDefault="00766637">
      <w:pPr>
        <w:pStyle w:val="TOC4"/>
        <w:rPr>
          <w:rFonts w:ascii="Calibri" w:hAnsi="Calibri"/>
          <w:sz w:val="22"/>
          <w:szCs w:val="22"/>
          <w:lang w:eastAsia="en-GB"/>
        </w:rPr>
      </w:pPr>
      <w:r>
        <w:t>6.8.2.2</w:t>
      </w:r>
      <w:r w:rsidRPr="00126F21">
        <w:rPr>
          <w:rFonts w:ascii="Calibri" w:hAnsi="Calibri"/>
          <w:sz w:val="22"/>
          <w:szCs w:val="22"/>
          <w:lang w:eastAsia="en-GB"/>
        </w:rPr>
        <w:tab/>
      </w:r>
      <w:r>
        <w:t>Key handling during mobility in RRC_INACTIVE state</w:t>
      </w:r>
      <w:r>
        <w:tab/>
      </w:r>
      <w:r>
        <w:fldChar w:fldCharType="begin" w:fldLock="1"/>
      </w:r>
      <w:r>
        <w:instrText xml:space="preserve"> PAGEREF _Toc26875775 \h </w:instrText>
      </w:r>
      <w:r>
        <w:fldChar w:fldCharType="separate"/>
      </w:r>
      <w:r>
        <w:t>76</w:t>
      </w:r>
      <w:r>
        <w:fldChar w:fldCharType="end"/>
      </w:r>
    </w:p>
    <w:p w14:paraId="009CDE3D" w14:textId="77777777" w:rsidR="00766637" w:rsidRPr="00126F21" w:rsidRDefault="00766637">
      <w:pPr>
        <w:pStyle w:val="TOC5"/>
        <w:rPr>
          <w:rFonts w:ascii="Calibri" w:hAnsi="Calibri"/>
          <w:sz w:val="22"/>
          <w:szCs w:val="22"/>
          <w:lang w:eastAsia="en-GB"/>
        </w:rPr>
      </w:pPr>
      <w:r>
        <w:t>6.8.2.2.1</w:t>
      </w:r>
      <w:r w:rsidRPr="00126F21">
        <w:rPr>
          <w:rFonts w:ascii="Calibri" w:hAnsi="Calibri"/>
          <w:sz w:val="22"/>
          <w:szCs w:val="22"/>
          <w:lang w:eastAsia="en-GB"/>
        </w:rPr>
        <w:tab/>
      </w:r>
      <w:r>
        <w:t>General</w:t>
      </w:r>
      <w:r>
        <w:tab/>
      </w:r>
      <w:r>
        <w:fldChar w:fldCharType="begin" w:fldLock="1"/>
      </w:r>
      <w:r>
        <w:instrText xml:space="preserve"> PAGEREF _Toc26875776 \h </w:instrText>
      </w:r>
      <w:r>
        <w:fldChar w:fldCharType="separate"/>
      </w:r>
      <w:r>
        <w:t>76</w:t>
      </w:r>
      <w:r>
        <w:fldChar w:fldCharType="end"/>
      </w:r>
    </w:p>
    <w:p w14:paraId="1D06776B" w14:textId="77777777" w:rsidR="00766637" w:rsidRPr="00126F21" w:rsidRDefault="00766637">
      <w:pPr>
        <w:pStyle w:val="TOC5"/>
        <w:rPr>
          <w:rFonts w:ascii="Calibri" w:hAnsi="Calibri"/>
          <w:sz w:val="22"/>
          <w:szCs w:val="22"/>
          <w:lang w:eastAsia="en-GB"/>
        </w:rPr>
      </w:pPr>
      <w:r>
        <w:t>6.8.2.2.2</w:t>
      </w:r>
      <w:r w:rsidRPr="00126F21">
        <w:rPr>
          <w:rFonts w:ascii="Calibri" w:hAnsi="Calibri"/>
          <w:sz w:val="22"/>
          <w:szCs w:val="22"/>
          <w:lang w:eastAsia="en-GB"/>
        </w:rPr>
        <w:tab/>
      </w:r>
      <w:r>
        <w:t>RAN-based notification area update to a new gNB/ng-eNB</w:t>
      </w:r>
      <w:r>
        <w:tab/>
      </w:r>
      <w:r>
        <w:fldChar w:fldCharType="begin" w:fldLock="1"/>
      </w:r>
      <w:r>
        <w:instrText xml:space="preserve"> PAGEREF _Toc26875777 \h </w:instrText>
      </w:r>
      <w:r>
        <w:fldChar w:fldCharType="separate"/>
      </w:r>
      <w:r>
        <w:t>76</w:t>
      </w:r>
      <w:r>
        <w:fldChar w:fldCharType="end"/>
      </w:r>
    </w:p>
    <w:p w14:paraId="1C2012A0" w14:textId="77777777" w:rsidR="00766637" w:rsidRPr="00126F21" w:rsidRDefault="00766637">
      <w:pPr>
        <w:pStyle w:val="TOC5"/>
        <w:rPr>
          <w:rFonts w:ascii="Calibri" w:hAnsi="Calibri"/>
          <w:sz w:val="22"/>
          <w:szCs w:val="22"/>
          <w:lang w:eastAsia="en-GB"/>
        </w:rPr>
      </w:pPr>
      <w:r>
        <w:t>6.8.2.2.3</w:t>
      </w:r>
      <w:r w:rsidRPr="00126F21">
        <w:rPr>
          <w:rFonts w:ascii="Calibri" w:hAnsi="Calibri"/>
          <w:sz w:val="22"/>
          <w:szCs w:val="22"/>
          <w:lang w:eastAsia="en-GB"/>
        </w:rPr>
        <w:tab/>
      </w:r>
      <w:r>
        <w:t>RAN-based notification area update to the same gNB/ng-eNB</w:t>
      </w:r>
      <w:r>
        <w:tab/>
      </w:r>
      <w:r>
        <w:fldChar w:fldCharType="begin" w:fldLock="1"/>
      </w:r>
      <w:r>
        <w:instrText xml:space="preserve"> PAGEREF _Toc26875778 \h </w:instrText>
      </w:r>
      <w:r>
        <w:fldChar w:fldCharType="separate"/>
      </w:r>
      <w:r>
        <w:t>76</w:t>
      </w:r>
      <w:r>
        <w:fldChar w:fldCharType="end"/>
      </w:r>
    </w:p>
    <w:p w14:paraId="15773F6F" w14:textId="77777777" w:rsidR="00766637" w:rsidRPr="00126F21" w:rsidRDefault="00766637">
      <w:pPr>
        <w:pStyle w:val="TOC2"/>
        <w:rPr>
          <w:rFonts w:ascii="Calibri" w:hAnsi="Calibri"/>
          <w:sz w:val="22"/>
          <w:szCs w:val="22"/>
          <w:lang w:eastAsia="en-GB"/>
        </w:rPr>
      </w:pPr>
      <w:r>
        <w:lastRenderedPageBreak/>
        <w:t>6.9</w:t>
      </w:r>
      <w:r w:rsidRPr="00126F21">
        <w:rPr>
          <w:rFonts w:ascii="Calibri" w:hAnsi="Calibri"/>
          <w:sz w:val="22"/>
          <w:szCs w:val="22"/>
          <w:lang w:eastAsia="en-GB"/>
        </w:rPr>
        <w:tab/>
      </w:r>
      <w:r>
        <w:t>Security handling in mobility</w:t>
      </w:r>
      <w:r>
        <w:tab/>
      </w:r>
      <w:r>
        <w:fldChar w:fldCharType="begin" w:fldLock="1"/>
      </w:r>
      <w:r>
        <w:instrText xml:space="preserve"> PAGEREF _Toc26875779 \h </w:instrText>
      </w:r>
      <w:r>
        <w:fldChar w:fldCharType="separate"/>
      </w:r>
      <w:r>
        <w:t>76</w:t>
      </w:r>
      <w:r>
        <w:fldChar w:fldCharType="end"/>
      </w:r>
    </w:p>
    <w:p w14:paraId="1AC9431B" w14:textId="77777777" w:rsidR="00766637" w:rsidRPr="00126F21" w:rsidRDefault="00766637">
      <w:pPr>
        <w:pStyle w:val="TOC3"/>
        <w:rPr>
          <w:rFonts w:ascii="Calibri" w:hAnsi="Calibri"/>
          <w:sz w:val="22"/>
          <w:szCs w:val="22"/>
          <w:lang w:eastAsia="en-GB"/>
        </w:rPr>
      </w:pPr>
      <w:r>
        <w:t>6.9.1</w:t>
      </w:r>
      <w:r w:rsidRPr="00126F21">
        <w:rPr>
          <w:rFonts w:ascii="Calibri" w:hAnsi="Calibri"/>
          <w:sz w:val="22"/>
          <w:szCs w:val="22"/>
          <w:lang w:eastAsia="en-GB"/>
        </w:rPr>
        <w:tab/>
      </w:r>
      <w:r>
        <w:t>General</w:t>
      </w:r>
      <w:r>
        <w:tab/>
      </w:r>
      <w:r>
        <w:fldChar w:fldCharType="begin" w:fldLock="1"/>
      </w:r>
      <w:r>
        <w:instrText xml:space="preserve"> PAGEREF _Toc26875780 \h </w:instrText>
      </w:r>
      <w:r>
        <w:fldChar w:fldCharType="separate"/>
      </w:r>
      <w:r>
        <w:t>76</w:t>
      </w:r>
      <w:r>
        <w:fldChar w:fldCharType="end"/>
      </w:r>
    </w:p>
    <w:p w14:paraId="3620205D" w14:textId="77777777" w:rsidR="00766637" w:rsidRPr="00126F21" w:rsidRDefault="00766637">
      <w:pPr>
        <w:pStyle w:val="TOC3"/>
        <w:rPr>
          <w:rFonts w:ascii="Calibri" w:hAnsi="Calibri"/>
          <w:sz w:val="22"/>
          <w:szCs w:val="22"/>
          <w:lang w:eastAsia="en-GB"/>
        </w:rPr>
      </w:pPr>
      <w:r>
        <w:t>6.9.2</w:t>
      </w:r>
      <w:r w:rsidRPr="00126F21">
        <w:rPr>
          <w:rFonts w:ascii="Calibri" w:hAnsi="Calibri"/>
          <w:sz w:val="22"/>
          <w:szCs w:val="22"/>
          <w:lang w:eastAsia="en-GB"/>
        </w:rPr>
        <w:tab/>
      </w:r>
      <w:r>
        <w:t>Key handling in handover</w:t>
      </w:r>
      <w:r>
        <w:tab/>
      </w:r>
      <w:r>
        <w:fldChar w:fldCharType="begin" w:fldLock="1"/>
      </w:r>
      <w:r>
        <w:instrText xml:space="preserve"> PAGEREF _Toc26875781 \h </w:instrText>
      </w:r>
      <w:r>
        <w:fldChar w:fldCharType="separate"/>
      </w:r>
      <w:r>
        <w:t>76</w:t>
      </w:r>
      <w:r>
        <w:fldChar w:fldCharType="end"/>
      </w:r>
    </w:p>
    <w:p w14:paraId="09865ECD" w14:textId="77777777" w:rsidR="00766637" w:rsidRPr="00126F21" w:rsidRDefault="00766637">
      <w:pPr>
        <w:pStyle w:val="TOC4"/>
        <w:rPr>
          <w:rFonts w:ascii="Calibri" w:hAnsi="Calibri"/>
          <w:sz w:val="22"/>
          <w:szCs w:val="22"/>
          <w:lang w:eastAsia="en-GB"/>
        </w:rPr>
      </w:pPr>
      <w:r>
        <w:t>6.9.2.1</w:t>
      </w:r>
      <w:r w:rsidRPr="00126F21">
        <w:rPr>
          <w:rFonts w:ascii="Calibri" w:hAnsi="Calibri"/>
          <w:sz w:val="22"/>
          <w:szCs w:val="22"/>
          <w:lang w:eastAsia="en-GB"/>
        </w:rPr>
        <w:tab/>
      </w:r>
      <w:r>
        <w:t>General</w:t>
      </w:r>
      <w:r>
        <w:tab/>
      </w:r>
      <w:r>
        <w:fldChar w:fldCharType="begin" w:fldLock="1"/>
      </w:r>
      <w:r>
        <w:instrText xml:space="preserve"> PAGEREF _Toc26875782 \h </w:instrText>
      </w:r>
      <w:r>
        <w:fldChar w:fldCharType="separate"/>
      </w:r>
      <w:r>
        <w:t>76</w:t>
      </w:r>
      <w:r>
        <w:fldChar w:fldCharType="end"/>
      </w:r>
    </w:p>
    <w:p w14:paraId="02EF9387" w14:textId="77777777" w:rsidR="00766637" w:rsidRPr="00126F21" w:rsidRDefault="00766637">
      <w:pPr>
        <w:pStyle w:val="TOC5"/>
        <w:rPr>
          <w:rFonts w:ascii="Calibri" w:hAnsi="Calibri"/>
          <w:sz w:val="22"/>
          <w:szCs w:val="22"/>
          <w:lang w:eastAsia="en-GB"/>
        </w:rPr>
      </w:pPr>
      <w:r>
        <w:t>6.9.2.1.1</w:t>
      </w:r>
      <w:r w:rsidRPr="00126F21">
        <w:rPr>
          <w:rFonts w:ascii="Calibri" w:hAnsi="Calibri"/>
          <w:sz w:val="22"/>
          <w:szCs w:val="22"/>
          <w:lang w:eastAsia="en-GB"/>
        </w:rPr>
        <w:tab/>
      </w:r>
      <w:r>
        <w:t>Access stratum</w:t>
      </w:r>
      <w:r>
        <w:tab/>
      </w:r>
      <w:r>
        <w:fldChar w:fldCharType="begin" w:fldLock="1"/>
      </w:r>
      <w:r>
        <w:instrText xml:space="preserve"> PAGEREF _Toc26875783 \h </w:instrText>
      </w:r>
      <w:r>
        <w:fldChar w:fldCharType="separate"/>
      </w:r>
      <w:r>
        <w:t>76</w:t>
      </w:r>
      <w:r>
        <w:fldChar w:fldCharType="end"/>
      </w:r>
    </w:p>
    <w:p w14:paraId="3BFB463C" w14:textId="77777777" w:rsidR="00766637" w:rsidRPr="00126F21" w:rsidRDefault="00766637">
      <w:pPr>
        <w:pStyle w:val="TOC5"/>
        <w:rPr>
          <w:rFonts w:ascii="Calibri" w:hAnsi="Calibri"/>
          <w:sz w:val="22"/>
          <w:szCs w:val="22"/>
          <w:lang w:eastAsia="en-GB"/>
        </w:rPr>
      </w:pPr>
      <w:r>
        <w:t>6.9.2.1.2</w:t>
      </w:r>
      <w:r w:rsidRPr="00126F21">
        <w:rPr>
          <w:rFonts w:ascii="Calibri" w:hAnsi="Calibri"/>
          <w:sz w:val="22"/>
          <w:szCs w:val="22"/>
          <w:lang w:eastAsia="en-GB"/>
        </w:rPr>
        <w:tab/>
      </w:r>
      <w:r>
        <w:t>Non access stratum</w:t>
      </w:r>
      <w:r>
        <w:tab/>
      </w:r>
      <w:r>
        <w:fldChar w:fldCharType="begin" w:fldLock="1"/>
      </w:r>
      <w:r>
        <w:instrText xml:space="preserve"> PAGEREF _Toc26875784 \h </w:instrText>
      </w:r>
      <w:r>
        <w:fldChar w:fldCharType="separate"/>
      </w:r>
      <w:r>
        <w:t>78</w:t>
      </w:r>
      <w:r>
        <w:fldChar w:fldCharType="end"/>
      </w:r>
    </w:p>
    <w:p w14:paraId="31C23B60" w14:textId="77777777" w:rsidR="00766637" w:rsidRPr="00126F21" w:rsidRDefault="00766637">
      <w:pPr>
        <w:pStyle w:val="TOC4"/>
        <w:rPr>
          <w:rFonts w:ascii="Calibri" w:hAnsi="Calibri"/>
          <w:sz w:val="22"/>
          <w:szCs w:val="22"/>
          <w:lang w:eastAsia="en-GB"/>
        </w:rPr>
      </w:pPr>
      <w:r>
        <w:t>6.9.2.2</w:t>
      </w:r>
      <w:r w:rsidRPr="00126F21">
        <w:rPr>
          <w:rFonts w:ascii="Calibri" w:hAnsi="Calibri"/>
          <w:sz w:val="22"/>
          <w:szCs w:val="22"/>
          <w:lang w:eastAsia="en-GB"/>
        </w:rPr>
        <w:tab/>
      </w:r>
      <w:r>
        <w:t>Key derivations for context modification procedure</w:t>
      </w:r>
      <w:r>
        <w:tab/>
      </w:r>
      <w:r>
        <w:fldChar w:fldCharType="begin" w:fldLock="1"/>
      </w:r>
      <w:r>
        <w:instrText xml:space="preserve"> PAGEREF _Toc26875785 \h </w:instrText>
      </w:r>
      <w:r>
        <w:fldChar w:fldCharType="separate"/>
      </w:r>
      <w:r>
        <w:t>78</w:t>
      </w:r>
      <w:r>
        <w:fldChar w:fldCharType="end"/>
      </w:r>
    </w:p>
    <w:p w14:paraId="036C989D" w14:textId="77777777" w:rsidR="00766637" w:rsidRPr="00126F21" w:rsidRDefault="00766637">
      <w:pPr>
        <w:pStyle w:val="TOC4"/>
        <w:rPr>
          <w:rFonts w:ascii="Calibri" w:hAnsi="Calibri"/>
          <w:sz w:val="22"/>
          <w:szCs w:val="22"/>
          <w:lang w:eastAsia="en-GB"/>
        </w:rPr>
      </w:pPr>
      <w:r>
        <w:t>6.9.2.3</w:t>
      </w:r>
      <w:r w:rsidRPr="00126F21">
        <w:rPr>
          <w:rFonts w:ascii="Calibri" w:hAnsi="Calibri"/>
          <w:sz w:val="22"/>
          <w:szCs w:val="22"/>
          <w:lang w:eastAsia="en-GB"/>
        </w:rPr>
        <w:tab/>
      </w:r>
      <w:r>
        <w:t>Key derivations during handover</w:t>
      </w:r>
      <w:r>
        <w:tab/>
      </w:r>
      <w:r>
        <w:fldChar w:fldCharType="begin" w:fldLock="1"/>
      </w:r>
      <w:r>
        <w:instrText xml:space="preserve"> PAGEREF _Toc26875786 \h </w:instrText>
      </w:r>
      <w:r>
        <w:fldChar w:fldCharType="separate"/>
      </w:r>
      <w:r>
        <w:t>78</w:t>
      </w:r>
      <w:r>
        <w:fldChar w:fldCharType="end"/>
      </w:r>
    </w:p>
    <w:p w14:paraId="78275E21" w14:textId="77777777" w:rsidR="00766637" w:rsidRPr="00126F21" w:rsidRDefault="00766637">
      <w:pPr>
        <w:pStyle w:val="TOC5"/>
        <w:rPr>
          <w:rFonts w:ascii="Calibri" w:hAnsi="Calibri"/>
          <w:sz w:val="22"/>
          <w:szCs w:val="22"/>
          <w:lang w:eastAsia="en-GB"/>
        </w:rPr>
      </w:pPr>
      <w:r>
        <w:t>6.9.2.3.1</w:t>
      </w:r>
      <w:r w:rsidRPr="00126F21">
        <w:rPr>
          <w:rFonts w:ascii="Calibri" w:hAnsi="Calibri"/>
          <w:sz w:val="22"/>
          <w:szCs w:val="22"/>
          <w:lang w:eastAsia="en-GB"/>
        </w:rPr>
        <w:tab/>
      </w:r>
      <w:r>
        <w:t xml:space="preserve">Intra-gNB-CU handover </w:t>
      </w:r>
      <w:r w:rsidRPr="00DE791C">
        <w:rPr>
          <w:lang w:val="sv-SE"/>
        </w:rPr>
        <w:t>and intra-ng-eNB handover</w:t>
      </w:r>
      <w:r>
        <w:tab/>
      </w:r>
      <w:r>
        <w:fldChar w:fldCharType="begin" w:fldLock="1"/>
      </w:r>
      <w:r>
        <w:instrText xml:space="preserve"> PAGEREF _Toc26875787 \h </w:instrText>
      </w:r>
      <w:r>
        <w:fldChar w:fldCharType="separate"/>
      </w:r>
      <w:r>
        <w:t>78</w:t>
      </w:r>
      <w:r>
        <w:fldChar w:fldCharType="end"/>
      </w:r>
    </w:p>
    <w:p w14:paraId="19530071" w14:textId="77777777" w:rsidR="00766637" w:rsidRPr="00126F21" w:rsidRDefault="00766637">
      <w:pPr>
        <w:pStyle w:val="TOC5"/>
        <w:rPr>
          <w:rFonts w:ascii="Calibri" w:hAnsi="Calibri"/>
          <w:sz w:val="22"/>
          <w:szCs w:val="22"/>
          <w:lang w:eastAsia="en-GB"/>
        </w:rPr>
      </w:pPr>
      <w:r>
        <w:t>6.9.2.3.2</w:t>
      </w:r>
      <w:r w:rsidRPr="00126F21">
        <w:rPr>
          <w:rFonts w:ascii="Calibri" w:hAnsi="Calibri"/>
          <w:sz w:val="22"/>
          <w:szCs w:val="22"/>
          <w:lang w:eastAsia="en-GB"/>
        </w:rPr>
        <w:tab/>
      </w:r>
      <w:r>
        <w:t>Xn-handover</w:t>
      </w:r>
      <w:r>
        <w:tab/>
      </w:r>
      <w:r>
        <w:fldChar w:fldCharType="begin" w:fldLock="1"/>
      </w:r>
      <w:r>
        <w:instrText xml:space="preserve"> PAGEREF _Toc26875788 \h </w:instrText>
      </w:r>
      <w:r>
        <w:fldChar w:fldCharType="separate"/>
      </w:r>
      <w:r>
        <w:t>79</w:t>
      </w:r>
      <w:r>
        <w:fldChar w:fldCharType="end"/>
      </w:r>
    </w:p>
    <w:p w14:paraId="2044AA9F" w14:textId="77777777" w:rsidR="00766637" w:rsidRPr="00126F21" w:rsidRDefault="00766637">
      <w:pPr>
        <w:pStyle w:val="TOC5"/>
        <w:rPr>
          <w:rFonts w:ascii="Calibri" w:hAnsi="Calibri"/>
          <w:sz w:val="22"/>
          <w:szCs w:val="22"/>
          <w:lang w:eastAsia="en-GB"/>
        </w:rPr>
      </w:pPr>
      <w:r>
        <w:t>6.9.2.3.3</w:t>
      </w:r>
      <w:r w:rsidRPr="00126F21">
        <w:rPr>
          <w:rFonts w:ascii="Calibri" w:hAnsi="Calibri"/>
          <w:sz w:val="22"/>
          <w:szCs w:val="22"/>
          <w:lang w:eastAsia="en-GB"/>
        </w:rPr>
        <w:tab/>
      </w:r>
      <w:r>
        <w:t>N2-Handover</w:t>
      </w:r>
      <w:r>
        <w:tab/>
      </w:r>
      <w:r>
        <w:fldChar w:fldCharType="begin" w:fldLock="1"/>
      </w:r>
      <w:r>
        <w:instrText xml:space="preserve"> PAGEREF _Toc26875789 \h </w:instrText>
      </w:r>
      <w:r>
        <w:fldChar w:fldCharType="separate"/>
      </w:r>
      <w:r>
        <w:t>79</w:t>
      </w:r>
      <w:r>
        <w:fldChar w:fldCharType="end"/>
      </w:r>
    </w:p>
    <w:p w14:paraId="055258C0" w14:textId="77777777" w:rsidR="00766637" w:rsidRPr="00126F21" w:rsidRDefault="00766637">
      <w:pPr>
        <w:pStyle w:val="TOC5"/>
        <w:rPr>
          <w:rFonts w:ascii="Calibri" w:hAnsi="Calibri"/>
          <w:sz w:val="22"/>
          <w:szCs w:val="22"/>
          <w:lang w:eastAsia="en-GB"/>
        </w:rPr>
      </w:pPr>
      <w:r>
        <w:t>6.9.2.3.4</w:t>
      </w:r>
      <w:r w:rsidRPr="00126F21">
        <w:rPr>
          <w:rFonts w:ascii="Calibri" w:hAnsi="Calibri"/>
          <w:sz w:val="22"/>
          <w:szCs w:val="22"/>
          <w:lang w:eastAsia="en-GB"/>
        </w:rPr>
        <w:tab/>
      </w:r>
      <w:r>
        <w:t>UE handling</w:t>
      </w:r>
      <w:r>
        <w:tab/>
      </w:r>
      <w:r>
        <w:fldChar w:fldCharType="begin" w:fldLock="1"/>
      </w:r>
      <w:r>
        <w:instrText xml:space="preserve"> PAGEREF _Toc26875790 \h </w:instrText>
      </w:r>
      <w:r>
        <w:fldChar w:fldCharType="separate"/>
      </w:r>
      <w:r>
        <w:t>81</w:t>
      </w:r>
      <w:r>
        <w:fldChar w:fldCharType="end"/>
      </w:r>
    </w:p>
    <w:p w14:paraId="43238010" w14:textId="77777777" w:rsidR="00766637" w:rsidRPr="00126F21" w:rsidRDefault="00766637">
      <w:pPr>
        <w:pStyle w:val="TOC3"/>
        <w:rPr>
          <w:rFonts w:ascii="Calibri" w:hAnsi="Calibri"/>
          <w:sz w:val="22"/>
          <w:szCs w:val="22"/>
          <w:lang w:eastAsia="en-GB"/>
        </w:rPr>
      </w:pPr>
      <w:r>
        <w:t>6.9.3</w:t>
      </w:r>
      <w:r w:rsidRPr="00126F21">
        <w:rPr>
          <w:rFonts w:ascii="Calibri" w:hAnsi="Calibri"/>
          <w:sz w:val="22"/>
          <w:szCs w:val="22"/>
          <w:lang w:eastAsia="en-GB"/>
        </w:rPr>
        <w:tab/>
      </w:r>
      <w:r>
        <w:t>Key handling in mobility registration update</w:t>
      </w:r>
      <w:r>
        <w:tab/>
      </w:r>
      <w:r>
        <w:fldChar w:fldCharType="begin" w:fldLock="1"/>
      </w:r>
      <w:r>
        <w:instrText xml:space="preserve"> PAGEREF _Toc26875791 \h </w:instrText>
      </w:r>
      <w:r>
        <w:fldChar w:fldCharType="separate"/>
      </w:r>
      <w:r>
        <w:t>82</w:t>
      </w:r>
      <w:r>
        <w:fldChar w:fldCharType="end"/>
      </w:r>
    </w:p>
    <w:p w14:paraId="43F4B623" w14:textId="77777777" w:rsidR="00766637" w:rsidRPr="00126F21" w:rsidRDefault="00766637">
      <w:pPr>
        <w:pStyle w:val="TOC3"/>
        <w:rPr>
          <w:rFonts w:ascii="Calibri" w:hAnsi="Calibri"/>
          <w:sz w:val="22"/>
          <w:szCs w:val="22"/>
          <w:lang w:eastAsia="en-GB"/>
        </w:rPr>
      </w:pPr>
      <w:r>
        <w:t>6.9.4</w:t>
      </w:r>
      <w:r w:rsidRPr="00126F21">
        <w:rPr>
          <w:rFonts w:ascii="Calibri" w:hAnsi="Calibri"/>
          <w:sz w:val="22"/>
          <w:szCs w:val="22"/>
          <w:lang w:eastAsia="en-GB"/>
        </w:rPr>
        <w:tab/>
      </w:r>
      <w:r>
        <w:t>Key-change-on-the-fly</w:t>
      </w:r>
      <w:r>
        <w:tab/>
      </w:r>
      <w:r>
        <w:fldChar w:fldCharType="begin" w:fldLock="1"/>
      </w:r>
      <w:r>
        <w:instrText xml:space="preserve"> PAGEREF _Toc26875792 \h </w:instrText>
      </w:r>
      <w:r>
        <w:fldChar w:fldCharType="separate"/>
      </w:r>
      <w:r>
        <w:t>83</w:t>
      </w:r>
      <w:r>
        <w:fldChar w:fldCharType="end"/>
      </w:r>
    </w:p>
    <w:p w14:paraId="1DFC2BC4" w14:textId="77777777" w:rsidR="00766637" w:rsidRPr="00126F21" w:rsidRDefault="00766637">
      <w:pPr>
        <w:pStyle w:val="TOC4"/>
        <w:rPr>
          <w:rFonts w:ascii="Calibri" w:hAnsi="Calibri"/>
          <w:sz w:val="22"/>
          <w:szCs w:val="22"/>
          <w:lang w:eastAsia="en-GB"/>
        </w:rPr>
      </w:pPr>
      <w:r>
        <w:t>6.9.4.1</w:t>
      </w:r>
      <w:r w:rsidRPr="00126F21">
        <w:rPr>
          <w:rFonts w:ascii="Calibri" w:hAnsi="Calibri"/>
          <w:sz w:val="22"/>
          <w:szCs w:val="22"/>
          <w:lang w:eastAsia="en-GB"/>
        </w:rPr>
        <w:tab/>
      </w:r>
      <w:r>
        <w:t>General</w:t>
      </w:r>
      <w:r>
        <w:tab/>
      </w:r>
      <w:r>
        <w:fldChar w:fldCharType="begin" w:fldLock="1"/>
      </w:r>
      <w:r>
        <w:instrText xml:space="preserve"> PAGEREF _Toc26875793 \h </w:instrText>
      </w:r>
      <w:r>
        <w:fldChar w:fldCharType="separate"/>
      </w:r>
      <w:r>
        <w:t>83</w:t>
      </w:r>
      <w:r>
        <w:fldChar w:fldCharType="end"/>
      </w:r>
    </w:p>
    <w:p w14:paraId="6E27C9E1" w14:textId="77777777" w:rsidR="00766637" w:rsidRPr="00126F21" w:rsidRDefault="00766637">
      <w:pPr>
        <w:pStyle w:val="TOC4"/>
        <w:rPr>
          <w:rFonts w:ascii="Calibri" w:hAnsi="Calibri"/>
          <w:sz w:val="22"/>
          <w:szCs w:val="22"/>
          <w:lang w:eastAsia="en-GB"/>
        </w:rPr>
      </w:pPr>
      <w:r>
        <w:t>6.9.4.2</w:t>
      </w:r>
      <w:r w:rsidRPr="00126F21">
        <w:rPr>
          <w:rFonts w:ascii="Calibri" w:hAnsi="Calibri"/>
          <w:sz w:val="22"/>
          <w:szCs w:val="22"/>
          <w:lang w:eastAsia="en-GB"/>
        </w:rPr>
        <w:tab/>
      </w:r>
      <w:r>
        <w:t>NAS key re-keying</w:t>
      </w:r>
      <w:r>
        <w:tab/>
      </w:r>
      <w:r>
        <w:fldChar w:fldCharType="begin" w:fldLock="1"/>
      </w:r>
      <w:r>
        <w:instrText xml:space="preserve"> PAGEREF _Toc26875794 \h </w:instrText>
      </w:r>
      <w:r>
        <w:fldChar w:fldCharType="separate"/>
      </w:r>
      <w:r>
        <w:t>84</w:t>
      </w:r>
      <w:r>
        <w:fldChar w:fldCharType="end"/>
      </w:r>
    </w:p>
    <w:p w14:paraId="0778A81D" w14:textId="77777777" w:rsidR="00766637" w:rsidRPr="00126F21" w:rsidRDefault="00766637">
      <w:pPr>
        <w:pStyle w:val="TOC4"/>
        <w:rPr>
          <w:rFonts w:ascii="Calibri" w:hAnsi="Calibri"/>
          <w:sz w:val="22"/>
          <w:szCs w:val="22"/>
          <w:lang w:eastAsia="en-GB"/>
        </w:rPr>
      </w:pPr>
      <w:r>
        <w:t>6.9.4.3</w:t>
      </w:r>
      <w:r w:rsidRPr="00126F21">
        <w:rPr>
          <w:rFonts w:ascii="Calibri" w:hAnsi="Calibri"/>
          <w:sz w:val="22"/>
          <w:szCs w:val="22"/>
          <w:lang w:eastAsia="en-GB"/>
        </w:rPr>
        <w:tab/>
      </w:r>
      <w:r>
        <w:t>NAS key refresh</w:t>
      </w:r>
      <w:r>
        <w:tab/>
      </w:r>
      <w:r>
        <w:fldChar w:fldCharType="begin" w:fldLock="1"/>
      </w:r>
      <w:r>
        <w:instrText xml:space="preserve"> PAGEREF _Toc26875795 \h </w:instrText>
      </w:r>
      <w:r>
        <w:fldChar w:fldCharType="separate"/>
      </w:r>
      <w:r>
        <w:t>84</w:t>
      </w:r>
      <w:r>
        <w:fldChar w:fldCharType="end"/>
      </w:r>
    </w:p>
    <w:p w14:paraId="3AD61F40" w14:textId="77777777" w:rsidR="00766637" w:rsidRPr="00126F21" w:rsidRDefault="00766637">
      <w:pPr>
        <w:pStyle w:val="TOC4"/>
        <w:rPr>
          <w:rFonts w:ascii="Calibri" w:hAnsi="Calibri"/>
          <w:sz w:val="22"/>
          <w:szCs w:val="22"/>
          <w:lang w:eastAsia="en-GB"/>
        </w:rPr>
      </w:pPr>
      <w:r>
        <w:t>6.9.4.4</w:t>
      </w:r>
      <w:r w:rsidRPr="00126F21">
        <w:rPr>
          <w:rFonts w:ascii="Calibri" w:hAnsi="Calibri"/>
          <w:sz w:val="22"/>
          <w:szCs w:val="22"/>
          <w:lang w:eastAsia="en-GB"/>
        </w:rPr>
        <w:tab/>
      </w:r>
      <w:r>
        <w:t>AS key re-keying</w:t>
      </w:r>
      <w:r>
        <w:tab/>
      </w:r>
      <w:r>
        <w:fldChar w:fldCharType="begin" w:fldLock="1"/>
      </w:r>
      <w:r>
        <w:instrText xml:space="preserve"> PAGEREF _Toc26875796 \h </w:instrText>
      </w:r>
      <w:r>
        <w:fldChar w:fldCharType="separate"/>
      </w:r>
      <w:r>
        <w:t>84</w:t>
      </w:r>
      <w:r>
        <w:fldChar w:fldCharType="end"/>
      </w:r>
    </w:p>
    <w:p w14:paraId="4379B55D" w14:textId="77777777" w:rsidR="00766637" w:rsidRPr="00126F21" w:rsidRDefault="00766637">
      <w:pPr>
        <w:pStyle w:val="TOC4"/>
        <w:rPr>
          <w:rFonts w:ascii="Calibri" w:hAnsi="Calibri"/>
          <w:sz w:val="22"/>
          <w:szCs w:val="22"/>
          <w:lang w:eastAsia="en-GB"/>
        </w:rPr>
      </w:pPr>
      <w:r>
        <w:t>6.9.4.5</w:t>
      </w:r>
      <w:r w:rsidRPr="00126F21">
        <w:rPr>
          <w:rFonts w:ascii="Calibri" w:hAnsi="Calibri"/>
          <w:sz w:val="22"/>
          <w:szCs w:val="22"/>
          <w:lang w:eastAsia="en-GB"/>
        </w:rPr>
        <w:tab/>
      </w:r>
      <w:r>
        <w:t>AS key refresh</w:t>
      </w:r>
      <w:r>
        <w:tab/>
      </w:r>
      <w:r>
        <w:fldChar w:fldCharType="begin" w:fldLock="1"/>
      </w:r>
      <w:r>
        <w:instrText xml:space="preserve"> PAGEREF _Toc26875797 \h </w:instrText>
      </w:r>
      <w:r>
        <w:fldChar w:fldCharType="separate"/>
      </w:r>
      <w:r>
        <w:t>85</w:t>
      </w:r>
      <w:r>
        <w:fldChar w:fldCharType="end"/>
      </w:r>
    </w:p>
    <w:p w14:paraId="2F2F85D5" w14:textId="77777777" w:rsidR="00766637" w:rsidRPr="00126F21" w:rsidRDefault="00766637">
      <w:pPr>
        <w:pStyle w:val="TOC3"/>
        <w:rPr>
          <w:rFonts w:ascii="Calibri" w:hAnsi="Calibri"/>
          <w:sz w:val="22"/>
          <w:szCs w:val="22"/>
          <w:lang w:eastAsia="en-GB"/>
        </w:rPr>
      </w:pPr>
      <w:r>
        <w:t>6.9.5</w:t>
      </w:r>
      <w:r w:rsidRPr="00126F21">
        <w:rPr>
          <w:rFonts w:ascii="Calibri" w:hAnsi="Calibri"/>
          <w:sz w:val="22"/>
          <w:szCs w:val="22"/>
          <w:lang w:eastAsia="en-GB"/>
        </w:rPr>
        <w:tab/>
      </w:r>
      <w:r>
        <w:t>Rules on concurrent running of security procedures</w:t>
      </w:r>
      <w:r>
        <w:tab/>
      </w:r>
      <w:r>
        <w:fldChar w:fldCharType="begin" w:fldLock="1"/>
      </w:r>
      <w:r>
        <w:instrText xml:space="preserve"> PAGEREF _Toc26875798 \h </w:instrText>
      </w:r>
      <w:r>
        <w:fldChar w:fldCharType="separate"/>
      </w:r>
      <w:r>
        <w:t>85</w:t>
      </w:r>
      <w:r>
        <w:fldChar w:fldCharType="end"/>
      </w:r>
    </w:p>
    <w:p w14:paraId="4D2DF613" w14:textId="77777777" w:rsidR="00766637" w:rsidRPr="00126F21" w:rsidRDefault="00766637">
      <w:pPr>
        <w:pStyle w:val="TOC4"/>
        <w:rPr>
          <w:rFonts w:ascii="Calibri" w:hAnsi="Calibri"/>
          <w:sz w:val="22"/>
          <w:szCs w:val="22"/>
          <w:lang w:eastAsia="en-GB"/>
        </w:rPr>
      </w:pPr>
      <w:r>
        <w:t>6.9.5.1</w:t>
      </w:r>
      <w:r w:rsidRPr="00126F21">
        <w:rPr>
          <w:rFonts w:ascii="Calibri" w:hAnsi="Calibri"/>
          <w:sz w:val="22"/>
          <w:szCs w:val="22"/>
          <w:lang w:eastAsia="en-GB"/>
        </w:rPr>
        <w:tab/>
      </w:r>
      <w:r>
        <w:t>Rules related to AS and NAS security context synchronization</w:t>
      </w:r>
      <w:r>
        <w:tab/>
      </w:r>
      <w:r>
        <w:fldChar w:fldCharType="begin" w:fldLock="1"/>
      </w:r>
      <w:r>
        <w:instrText xml:space="preserve"> PAGEREF _Toc26875799 \h </w:instrText>
      </w:r>
      <w:r>
        <w:fldChar w:fldCharType="separate"/>
      </w:r>
      <w:r>
        <w:t>85</w:t>
      </w:r>
      <w:r>
        <w:fldChar w:fldCharType="end"/>
      </w:r>
    </w:p>
    <w:p w14:paraId="77460B7E" w14:textId="77777777" w:rsidR="00766637" w:rsidRPr="00126F21" w:rsidRDefault="00766637">
      <w:pPr>
        <w:pStyle w:val="TOC4"/>
        <w:rPr>
          <w:rFonts w:ascii="Calibri" w:hAnsi="Calibri"/>
          <w:sz w:val="22"/>
          <w:szCs w:val="22"/>
          <w:lang w:eastAsia="en-GB"/>
        </w:rPr>
      </w:pPr>
      <w:r>
        <w:t>6.9.5.2</w:t>
      </w:r>
      <w:r w:rsidRPr="00126F21">
        <w:rPr>
          <w:rFonts w:ascii="Calibri" w:hAnsi="Calibri"/>
          <w:sz w:val="22"/>
          <w:szCs w:val="22"/>
          <w:lang w:eastAsia="en-GB"/>
        </w:rPr>
        <w:tab/>
      </w:r>
      <w:r>
        <w:t>Rules related to parallel NAS connections</w:t>
      </w:r>
      <w:r>
        <w:tab/>
      </w:r>
      <w:r>
        <w:fldChar w:fldCharType="begin" w:fldLock="1"/>
      </w:r>
      <w:r>
        <w:instrText xml:space="preserve"> PAGEREF _Toc26875800 \h </w:instrText>
      </w:r>
      <w:r>
        <w:fldChar w:fldCharType="separate"/>
      </w:r>
      <w:r>
        <w:t>86</w:t>
      </w:r>
      <w:r>
        <w:fldChar w:fldCharType="end"/>
      </w:r>
    </w:p>
    <w:p w14:paraId="5533E3BF" w14:textId="77777777" w:rsidR="00766637" w:rsidRPr="00126F21" w:rsidRDefault="00766637">
      <w:pPr>
        <w:pStyle w:val="TOC3"/>
        <w:rPr>
          <w:rFonts w:ascii="Calibri" w:hAnsi="Calibri"/>
          <w:sz w:val="22"/>
          <w:szCs w:val="22"/>
          <w:lang w:eastAsia="en-GB"/>
        </w:rPr>
      </w:pPr>
      <w:r>
        <w:t>6.9.6</w:t>
      </w:r>
      <w:r w:rsidRPr="00126F21">
        <w:rPr>
          <w:rFonts w:ascii="Calibri" w:hAnsi="Calibri"/>
          <w:sz w:val="22"/>
          <w:szCs w:val="22"/>
          <w:lang w:eastAsia="en-GB"/>
        </w:rPr>
        <w:tab/>
      </w:r>
      <w:r>
        <w:t xml:space="preserve">Security handling in registration with AMF reallocation via direct </w:t>
      </w:r>
      <w:r>
        <w:rPr>
          <w:lang w:eastAsia="zh-CN"/>
        </w:rPr>
        <w:t>NAS reroute</w:t>
      </w:r>
      <w:r>
        <w:tab/>
      </w:r>
      <w:r>
        <w:fldChar w:fldCharType="begin" w:fldLock="1"/>
      </w:r>
      <w:r>
        <w:instrText xml:space="preserve"> PAGEREF _Toc26875801 \h </w:instrText>
      </w:r>
      <w:r>
        <w:fldChar w:fldCharType="separate"/>
      </w:r>
      <w:r>
        <w:t>86</w:t>
      </w:r>
      <w:r>
        <w:fldChar w:fldCharType="end"/>
      </w:r>
    </w:p>
    <w:p w14:paraId="42B503B5" w14:textId="77777777" w:rsidR="00766637" w:rsidRPr="00126F21" w:rsidRDefault="00766637">
      <w:pPr>
        <w:pStyle w:val="TOC2"/>
        <w:rPr>
          <w:rFonts w:ascii="Calibri" w:hAnsi="Calibri"/>
          <w:sz w:val="22"/>
          <w:szCs w:val="22"/>
          <w:lang w:eastAsia="en-GB"/>
        </w:rPr>
      </w:pPr>
      <w:r>
        <w:t>6.10</w:t>
      </w:r>
      <w:r w:rsidRPr="00126F21">
        <w:rPr>
          <w:rFonts w:ascii="Calibri" w:hAnsi="Calibri"/>
          <w:sz w:val="22"/>
          <w:szCs w:val="22"/>
          <w:lang w:eastAsia="en-GB"/>
        </w:rPr>
        <w:tab/>
      </w:r>
      <w:r>
        <w:t>Dual connectivity</w:t>
      </w:r>
      <w:r>
        <w:tab/>
      </w:r>
      <w:r>
        <w:fldChar w:fldCharType="begin" w:fldLock="1"/>
      </w:r>
      <w:r>
        <w:instrText xml:space="preserve"> PAGEREF _Toc26875802 \h </w:instrText>
      </w:r>
      <w:r>
        <w:fldChar w:fldCharType="separate"/>
      </w:r>
      <w:r>
        <w:t>86</w:t>
      </w:r>
      <w:r>
        <w:fldChar w:fldCharType="end"/>
      </w:r>
    </w:p>
    <w:p w14:paraId="355C111E" w14:textId="77777777" w:rsidR="00766637" w:rsidRPr="00126F21" w:rsidRDefault="00766637">
      <w:pPr>
        <w:pStyle w:val="TOC3"/>
        <w:rPr>
          <w:rFonts w:ascii="Calibri" w:hAnsi="Calibri"/>
          <w:sz w:val="22"/>
          <w:szCs w:val="22"/>
          <w:lang w:eastAsia="en-GB"/>
        </w:rPr>
      </w:pPr>
      <w:r>
        <w:t>6.10.1</w:t>
      </w:r>
      <w:r w:rsidRPr="00126F21">
        <w:rPr>
          <w:rFonts w:ascii="Calibri" w:hAnsi="Calibri"/>
          <w:sz w:val="22"/>
          <w:szCs w:val="22"/>
          <w:lang w:eastAsia="en-GB"/>
        </w:rPr>
        <w:tab/>
      </w:r>
      <w:r>
        <w:t>Introduction</w:t>
      </w:r>
      <w:r>
        <w:tab/>
      </w:r>
      <w:r>
        <w:fldChar w:fldCharType="begin" w:fldLock="1"/>
      </w:r>
      <w:r>
        <w:instrText xml:space="preserve"> PAGEREF _Toc26875803 \h </w:instrText>
      </w:r>
      <w:r>
        <w:fldChar w:fldCharType="separate"/>
      </w:r>
      <w:r>
        <w:t>86</w:t>
      </w:r>
      <w:r>
        <w:fldChar w:fldCharType="end"/>
      </w:r>
    </w:p>
    <w:p w14:paraId="280987FD" w14:textId="77777777" w:rsidR="00766637" w:rsidRPr="00126F21" w:rsidRDefault="00766637">
      <w:pPr>
        <w:pStyle w:val="TOC4"/>
        <w:rPr>
          <w:rFonts w:ascii="Calibri" w:hAnsi="Calibri"/>
          <w:sz w:val="22"/>
          <w:szCs w:val="22"/>
          <w:lang w:eastAsia="en-GB"/>
        </w:rPr>
      </w:pPr>
      <w:r>
        <w:t>6.10.1.1</w:t>
      </w:r>
      <w:r w:rsidRPr="00126F21">
        <w:rPr>
          <w:rFonts w:ascii="Calibri" w:hAnsi="Calibri"/>
          <w:sz w:val="22"/>
          <w:szCs w:val="22"/>
          <w:lang w:eastAsia="en-GB"/>
        </w:rPr>
        <w:tab/>
      </w:r>
      <w:r>
        <w:t>General</w:t>
      </w:r>
      <w:r>
        <w:tab/>
      </w:r>
      <w:r>
        <w:fldChar w:fldCharType="begin" w:fldLock="1"/>
      </w:r>
      <w:r>
        <w:instrText xml:space="preserve"> PAGEREF _Toc26875804 \h </w:instrText>
      </w:r>
      <w:r>
        <w:fldChar w:fldCharType="separate"/>
      </w:r>
      <w:r>
        <w:t>86</w:t>
      </w:r>
      <w:r>
        <w:fldChar w:fldCharType="end"/>
      </w:r>
    </w:p>
    <w:p w14:paraId="10B2B175" w14:textId="77777777" w:rsidR="00766637" w:rsidRPr="00126F21" w:rsidRDefault="00766637">
      <w:pPr>
        <w:pStyle w:val="TOC4"/>
        <w:rPr>
          <w:rFonts w:ascii="Calibri" w:hAnsi="Calibri"/>
          <w:sz w:val="22"/>
          <w:szCs w:val="22"/>
          <w:lang w:eastAsia="en-GB"/>
        </w:rPr>
      </w:pPr>
      <w:r>
        <w:t>6.10.1.2</w:t>
      </w:r>
      <w:r w:rsidRPr="00126F21">
        <w:rPr>
          <w:rFonts w:ascii="Calibri" w:hAnsi="Calibri"/>
          <w:sz w:val="22"/>
          <w:szCs w:val="22"/>
          <w:lang w:eastAsia="en-GB"/>
        </w:rPr>
        <w:tab/>
      </w:r>
      <w:r>
        <w:t>Dual Connectivity protocol architecture for MR-DC with 5GC</w:t>
      </w:r>
      <w:r>
        <w:tab/>
      </w:r>
      <w:r>
        <w:fldChar w:fldCharType="begin" w:fldLock="1"/>
      </w:r>
      <w:r>
        <w:instrText xml:space="preserve"> PAGEREF _Toc26875805 \h </w:instrText>
      </w:r>
      <w:r>
        <w:fldChar w:fldCharType="separate"/>
      </w:r>
      <w:r>
        <w:t>87</w:t>
      </w:r>
      <w:r>
        <w:fldChar w:fldCharType="end"/>
      </w:r>
    </w:p>
    <w:p w14:paraId="324E7FFD" w14:textId="77777777" w:rsidR="00766637" w:rsidRPr="00126F21" w:rsidRDefault="00766637">
      <w:pPr>
        <w:pStyle w:val="TOC3"/>
        <w:rPr>
          <w:rFonts w:ascii="Calibri" w:hAnsi="Calibri"/>
          <w:sz w:val="22"/>
          <w:szCs w:val="22"/>
          <w:lang w:eastAsia="en-GB"/>
        </w:rPr>
      </w:pPr>
      <w:r>
        <w:t>6.10.2</w:t>
      </w:r>
      <w:r w:rsidRPr="00126F21">
        <w:rPr>
          <w:rFonts w:ascii="Calibri" w:hAnsi="Calibri"/>
          <w:sz w:val="22"/>
          <w:szCs w:val="22"/>
          <w:lang w:eastAsia="en-GB"/>
        </w:rPr>
        <w:tab/>
      </w:r>
      <w:r>
        <w:t>Security mechanisms and procedures for DC</w:t>
      </w:r>
      <w:r>
        <w:tab/>
      </w:r>
      <w:r>
        <w:fldChar w:fldCharType="begin" w:fldLock="1"/>
      </w:r>
      <w:r>
        <w:instrText xml:space="preserve"> PAGEREF _Toc26875806 \h </w:instrText>
      </w:r>
      <w:r>
        <w:fldChar w:fldCharType="separate"/>
      </w:r>
      <w:r>
        <w:t>87</w:t>
      </w:r>
      <w:r>
        <w:fldChar w:fldCharType="end"/>
      </w:r>
    </w:p>
    <w:p w14:paraId="0890E661" w14:textId="77777777" w:rsidR="00766637" w:rsidRPr="00126F21" w:rsidRDefault="00766637">
      <w:pPr>
        <w:pStyle w:val="TOC4"/>
        <w:rPr>
          <w:rFonts w:ascii="Calibri" w:hAnsi="Calibri"/>
          <w:sz w:val="22"/>
          <w:szCs w:val="22"/>
          <w:lang w:eastAsia="en-GB"/>
        </w:rPr>
      </w:pPr>
      <w:r>
        <w:t>6.10.2.1.</w:t>
      </w:r>
      <w:r w:rsidRPr="00126F21">
        <w:rPr>
          <w:rFonts w:ascii="Calibri" w:hAnsi="Calibri"/>
          <w:sz w:val="22"/>
          <w:szCs w:val="22"/>
          <w:lang w:eastAsia="en-GB"/>
        </w:rPr>
        <w:tab/>
      </w:r>
      <w:r>
        <w:t>SN Addition or modification</w:t>
      </w:r>
      <w:r>
        <w:tab/>
      </w:r>
      <w:r>
        <w:fldChar w:fldCharType="begin" w:fldLock="1"/>
      </w:r>
      <w:r>
        <w:instrText xml:space="preserve"> PAGEREF _Toc26875807 \h </w:instrText>
      </w:r>
      <w:r>
        <w:fldChar w:fldCharType="separate"/>
      </w:r>
      <w:r>
        <w:t>87</w:t>
      </w:r>
      <w:r>
        <w:fldChar w:fldCharType="end"/>
      </w:r>
    </w:p>
    <w:p w14:paraId="39E2C612" w14:textId="77777777" w:rsidR="00766637" w:rsidRPr="00126F21" w:rsidRDefault="00766637">
      <w:pPr>
        <w:pStyle w:val="TOC4"/>
        <w:rPr>
          <w:rFonts w:ascii="Calibri" w:hAnsi="Calibri"/>
          <w:sz w:val="22"/>
          <w:szCs w:val="22"/>
          <w:lang w:eastAsia="en-GB"/>
        </w:rPr>
      </w:pPr>
      <w:r>
        <w:t>6.10.2.2</w:t>
      </w:r>
      <w:r w:rsidRPr="00126F21">
        <w:rPr>
          <w:rFonts w:ascii="Calibri" w:hAnsi="Calibri"/>
          <w:sz w:val="22"/>
          <w:szCs w:val="22"/>
          <w:lang w:eastAsia="en-GB"/>
        </w:rPr>
        <w:tab/>
      </w:r>
      <w:r>
        <w:t>Secondary Node key update</w:t>
      </w:r>
      <w:r>
        <w:tab/>
      </w:r>
      <w:r>
        <w:fldChar w:fldCharType="begin" w:fldLock="1"/>
      </w:r>
      <w:r>
        <w:instrText xml:space="preserve"> PAGEREF _Toc26875808 \h </w:instrText>
      </w:r>
      <w:r>
        <w:fldChar w:fldCharType="separate"/>
      </w:r>
      <w:r>
        <w:t>89</w:t>
      </w:r>
      <w:r>
        <w:fldChar w:fldCharType="end"/>
      </w:r>
    </w:p>
    <w:p w14:paraId="4BD5682C" w14:textId="77777777" w:rsidR="00766637" w:rsidRPr="00126F21" w:rsidRDefault="00766637">
      <w:pPr>
        <w:pStyle w:val="TOC5"/>
        <w:rPr>
          <w:rFonts w:ascii="Calibri" w:hAnsi="Calibri"/>
          <w:sz w:val="22"/>
          <w:szCs w:val="22"/>
          <w:lang w:eastAsia="en-GB"/>
        </w:rPr>
      </w:pPr>
      <w:r>
        <w:t>6.10.2.2.1</w:t>
      </w:r>
      <w:r w:rsidRPr="00126F21">
        <w:rPr>
          <w:rFonts w:ascii="Calibri" w:hAnsi="Calibri"/>
          <w:sz w:val="22"/>
          <w:szCs w:val="22"/>
          <w:lang w:eastAsia="en-GB"/>
        </w:rPr>
        <w:tab/>
      </w:r>
      <w:r>
        <w:t>General</w:t>
      </w:r>
      <w:r>
        <w:tab/>
      </w:r>
      <w:r>
        <w:fldChar w:fldCharType="begin" w:fldLock="1"/>
      </w:r>
      <w:r>
        <w:instrText xml:space="preserve"> PAGEREF _Toc26875809 \h </w:instrText>
      </w:r>
      <w:r>
        <w:fldChar w:fldCharType="separate"/>
      </w:r>
      <w:r>
        <w:t>89</w:t>
      </w:r>
      <w:r>
        <w:fldChar w:fldCharType="end"/>
      </w:r>
    </w:p>
    <w:p w14:paraId="550A2C56" w14:textId="77777777" w:rsidR="00766637" w:rsidRPr="00126F21" w:rsidRDefault="00766637">
      <w:pPr>
        <w:pStyle w:val="TOC5"/>
        <w:rPr>
          <w:rFonts w:ascii="Calibri" w:hAnsi="Calibri"/>
          <w:sz w:val="22"/>
          <w:szCs w:val="22"/>
          <w:lang w:eastAsia="en-GB"/>
        </w:rPr>
      </w:pPr>
      <w:r>
        <w:t>6.10.2.2.2</w:t>
      </w:r>
      <w:r w:rsidRPr="00126F21">
        <w:rPr>
          <w:rFonts w:ascii="Calibri" w:hAnsi="Calibri"/>
          <w:sz w:val="22"/>
          <w:szCs w:val="22"/>
          <w:lang w:eastAsia="en-GB"/>
        </w:rPr>
        <w:tab/>
      </w:r>
      <w:r>
        <w:t>MN initiated</w:t>
      </w:r>
      <w:r>
        <w:tab/>
      </w:r>
      <w:r>
        <w:fldChar w:fldCharType="begin" w:fldLock="1"/>
      </w:r>
      <w:r>
        <w:instrText xml:space="preserve"> PAGEREF _Toc26875810 \h </w:instrText>
      </w:r>
      <w:r>
        <w:fldChar w:fldCharType="separate"/>
      </w:r>
      <w:r>
        <w:t>89</w:t>
      </w:r>
      <w:r>
        <w:fldChar w:fldCharType="end"/>
      </w:r>
    </w:p>
    <w:p w14:paraId="0253BC9B" w14:textId="77777777" w:rsidR="00766637" w:rsidRPr="00126F21" w:rsidRDefault="00766637">
      <w:pPr>
        <w:pStyle w:val="TOC5"/>
        <w:rPr>
          <w:rFonts w:ascii="Calibri" w:hAnsi="Calibri"/>
          <w:sz w:val="22"/>
          <w:szCs w:val="22"/>
          <w:lang w:eastAsia="en-GB"/>
        </w:rPr>
      </w:pPr>
      <w:r>
        <w:t>6.10.2.2.3</w:t>
      </w:r>
      <w:r w:rsidRPr="00126F21">
        <w:rPr>
          <w:rFonts w:ascii="Calibri" w:hAnsi="Calibri"/>
          <w:sz w:val="22"/>
          <w:szCs w:val="22"/>
          <w:lang w:eastAsia="en-GB"/>
        </w:rPr>
        <w:tab/>
      </w:r>
      <w:r>
        <w:t>SN initiated</w:t>
      </w:r>
      <w:r>
        <w:tab/>
      </w:r>
      <w:r>
        <w:fldChar w:fldCharType="begin" w:fldLock="1"/>
      </w:r>
      <w:r>
        <w:instrText xml:space="preserve"> PAGEREF _Toc26875811 \h </w:instrText>
      </w:r>
      <w:r>
        <w:fldChar w:fldCharType="separate"/>
      </w:r>
      <w:r>
        <w:t>89</w:t>
      </w:r>
      <w:r>
        <w:fldChar w:fldCharType="end"/>
      </w:r>
    </w:p>
    <w:p w14:paraId="61774639" w14:textId="77777777" w:rsidR="00766637" w:rsidRPr="00126F21" w:rsidRDefault="00766637">
      <w:pPr>
        <w:pStyle w:val="TOC4"/>
        <w:rPr>
          <w:rFonts w:ascii="Calibri" w:hAnsi="Calibri"/>
          <w:sz w:val="22"/>
          <w:szCs w:val="22"/>
          <w:lang w:eastAsia="en-GB"/>
        </w:rPr>
      </w:pPr>
      <w:r>
        <w:t>6.10.2.3</w:t>
      </w:r>
      <w:r w:rsidRPr="00126F21">
        <w:rPr>
          <w:rFonts w:ascii="Calibri" w:hAnsi="Calibri"/>
          <w:sz w:val="22"/>
          <w:szCs w:val="22"/>
          <w:lang w:eastAsia="en-GB"/>
        </w:rPr>
        <w:tab/>
      </w:r>
      <w:r>
        <w:t>SN release and change</w:t>
      </w:r>
      <w:r>
        <w:tab/>
      </w:r>
      <w:r>
        <w:fldChar w:fldCharType="begin" w:fldLock="1"/>
      </w:r>
      <w:r>
        <w:instrText xml:space="preserve"> PAGEREF _Toc26875812 \h </w:instrText>
      </w:r>
      <w:r>
        <w:fldChar w:fldCharType="separate"/>
      </w:r>
      <w:r>
        <w:t>89</w:t>
      </w:r>
      <w:r>
        <w:fldChar w:fldCharType="end"/>
      </w:r>
    </w:p>
    <w:p w14:paraId="37CDD03A" w14:textId="77777777" w:rsidR="00766637" w:rsidRPr="00126F21" w:rsidRDefault="00766637">
      <w:pPr>
        <w:pStyle w:val="TOC3"/>
        <w:rPr>
          <w:rFonts w:ascii="Calibri" w:hAnsi="Calibri"/>
          <w:sz w:val="22"/>
          <w:szCs w:val="22"/>
          <w:lang w:eastAsia="en-GB"/>
        </w:rPr>
      </w:pPr>
      <w:r>
        <w:t>6.10.3</w:t>
      </w:r>
      <w:r w:rsidRPr="00126F21">
        <w:rPr>
          <w:rFonts w:ascii="Calibri" w:hAnsi="Calibri"/>
          <w:sz w:val="22"/>
          <w:szCs w:val="22"/>
          <w:lang w:eastAsia="en-GB"/>
        </w:rPr>
        <w:tab/>
      </w:r>
      <w:r>
        <w:t>Establishing the security context between the UE and SN</w:t>
      </w:r>
      <w:r>
        <w:tab/>
      </w:r>
      <w:r>
        <w:fldChar w:fldCharType="begin" w:fldLock="1"/>
      </w:r>
      <w:r>
        <w:instrText xml:space="preserve"> PAGEREF _Toc26875813 \h </w:instrText>
      </w:r>
      <w:r>
        <w:fldChar w:fldCharType="separate"/>
      </w:r>
      <w:r>
        <w:t>89</w:t>
      </w:r>
      <w:r>
        <w:fldChar w:fldCharType="end"/>
      </w:r>
    </w:p>
    <w:p w14:paraId="6DBA118A" w14:textId="77777777" w:rsidR="00766637" w:rsidRPr="00126F21" w:rsidRDefault="00766637">
      <w:pPr>
        <w:pStyle w:val="TOC4"/>
        <w:rPr>
          <w:rFonts w:ascii="Calibri" w:hAnsi="Calibri"/>
          <w:sz w:val="22"/>
          <w:szCs w:val="22"/>
          <w:lang w:eastAsia="en-GB"/>
        </w:rPr>
      </w:pPr>
      <w:r>
        <w:t>6.10.3.1</w:t>
      </w:r>
      <w:r w:rsidRPr="00126F21">
        <w:rPr>
          <w:rFonts w:ascii="Calibri" w:hAnsi="Calibri"/>
          <w:sz w:val="22"/>
          <w:szCs w:val="22"/>
          <w:lang w:eastAsia="en-GB"/>
        </w:rPr>
        <w:tab/>
      </w:r>
      <w:r>
        <w:t>SN Counter maintenance</w:t>
      </w:r>
      <w:r>
        <w:tab/>
      </w:r>
      <w:r>
        <w:fldChar w:fldCharType="begin" w:fldLock="1"/>
      </w:r>
      <w:r>
        <w:instrText xml:space="preserve"> PAGEREF _Toc26875814 \h </w:instrText>
      </w:r>
      <w:r>
        <w:fldChar w:fldCharType="separate"/>
      </w:r>
      <w:r>
        <w:t>89</w:t>
      </w:r>
      <w:r>
        <w:fldChar w:fldCharType="end"/>
      </w:r>
    </w:p>
    <w:p w14:paraId="163FDE7C" w14:textId="77777777" w:rsidR="00766637" w:rsidRPr="00126F21" w:rsidRDefault="00766637">
      <w:pPr>
        <w:pStyle w:val="TOC4"/>
        <w:rPr>
          <w:rFonts w:ascii="Calibri" w:hAnsi="Calibri"/>
          <w:sz w:val="22"/>
          <w:szCs w:val="22"/>
          <w:lang w:eastAsia="en-GB"/>
        </w:rPr>
      </w:pPr>
      <w:r>
        <w:t>6.10.3.2</w:t>
      </w:r>
      <w:r w:rsidRPr="00126F21">
        <w:rPr>
          <w:rFonts w:ascii="Calibri" w:hAnsi="Calibri"/>
          <w:sz w:val="22"/>
          <w:szCs w:val="22"/>
          <w:lang w:eastAsia="en-GB"/>
        </w:rPr>
        <w:tab/>
      </w:r>
      <w:r>
        <w:t>Derivation of keys</w:t>
      </w:r>
      <w:r>
        <w:tab/>
      </w:r>
      <w:r>
        <w:fldChar w:fldCharType="begin" w:fldLock="1"/>
      </w:r>
      <w:r>
        <w:instrText xml:space="preserve"> PAGEREF _Toc26875815 \h </w:instrText>
      </w:r>
      <w:r>
        <w:fldChar w:fldCharType="separate"/>
      </w:r>
      <w:r>
        <w:t>90</w:t>
      </w:r>
      <w:r>
        <w:fldChar w:fldCharType="end"/>
      </w:r>
    </w:p>
    <w:p w14:paraId="2B46FE8F" w14:textId="77777777" w:rsidR="00766637" w:rsidRPr="00126F21" w:rsidRDefault="00766637">
      <w:pPr>
        <w:pStyle w:val="TOC4"/>
        <w:rPr>
          <w:rFonts w:ascii="Calibri" w:hAnsi="Calibri"/>
          <w:sz w:val="22"/>
          <w:szCs w:val="22"/>
          <w:lang w:eastAsia="en-GB"/>
        </w:rPr>
      </w:pPr>
      <w:r>
        <w:t>6.10.3.3</w:t>
      </w:r>
      <w:r w:rsidRPr="00126F21">
        <w:rPr>
          <w:rFonts w:ascii="Calibri" w:hAnsi="Calibri"/>
          <w:sz w:val="22"/>
          <w:szCs w:val="22"/>
          <w:lang w:eastAsia="en-GB"/>
        </w:rPr>
        <w:tab/>
      </w:r>
      <w:r>
        <w:t>Negotiation of security algorithms</w:t>
      </w:r>
      <w:r>
        <w:tab/>
      </w:r>
      <w:r>
        <w:fldChar w:fldCharType="begin" w:fldLock="1"/>
      </w:r>
      <w:r>
        <w:instrText xml:space="preserve"> PAGEREF _Toc26875816 \h </w:instrText>
      </w:r>
      <w:r>
        <w:fldChar w:fldCharType="separate"/>
      </w:r>
      <w:r>
        <w:t>90</w:t>
      </w:r>
      <w:r>
        <w:fldChar w:fldCharType="end"/>
      </w:r>
    </w:p>
    <w:p w14:paraId="5DA080AD" w14:textId="77777777" w:rsidR="00766637" w:rsidRPr="00126F21" w:rsidRDefault="00766637">
      <w:pPr>
        <w:pStyle w:val="TOC3"/>
        <w:rPr>
          <w:rFonts w:ascii="Calibri" w:hAnsi="Calibri"/>
          <w:sz w:val="22"/>
          <w:szCs w:val="22"/>
          <w:lang w:eastAsia="en-GB"/>
        </w:rPr>
      </w:pPr>
      <w:r>
        <w:t>6.10.4</w:t>
      </w:r>
      <w:r w:rsidRPr="00126F21">
        <w:rPr>
          <w:rFonts w:ascii="Calibri" w:hAnsi="Calibri"/>
          <w:sz w:val="22"/>
          <w:szCs w:val="22"/>
          <w:lang w:eastAsia="en-GB"/>
        </w:rPr>
        <w:tab/>
      </w:r>
      <w:r>
        <w:t>Protection of traffic between UE and SN</w:t>
      </w:r>
      <w:r>
        <w:tab/>
      </w:r>
      <w:r>
        <w:fldChar w:fldCharType="begin" w:fldLock="1"/>
      </w:r>
      <w:r>
        <w:instrText xml:space="preserve"> PAGEREF _Toc26875817 \h </w:instrText>
      </w:r>
      <w:r>
        <w:fldChar w:fldCharType="separate"/>
      </w:r>
      <w:r>
        <w:t>90</w:t>
      </w:r>
      <w:r>
        <w:fldChar w:fldCharType="end"/>
      </w:r>
    </w:p>
    <w:p w14:paraId="717546AF" w14:textId="77777777" w:rsidR="00766637" w:rsidRPr="00126F21" w:rsidRDefault="00766637">
      <w:pPr>
        <w:pStyle w:val="TOC3"/>
        <w:rPr>
          <w:rFonts w:ascii="Calibri" w:hAnsi="Calibri"/>
          <w:sz w:val="22"/>
          <w:szCs w:val="22"/>
          <w:lang w:eastAsia="en-GB"/>
        </w:rPr>
      </w:pPr>
      <w:r>
        <w:t>6.10.5</w:t>
      </w:r>
      <w:r w:rsidRPr="00126F21">
        <w:rPr>
          <w:rFonts w:ascii="Calibri" w:hAnsi="Calibri"/>
          <w:sz w:val="22"/>
          <w:szCs w:val="22"/>
          <w:lang w:eastAsia="en-GB"/>
        </w:rPr>
        <w:tab/>
      </w:r>
      <w:r>
        <w:t>Handover Procedure</w:t>
      </w:r>
      <w:r>
        <w:tab/>
      </w:r>
      <w:r>
        <w:fldChar w:fldCharType="begin" w:fldLock="1"/>
      </w:r>
      <w:r>
        <w:instrText xml:space="preserve"> PAGEREF _Toc26875818 \h </w:instrText>
      </w:r>
      <w:r>
        <w:fldChar w:fldCharType="separate"/>
      </w:r>
      <w:r>
        <w:t>91</w:t>
      </w:r>
      <w:r>
        <w:fldChar w:fldCharType="end"/>
      </w:r>
    </w:p>
    <w:p w14:paraId="3B259F9C" w14:textId="77777777" w:rsidR="00766637" w:rsidRPr="00126F21" w:rsidRDefault="00766637">
      <w:pPr>
        <w:pStyle w:val="TOC3"/>
        <w:rPr>
          <w:rFonts w:ascii="Calibri" w:hAnsi="Calibri"/>
          <w:sz w:val="22"/>
          <w:szCs w:val="22"/>
          <w:lang w:eastAsia="en-GB"/>
        </w:rPr>
      </w:pPr>
      <w:r>
        <w:t>6.10.6</w:t>
      </w:r>
      <w:r w:rsidRPr="00126F21">
        <w:rPr>
          <w:rFonts w:ascii="Calibri" w:hAnsi="Calibri"/>
          <w:sz w:val="22"/>
          <w:szCs w:val="22"/>
          <w:lang w:eastAsia="en-GB"/>
        </w:rPr>
        <w:tab/>
      </w:r>
      <w:r>
        <w:t>Signalling procedure for PDCP COUNT check</w:t>
      </w:r>
      <w:r>
        <w:tab/>
      </w:r>
      <w:r>
        <w:fldChar w:fldCharType="begin" w:fldLock="1"/>
      </w:r>
      <w:r>
        <w:instrText xml:space="preserve"> PAGEREF _Toc26875819 \h </w:instrText>
      </w:r>
      <w:r>
        <w:fldChar w:fldCharType="separate"/>
      </w:r>
      <w:r>
        <w:t>92</w:t>
      </w:r>
      <w:r>
        <w:fldChar w:fldCharType="end"/>
      </w:r>
    </w:p>
    <w:p w14:paraId="2D68FD36" w14:textId="77777777" w:rsidR="00766637" w:rsidRPr="00126F21" w:rsidRDefault="00766637">
      <w:pPr>
        <w:pStyle w:val="TOC3"/>
        <w:rPr>
          <w:rFonts w:ascii="Calibri" w:hAnsi="Calibri"/>
          <w:sz w:val="22"/>
          <w:szCs w:val="22"/>
          <w:lang w:eastAsia="en-GB"/>
        </w:rPr>
      </w:pPr>
      <w:r>
        <w:t>6.10.7</w:t>
      </w:r>
      <w:r w:rsidRPr="00126F21">
        <w:rPr>
          <w:rFonts w:ascii="Calibri" w:hAnsi="Calibri"/>
          <w:sz w:val="22"/>
          <w:szCs w:val="22"/>
          <w:lang w:eastAsia="en-GB"/>
        </w:rPr>
        <w:tab/>
      </w:r>
      <w:r>
        <w:t>Radio link failure recovery</w:t>
      </w:r>
      <w:r>
        <w:tab/>
      </w:r>
      <w:r>
        <w:fldChar w:fldCharType="begin" w:fldLock="1"/>
      </w:r>
      <w:r>
        <w:instrText xml:space="preserve"> PAGEREF _Toc26875820 \h </w:instrText>
      </w:r>
      <w:r>
        <w:fldChar w:fldCharType="separate"/>
      </w:r>
      <w:r>
        <w:t>92</w:t>
      </w:r>
      <w:r>
        <w:fldChar w:fldCharType="end"/>
      </w:r>
    </w:p>
    <w:p w14:paraId="2FC6DCC8" w14:textId="77777777" w:rsidR="00766637" w:rsidRPr="00126F21" w:rsidRDefault="00766637">
      <w:pPr>
        <w:pStyle w:val="TOC2"/>
        <w:rPr>
          <w:rFonts w:ascii="Calibri" w:hAnsi="Calibri"/>
          <w:sz w:val="22"/>
          <w:szCs w:val="22"/>
          <w:lang w:eastAsia="en-GB"/>
        </w:rPr>
      </w:pPr>
      <w:r>
        <w:t>6.11</w:t>
      </w:r>
      <w:r w:rsidRPr="00126F21">
        <w:rPr>
          <w:rFonts w:ascii="Calibri" w:hAnsi="Calibri"/>
          <w:sz w:val="22"/>
          <w:szCs w:val="22"/>
          <w:lang w:eastAsia="en-GB"/>
        </w:rPr>
        <w:tab/>
      </w:r>
      <w:r>
        <w:t>Security handling for RRC connection re-establishment procedure</w:t>
      </w:r>
      <w:r>
        <w:tab/>
      </w:r>
      <w:r>
        <w:fldChar w:fldCharType="begin" w:fldLock="1"/>
      </w:r>
      <w:r>
        <w:instrText xml:space="preserve"> PAGEREF _Toc26875821 \h </w:instrText>
      </w:r>
      <w:r>
        <w:fldChar w:fldCharType="separate"/>
      </w:r>
      <w:r>
        <w:t>92</w:t>
      </w:r>
      <w:r>
        <w:fldChar w:fldCharType="end"/>
      </w:r>
    </w:p>
    <w:p w14:paraId="7B10A82A" w14:textId="77777777" w:rsidR="00766637" w:rsidRPr="00126F21" w:rsidRDefault="00766637">
      <w:pPr>
        <w:pStyle w:val="TOC2"/>
        <w:rPr>
          <w:rFonts w:ascii="Calibri" w:hAnsi="Calibri"/>
          <w:sz w:val="22"/>
          <w:szCs w:val="22"/>
          <w:lang w:eastAsia="en-GB"/>
        </w:rPr>
      </w:pPr>
      <w:r>
        <w:t>6.12</w:t>
      </w:r>
      <w:r w:rsidRPr="00126F21">
        <w:rPr>
          <w:rFonts w:ascii="Calibri" w:hAnsi="Calibri"/>
          <w:sz w:val="22"/>
          <w:szCs w:val="22"/>
          <w:lang w:eastAsia="en-GB"/>
        </w:rPr>
        <w:tab/>
      </w:r>
      <w:r>
        <w:t>Subscription identifier privacy</w:t>
      </w:r>
      <w:r>
        <w:tab/>
      </w:r>
      <w:r>
        <w:fldChar w:fldCharType="begin" w:fldLock="1"/>
      </w:r>
      <w:r>
        <w:instrText xml:space="preserve"> PAGEREF _Toc26875822 \h </w:instrText>
      </w:r>
      <w:r>
        <w:fldChar w:fldCharType="separate"/>
      </w:r>
      <w:r>
        <w:t>93</w:t>
      </w:r>
      <w:r>
        <w:fldChar w:fldCharType="end"/>
      </w:r>
    </w:p>
    <w:p w14:paraId="49104659" w14:textId="77777777" w:rsidR="00766637" w:rsidRPr="00126F21" w:rsidRDefault="00766637">
      <w:pPr>
        <w:pStyle w:val="TOC3"/>
        <w:rPr>
          <w:rFonts w:ascii="Calibri" w:hAnsi="Calibri"/>
          <w:sz w:val="22"/>
          <w:szCs w:val="22"/>
          <w:lang w:eastAsia="en-GB"/>
        </w:rPr>
      </w:pPr>
      <w:r>
        <w:t>6.12.1</w:t>
      </w:r>
      <w:r w:rsidRPr="00126F21">
        <w:rPr>
          <w:rFonts w:ascii="Calibri" w:hAnsi="Calibri"/>
          <w:sz w:val="22"/>
          <w:szCs w:val="22"/>
          <w:lang w:eastAsia="en-GB"/>
        </w:rPr>
        <w:tab/>
      </w:r>
      <w:r>
        <w:t>Subscription permanent identifier</w:t>
      </w:r>
      <w:r>
        <w:tab/>
      </w:r>
      <w:r>
        <w:fldChar w:fldCharType="begin" w:fldLock="1"/>
      </w:r>
      <w:r>
        <w:instrText xml:space="preserve"> PAGEREF _Toc26875823 \h </w:instrText>
      </w:r>
      <w:r>
        <w:fldChar w:fldCharType="separate"/>
      </w:r>
      <w:r>
        <w:t>93</w:t>
      </w:r>
      <w:r>
        <w:fldChar w:fldCharType="end"/>
      </w:r>
    </w:p>
    <w:p w14:paraId="10679E2D" w14:textId="77777777" w:rsidR="00766637" w:rsidRPr="00126F21" w:rsidRDefault="00766637">
      <w:pPr>
        <w:pStyle w:val="TOC3"/>
        <w:rPr>
          <w:rFonts w:ascii="Calibri" w:hAnsi="Calibri"/>
          <w:sz w:val="22"/>
          <w:szCs w:val="22"/>
          <w:lang w:eastAsia="en-GB"/>
        </w:rPr>
      </w:pPr>
      <w:r>
        <w:t>6.12.2</w:t>
      </w:r>
      <w:r w:rsidRPr="00126F21">
        <w:rPr>
          <w:rFonts w:ascii="Calibri" w:hAnsi="Calibri"/>
          <w:sz w:val="22"/>
          <w:szCs w:val="22"/>
          <w:lang w:eastAsia="en-GB"/>
        </w:rPr>
        <w:tab/>
      </w:r>
      <w:r>
        <w:t>Subscription concealed identifier</w:t>
      </w:r>
      <w:r>
        <w:tab/>
      </w:r>
      <w:r>
        <w:fldChar w:fldCharType="begin" w:fldLock="1"/>
      </w:r>
      <w:r>
        <w:instrText xml:space="preserve"> PAGEREF _Toc26875824 \h </w:instrText>
      </w:r>
      <w:r>
        <w:fldChar w:fldCharType="separate"/>
      </w:r>
      <w:r>
        <w:t>94</w:t>
      </w:r>
      <w:r>
        <w:fldChar w:fldCharType="end"/>
      </w:r>
    </w:p>
    <w:p w14:paraId="722BCFA7" w14:textId="77777777" w:rsidR="00766637" w:rsidRPr="00126F21" w:rsidRDefault="00766637">
      <w:pPr>
        <w:pStyle w:val="TOC3"/>
        <w:rPr>
          <w:rFonts w:ascii="Calibri" w:hAnsi="Calibri"/>
          <w:sz w:val="22"/>
          <w:szCs w:val="22"/>
          <w:lang w:eastAsia="en-GB"/>
        </w:rPr>
      </w:pPr>
      <w:r>
        <w:t>6.12.3</w:t>
      </w:r>
      <w:r w:rsidRPr="00126F21">
        <w:rPr>
          <w:rFonts w:ascii="Calibri" w:hAnsi="Calibri"/>
          <w:sz w:val="22"/>
          <w:szCs w:val="22"/>
          <w:lang w:eastAsia="en-GB"/>
        </w:rPr>
        <w:tab/>
      </w:r>
      <w:r>
        <w:t>Subscription temporary identifier</w:t>
      </w:r>
      <w:r>
        <w:tab/>
      </w:r>
      <w:r>
        <w:fldChar w:fldCharType="begin" w:fldLock="1"/>
      </w:r>
      <w:r>
        <w:instrText xml:space="preserve"> PAGEREF _Toc26875825 \h </w:instrText>
      </w:r>
      <w:r>
        <w:fldChar w:fldCharType="separate"/>
      </w:r>
      <w:r>
        <w:t>95</w:t>
      </w:r>
      <w:r>
        <w:fldChar w:fldCharType="end"/>
      </w:r>
    </w:p>
    <w:p w14:paraId="15CA396C" w14:textId="77777777" w:rsidR="00766637" w:rsidRPr="00126F21" w:rsidRDefault="00766637">
      <w:pPr>
        <w:pStyle w:val="TOC3"/>
        <w:rPr>
          <w:rFonts w:ascii="Calibri" w:hAnsi="Calibri"/>
          <w:sz w:val="22"/>
          <w:szCs w:val="22"/>
          <w:lang w:eastAsia="en-GB"/>
        </w:rPr>
      </w:pPr>
      <w:r>
        <w:t>6.12.4</w:t>
      </w:r>
      <w:r w:rsidRPr="00126F21">
        <w:rPr>
          <w:rFonts w:ascii="Calibri" w:hAnsi="Calibri"/>
          <w:sz w:val="22"/>
          <w:szCs w:val="22"/>
          <w:lang w:eastAsia="en-GB"/>
        </w:rPr>
        <w:tab/>
      </w:r>
      <w:r>
        <w:t>Subscription identification procedure</w:t>
      </w:r>
      <w:r>
        <w:tab/>
      </w:r>
      <w:r>
        <w:fldChar w:fldCharType="begin" w:fldLock="1"/>
      </w:r>
      <w:r>
        <w:instrText xml:space="preserve"> PAGEREF _Toc26875826 \h </w:instrText>
      </w:r>
      <w:r>
        <w:fldChar w:fldCharType="separate"/>
      </w:r>
      <w:r>
        <w:t>96</w:t>
      </w:r>
      <w:r>
        <w:fldChar w:fldCharType="end"/>
      </w:r>
    </w:p>
    <w:p w14:paraId="0A09B28A" w14:textId="77777777" w:rsidR="00766637" w:rsidRPr="00126F21" w:rsidRDefault="00766637">
      <w:pPr>
        <w:pStyle w:val="TOC3"/>
        <w:rPr>
          <w:rFonts w:ascii="Calibri" w:hAnsi="Calibri"/>
          <w:sz w:val="22"/>
          <w:szCs w:val="22"/>
          <w:lang w:eastAsia="en-GB"/>
        </w:rPr>
      </w:pPr>
      <w:r>
        <w:t>6.12.5</w:t>
      </w:r>
      <w:r w:rsidRPr="00126F21">
        <w:rPr>
          <w:rFonts w:ascii="Calibri" w:hAnsi="Calibri"/>
          <w:sz w:val="22"/>
          <w:szCs w:val="22"/>
          <w:lang w:eastAsia="en-GB"/>
        </w:rPr>
        <w:tab/>
      </w:r>
      <w:r>
        <w:t>Subscription identifier de-concealing function (SIDF)</w:t>
      </w:r>
      <w:r>
        <w:tab/>
      </w:r>
      <w:r>
        <w:fldChar w:fldCharType="begin" w:fldLock="1"/>
      </w:r>
      <w:r>
        <w:instrText xml:space="preserve"> PAGEREF _Toc26875827 \h </w:instrText>
      </w:r>
      <w:r>
        <w:fldChar w:fldCharType="separate"/>
      </w:r>
      <w:r>
        <w:t>96</w:t>
      </w:r>
      <w:r>
        <w:fldChar w:fldCharType="end"/>
      </w:r>
    </w:p>
    <w:p w14:paraId="3113047E" w14:textId="77777777" w:rsidR="00766637" w:rsidRPr="00126F21" w:rsidRDefault="00766637">
      <w:pPr>
        <w:pStyle w:val="TOC2"/>
        <w:rPr>
          <w:rFonts w:ascii="Calibri" w:hAnsi="Calibri"/>
          <w:sz w:val="22"/>
          <w:szCs w:val="22"/>
          <w:lang w:eastAsia="en-GB"/>
        </w:rPr>
      </w:pPr>
      <w:r>
        <w:t>6.13</w:t>
      </w:r>
      <w:r w:rsidRPr="00126F21">
        <w:rPr>
          <w:rFonts w:ascii="Calibri" w:hAnsi="Calibri"/>
          <w:sz w:val="22"/>
          <w:szCs w:val="22"/>
          <w:lang w:eastAsia="en-GB"/>
        </w:rPr>
        <w:tab/>
      </w:r>
      <w:r>
        <w:t>Signalling procedure for PDCP COUNT check</w:t>
      </w:r>
      <w:r>
        <w:tab/>
      </w:r>
      <w:r>
        <w:fldChar w:fldCharType="begin" w:fldLock="1"/>
      </w:r>
      <w:r>
        <w:instrText xml:space="preserve"> PAGEREF _Toc26875828 \h </w:instrText>
      </w:r>
      <w:r>
        <w:fldChar w:fldCharType="separate"/>
      </w:r>
      <w:r>
        <w:t>96</w:t>
      </w:r>
      <w:r>
        <w:fldChar w:fldCharType="end"/>
      </w:r>
    </w:p>
    <w:p w14:paraId="41A01DA1" w14:textId="77777777" w:rsidR="00766637" w:rsidRPr="00126F21" w:rsidRDefault="00766637">
      <w:pPr>
        <w:pStyle w:val="TOC2"/>
        <w:rPr>
          <w:rFonts w:ascii="Calibri" w:hAnsi="Calibri"/>
          <w:sz w:val="22"/>
          <w:szCs w:val="22"/>
          <w:lang w:eastAsia="en-GB"/>
        </w:rPr>
      </w:pPr>
      <w:r>
        <w:t>6.14</w:t>
      </w:r>
      <w:r w:rsidRPr="00126F21">
        <w:rPr>
          <w:rFonts w:ascii="Calibri" w:hAnsi="Calibri"/>
          <w:sz w:val="22"/>
          <w:szCs w:val="22"/>
          <w:lang w:eastAsia="en-GB"/>
        </w:rPr>
        <w:tab/>
      </w:r>
      <w:r>
        <w:t>Steering of roaming security mechanism</w:t>
      </w:r>
      <w:r>
        <w:tab/>
      </w:r>
      <w:r>
        <w:fldChar w:fldCharType="begin" w:fldLock="1"/>
      </w:r>
      <w:r>
        <w:instrText xml:space="preserve"> PAGEREF _Toc26875829 \h </w:instrText>
      </w:r>
      <w:r>
        <w:fldChar w:fldCharType="separate"/>
      </w:r>
      <w:r>
        <w:t>97</w:t>
      </w:r>
      <w:r>
        <w:fldChar w:fldCharType="end"/>
      </w:r>
    </w:p>
    <w:p w14:paraId="369D8ABF" w14:textId="77777777" w:rsidR="00766637" w:rsidRPr="00126F21" w:rsidRDefault="00766637">
      <w:pPr>
        <w:pStyle w:val="TOC3"/>
        <w:rPr>
          <w:rFonts w:ascii="Calibri" w:hAnsi="Calibri"/>
          <w:sz w:val="22"/>
          <w:szCs w:val="22"/>
          <w:lang w:eastAsia="en-GB"/>
        </w:rPr>
      </w:pPr>
      <w:r>
        <w:t>6.14.1</w:t>
      </w:r>
      <w:r w:rsidRPr="00126F21">
        <w:rPr>
          <w:rFonts w:ascii="Calibri" w:hAnsi="Calibri"/>
          <w:sz w:val="22"/>
          <w:szCs w:val="22"/>
          <w:lang w:eastAsia="en-GB"/>
        </w:rPr>
        <w:tab/>
      </w:r>
      <w:r>
        <w:t>General</w:t>
      </w:r>
      <w:r>
        <w:tab/>
      </w:r>
      <w:r>
        <w:fldChar w:fldCharType="begin" w:fldLock="1"/>
      </w:r>
      <w:r>
        <w:instrText xml:space="preserve"> PAGEREF _Toc26875830 \h </w:instrText>
      </w:r>
      <w:r>
        <w:fldChar w:fldCharType="separate"/>
      </w:r>
      <w:r>
        <w:t>97</w:t>
      </w:r>
      <w:r>
        <w:fldChar w:fldCharType="end"/>
      </w:r>
    </w:p>
    <w:p w14:paraId="54E09262" w14:textId="77777777" w:rsidR="00766637" w:rsidRPr="00126F21" w:rsidRDefault="00766637">
      <w:pPr>
        <w:pStyle w:val="TOC3"/>
        <w:rPr>
          <w:rFonts w:ascii="Calibri" w:hAnsi="Calibri"/>
          <w:sz w:val="22"/>
          <w:szCs w:val="22"/>
          <w:lang w:eastAsia="en-GB"/>
        </w:rPr>
      </w:pPr>
      <w:r>
        <w:t>6.14.2</w:t>
      </w:r>
      <w:r w:rsidRPr="00126F21">
        <w:rPr>
          <w:rFonts w:ascii="Calibri" w:hAnsi="Calibri"/>
          <w:sz w:val="22"/>
          <w:szCs w:val="22"/>
          <w:lang w:eastAsia="en-GB"/>
        </w:rPr>
        <w:tab/>
      </w:r>
      <w:r>
        <w:t>Security mechanisms</w:t>
      </w:r>
      <w:r>
        <w:tab/>
      </w:r>
      <w:r>
        <w:fldChar w:fldCharType="begin" w:fldLock="1"/>
      </w:r>
      <w:r>
        <w:instrText xml:space="preserve"> PAGEREF _Toc26875831 \h </w:instrText>
      </w:r>
      <w:r>
        <w:fldChar w:fldCharType="separate"/>
      </w:r>
      <w:r>
        <w:t>97</w:t>
      </w:r>
      <w:r>
        <w:fldChar w:fldCharType="end"/>
      </w:r>
    </w:p>
    <w:p w14:paraId="465CA101" w14:textId="77777777" w:rsidR="00766637" w:rsidRPr="00126F21" w:rsidRDefault="00766637">
      <w:pPr>
        <w:pStyle w:val="TOC4"/>
        <w:rPr>
          <w:rFonts w:ascii="Calibri" w:hAnsi="Calibri"/>
          <w:sz w:val="22"/>
          <w:szCs w:val="22"/>
          <w:lang w:eastAsia="en-GB"/>
        </w:rPr>
      </w:pPr>
      <w:r>
        <w:t>6.14.2.1</w:t>
      </w:r>
      <w:r w:rsidRPr="00126F21">
        <w:rPr>
          <w:rFonts w:ascii="Calibri" w:hAnsi="Calibri"/>
          <w:sz w:val="22"/>
          <w:szCs w:val="22"/>
          <w:lang w:eastAsia="en-GB"/>
        </w:rPr>
        <w:tab/>
      </w:r>
      <w:r>
        <w:t>Procedure for steering of UE in VPLMN during registration</w:t>
      </w:r>
      <w:r>
        <w:tab/>
      </w:r>
      <w:r>
        <w:fldChar w:fldCharType="begin" w:fldLock="1"/>
      </w:r>
      <w:r>
        <w:instrText xml:space="preserve"> PAGEREF _Toc26875832 \h </w:instrText>
      </w:r>
      <w:r>
        <w:fldChar w:fldCharType="separate"/>
      </w:r>
      <w:r>
        <w:t>97</w:t>
      </w:r>
      <w:r>
        <w:fldChar w:fldCharType="end"/>
      </w:r>
    </w:p>
    <w:p w14:paraId="6A997050" w14:textId="77777777" w:rsidR="00766637" w:rsidRPr="00126F21" w:rsidRDefault="00766637">
      <w:pPr>
        <w:pStyle w:val="TOC4"/>
        <w:rPr>
          <w:rFonts w:ascii="Calibri" w:hAnsi="Calibri"/>
          <w:sz w:val="22"/>
          <w:szCs w:val="22"/>
          <w:lang w:eastAsia="en-GB"/>
        </w:rPr>
      </w:pPr>
      <w:r>
        <w:t>6.14.2.2</w:t>
      </w:r>
      <w:r w:rsidRPr="00126F21">
        <w:rPr>
          <w:rFonts w:ascii="Calibri" w:hAnsi="Calibri"/>
          <w:sz w:val="22"/>
          <w:szCs w:val="22"/>
          <w:lang w:eastAsia="en-GB"/>
        </w:rPr>
        <w:tab/>
      </w:r>
      <w:r>
        <w:t>Procedure for steering of UE in VPLMN after registration</w:t>
      </w:r>
      <w:r>
        <w:tab/>
      </w:r>
      <w:r>
        <w:fldChar w:fldCharType="begin" w:fldLock="1"/>
      </w:r>
      <w:r>
        <w:instrText xml:space="preserve"> PAGEREF _Toc26875833 \h </w:instrText>
      </w:r>
      <w:r>
        <w:fldChar w:fldCharType="separate"/>
      </w:r>
      <w:r>
        <w:t>99</w:t>
      </w:r>
      <w:r>
        <w:fldChar w:fldCharType="end"/>
      </w:r>
    </w:p>
    <w:p w14:paraId="1B769BCF" w14:textId="77777777" w:rsidR="00766637" w:rsidRPr="00126F21" w:rsidRDefault="00766637">
      <w:pPr>
        <w:pStyle w:val="TOC4"/>
        <w:rPr>
          <w:rFonts w:ascii="Calibri" w:hAnsi="Calibri"/>
          <w:sz w:val="22"/>
          <w:szCs w:val="22"/>
          <w:lang w:eastAsia="en-GB"/>
        </w:rPr>
      </w:pPr>
      <w:r>
        <w:t>6.14.2.3</w:t>
      </w:r>
      <w:r w:rsidRPr="00126F21">
        <w:rPr>
          <w:rFonts w:ascii="Calibri" w:hAnsi="Calibri"/>
          <w:sz w:val="22"/>
          <w:szCs w:val="22"/>
          <w:lang w:eastAsia="en-GB"/>
        </w:rPr>
        <w:tab/>
      </w:r>
      <w:r>
        <w:t>SoR Counter</w:t>
      </w:r>
      <w:r>
        <w:tab/>
      </w:r>
      <w:r>
        <w:fldChar w:fldCharType="begin" w:fldLock="1"/>
      </w:r>
      <w:r>
        <w:instrText xml:space="preserve"> PAGEREF _Toc26875834 \h </w:instrText>
      </w:r>
      <w:r>
        <w:fldChar w:fldCharType="separate"/>
      </w:r>
      <w:r>
        <w:t>101</w:t>
      </w:r>
      <w:r>
        <w:fldChar w:fldCharType="end"/>
      </w:r>
    </w:p>
    <w:p w14:paraId="30441982" w14:textId="77777777" w:rsidR="00766637" w:rsidRPr="00126F21" w:rsidRDefault="00766637">
      <w:pPr>
        <w:pStyle w:val="TOC2"/>
        <w:rPr>
          <w:rFonts w:ascii="Calibri" w:hAnsi="Calibri"/>
          <w:sz w:val="22"/>
          <w:szCs w:val="22"/>
          <w:lang w:eastAsia="en-GB"/>
        </w:rPr>
      </w:pPr>
      <w:r>
        <w:t>6.15</w:t>
      </w:r>
      <w:r w:rsidRPr="00126F21">
        <w:rPr>
          <w:rFonts w:ascii="Calibri" w:hAnsi="Calibri"/>
          <w:sz w:val="22"/>
          <w:szCs w:val="22"/>
          <w:lang w:eastAsia="en-GB"/>
        </w:rPr>
        <w:tab/>
      </w:r>
      <w:r>
        <w:t>UE parameters update via UDM control plane procedure security mechanism</w:t>
      </w:r>
      <w:r>
        <w:tab/>
      </w:r>
      <w:r>
        <w:fldChar w:fldCharType="begin" w:fldLock="1"/>
      </w:r>
      <w:r>
        <w:instrText xml:space="preserve"> PAGEREF _Toc26875835 \h </w:instrText>
      </w:r>
      <w:r>
        <w:fldChar w:fldCharType="separate"/>
      </w:r>
      <w:r>
        <w:t>101</w:t>
      </w:r>
      <w:r>
        <w:fldChar w:fldCharType="end"/>
      </w:r>
    </w:p>
    <w:p w14:paraId="3F936ABE" w14:textId="77777777" w:rsidR="00766637" w:rsidRPr="00126F21" w:rsidRDefault="00766637">
      <w:pPr>
        <w:pStyle w:val="TOC3"/>
        <w:rPr>
          <w:rFonts w:ascii="Calibri" w:hAnsi="Calibri"/>
          <w:sz w:val="22"/>
          <w:szCs w:val="22"/>
          <w:lang w:eastAsia="en-GB"/>
        </w:rPr>
      </w:pPr>
      <w:r>
        <w:t>6.15.1</w:t>
      </w:r>
      <w:r w:rsidRPr="00126F21">
        <w:rPr>
          <w:rFonts w:ascii="Calibri" w:hAnsi="Calibri"/>
          <w:sz w:val="22"/>
          <w:szCs w:val="22"/>
          <w:lang w:eastAsia="en-GB"/>
        </w:rPr>
        <w:tab/>
      </w:r>
      <w:r>
        <w:t>General</w:t>
      </w:r>
      <w:r>
        <w:tab/>
      </w:r>
      <w:r>
        <w:fldChar w:fldCharType="begin" w:fldLock="1"/>
      </w:r>
      <w:r>
        <w:instrText xml:space="preserve"> PAGEREF _Toc26875836 \h </w:instrText>
      </w:r>
      <w:r>
        <w:fldChar w:fldCharType="separate"/>
      </w:r>
      <w:r>
        <w:t>101</w:t>
      </w:r>
      <w:r>
        <w:fldChar w:fldCharType="end"/>
      </w:r>
    </w:p>
    <w:p w14:paraId="1572BEB0" w14:textId="77777777" w:rsidR="00766637" w:rsidRPr="00126F21" w:rsidRDefault="00766637">
      <w:pPr>
        <w:pStyle w:val="TOC3"/>
        <w:rPr>
          <w:rFonts w:ascii="Calibri" w:hAnsi="Calibri"/>
          <w:sz w:val="22"/>
          <w:szCs w:val="22"/>
          <w:lang w:eastAsia="en-GB"/>
        </w:rPr>
      </w:pPr>
      <w:r>
        <w:t>6.15.2</w:t>
      </w:r>
      <w:r w:rsidRPr="00126F21">
        <w:rPr>
          <w:rFonts w:ascii="Calibri" w:hAnsi="Calibri"/>
          <w:sz w:val="22"/>
          <w:szCs w:val="22"/>
          <w:lang w:eastAsia="en-GB"/>
        </w:rPr>
        <w:tab/>
      </w:r>
      <w:r>
        <w:t>Security mechanisms</w:t>
      </w:r>
      <w:r>
        <w:tab/>
      </w:r>
      <w:r>
        <w:fldChar w:fldCharType="begin" w:fldLock="1"/>
      </w:r>
      <w:r>
        <w:instrText xml:space="preserve"> PAGEREF _Toc26875837 \h </w:instrText>
      </w:r>
      <w:r>
        <w:fldChar w:fldCharType="separate"/>
      </w:r>
      <w:r>
        <w:t>102</w:t>
      </w:r>
      <w:r>
        <w:fldChar w:fldCharType="end"/>
      </w:r>
    </w:p>
    <w:p w14:paraId="6E0A1A3C" w14:textId="77777777" w:rsidR="00766637" w:rsidRPr="00126F21" w:rsidRDefault="00766637">
      <w:pPr>
        <w:pStyle w:val="TOC4"/>
        <w:rPr>
          <w:rFonts w:ascii="Calibri" w:hAnsi="Calibri"/>
          <w:sz w:val="22"/>
          <w:szCs w:val="22"/>
          <w:lang w:eastAsia="en-GB"/>
        </w:rPr>
      </w:pPr>
      <w:r>
        <w:t>6.15.2.1</w:t>
      </w:r>
      <w:r w:rsidRPr="00126F21">
        <w:rPr>
          <w:rFonts w:ascii="Calibri" w:hAnsi="Calibri"/>
          <w:sz w:val="22"/>
          <w:szCs w:val="22"/>
          <w:lang w:eastAsia="en-GB"/>
        </w:rPr>
        <w:tab/>
      </w:r>
      <w:r>
        <w:t>Procedure for UE Parameters Update</w:t>
      </w:r>
      <w:r>
        <w:tab/>
      </w:r>
      <w:r>
        <w:fldChar w:fldCharType="begin" w:fldLock="1"/>
      </w:r>
      <w:r>
        <w:instrText xml:space="preserve"> PAGEREF _Toc26875838 \h </w:instrText>
      </w:r>
      <w:r>
        <w:fldChar w:fldCharType="separate"/>
      </w:r>
      <w:r>
        <w:t>102</w:t>
      </w:r>
      <w:r>
        <w:fldChar w:fldCharType="end"/>
      </w:r>
    </w:p>
    <w:p w14:paraId="149D67C3" w14:textId="77777777" w:rsidR="00766637" w:rsidRPr="00126F21" w:rsidRDefault="00766637">
      <w:pPr>
        <w:pStyle w:val="TOC4"/>
        <w:rPr>
          <w:rFonts w:ascii="Calibri" w:hAnsi="Calibri"/>
          <w:sz w:val="22"/>
          <w:szCs w:val="22"/>
          <w:lang w:eastAsia="en-GB"/>
        </w:rPr>
      </w:pPr>
      <w:r>
        <w:t>6.15.2.2</w:t>
      </w:r>
      <w:r w:rsidRPr="00126F21">
        <w:rPr>
          <w:rFonts w:ascii="Calibri" w:hAnsi="Calibri"/>
          <w:sz w:val="22"/>
          <w:szCs w:val="22"/>
          <w:lang w:eastAsia="en-GB"/>
        </w:rPr>
        <w:tab/>
      </w:r>
      <w:r>
        <w:t>UE Parameters Update Counter</w:t>
      </w:r>
      <w:r>
        <w:tab/>
      </w:r>
      <w:r>
        <w:fldChar w:fldCharType="begin" w:fldLock="1"/>
      </w:r>
      <w:r>
        <w:instrText xml:space="preserve"> PAGEREF _Toc26875839 \h </w:instrText>
      </w:r>
      <w:r>
        <w:fldChar w:fldCharType="separate"/>
      </w:r>
      <w:r>
        <w:t>103</w:t>
      </w:r>
      <w:r>
        <w:fldChar w:fldCharType="end"/>
      </w:r>
    </w:p>
    <w:p w14:paraId="75A24FF8" w14:textId="77777777" w:rsidR="00766637" w:rsidRPr="00126F21" w:rsidRDefault="00766637">
      <w:pPr>
        <w:pStyle w:val="TOC1"/>
        <w:rPr>
          <w:rFonts w:ascii="Calibri" w:hAnsi="Calibri"/>
          <w:szCs w:val="22"/>
          <w:lang w:eastAsia="en-GB"/>
        </w:rPr>
      </w:pPr>
      <w:r>
        <w:lastRenderedPageBreak/>
        <w:t>7</w:t>
      </w:r>
      <w:r w:rsidRPr="00126F21">
        <w:rPr>
          <w:rFonts w:ascii="Calibri" w:hAnsi="Calibri"/>
          <w:szCs w:val="22"/>
          <w:lang w:eastAsia="en-GB"/>
        </w:rPr>
        <w:tab/>
      </w:r>
      <w:r>
        <w:t>Security for non-3GPP access to the 5G core network</w:t>
      </w:r>
      <w:r>
        <w:tab/>
      </w:r>
      <w:r>
        <w:fldChar w:fldCharType="begin" w:fldLock="1"/>
      </w:r>
      <w:r>
        <w:instrText xml:space="preserve"> PAGEREF _Toc26875840 \h </w:instrText>
      </w:r>
      <w:r>
        <w:fldChar w:fldCharType="separate"/>
      </w:r>
      <w:r>
        <w:t>103</w:t>
      </w:r>
      <w:r>
        <w:fldChar w:fldCharType="end"/>
      </w:r>
    </w:p>
    <w:p w14:paraId="6EE2DCC5" w14:textId="77777777" w:rsidR="00766637" w:rsidRPr="00126F21" w:rsidRDefault="00766637">
      <w:pPr>
        <w:pStyle w:val="TOC2"/>
        <w:rPr>
          <w:rFonts w:ascii="Calibri" w:hAnsi="Calibri"/>
          <w:sz w:val="22"/>
          <w:szCs w:val="22"/>
          <w:lang w:eastAsia="en-GB"/>
        </w:rPr>
      </w:pPr>
      <w:r>
        <w:t>7.1</w:t>
      </w:r>
      <w:r w:rsidRPr="00126F21">
        <w:rPr>
          <w:rFonts w:ascii="Calibri" w:hAnsi="Calibri"/>
          <w:sz w:val="22"/>
          <w:szCs w:val="22"/>
          <w:lang w:eastAsia="en-GB"/>
        </w:rPr>
        <w:tab/>
      </w:r>
      <w:r>
        <w:t>General</w:t>
      </w:r>
      <w:r>
        <w:tab/>
      </w:r>
      <w:r>
        <w:fldChar w:fldCharType="begin" w:fldLock="1"/>
      </w:r>
      <w:r>
        <w:instrText xml:space="preserve"> PAGEREF _Toc26875841 \h </w:instrText>
      </w:r>
      <w:r>
        <w:fldChar w:fldCharType="separate"/>
      </w:r>
      <w:r>
        <w:t>103</w:t>
      </w:r>
      <w:r>
        <w:fldChar w:fldCharType="end"/>
      </w:r>
    </w:p>
    <w:p w14:paraId="103C5F31" w14:textId="77777777" w:rsidR="00766637" w:rsidRPr="00126F21" w:rsidRDefault="00766637">
      <w:pPr>
        <w:pStyle w:val="TOC2"/>
        <w:rPr>
          <w:rFonts w:ascii="Calibri" w:hAnsi="Calibri"/>
          <w:sz w:val="22"/>
          <w:szCs w:val="22"/>
          <w:lang w:eastAsia="en-GB"/>
        </w:rPr>
      </w:pPr>
      <w:r>
        <w:t>7.2</w:t>
      </w:r>
      <w:r w:rsidRPr="00126F21">
        <w:rPr>
          <w:rFonts w:ascii="Calibri" w:hAnsi="Calibri"/>
          <w:sz w:val="22"/>
          <w:szCs w:val="22"/>
          <w:lang w:eastAsia="en-GB"/>
        </w:rPr>
        <w:tab/>
      </w:r>
      <w:r>
        <w:t>Security procedures</w:t>
      </w:r>
      <w:r>
        <w:tab/>
      </w:r>
      <w:r>
        <w:fldChar w:fldCharType="begin" w:fldLock="1"/>
      </w:r>
      <w:r>
        <w:instrText xml:space="preserve"> PAGEREF _Toc26875842 \h </w:instrText>
      </w:r>
      <w:r>
        <w:fldChar w:fldCharType="separate"/>
      </w:r>
      <w:r>
        <w:t>104</w:t>
      </w:r>
      <w:r>
        <w:fldChar w:fldCharType="end"/>
      </w:r>
    </w:p>
    <w:p w14:paraId="771C8462" w14:textId="77777777" w:rsidR="00766637" w:rsidRPr="00126F21" w:rsidRDefault="00766637">
      <w:pPr>
        <w:pStyle w:val="TOC3"/>
        <w:rPr>
          <w:rFonts w:ascii="Calibri" w:hAnsi="Calibri"/>
          <w:sz w:val="22"/>
          <w:szCs w:val="22"/>
          <w:lang w:eastAsia="en-GB"/>
        </w:rPr>
      </w:pPr>
      <w:r>
        <w:t>7.2.1</w:t>
      </w:r>
      <w:r w:rsidRPr="00126F21">
        <w:rPr>
          <w:rFonts w:ascii="Calibri" w:hAnsi="Calibri"/>
          <w:sz w:val="22"/>
          <w:szCs w:val="22"/>
          <w:lang w:eastAsia="en-GB"/>
        </w:rPr>
        <w:tab/>
      </w:r>
      <w:r>
        <w:t>Authentication for Untrusted non-3GPP Access</w:t>
      </w:r>
      <w:r>
        <w:tab/>
      </w:r>
      <w:r>
        <w:fldChar w:fldCharType="begin" w:fldLock="1"/>
      </w:r>
      <w:r>
        <w:instrText xml:space="preserve"> PAGEREF _Toc26875843 \h </w:instrText>
      </w:r>
      <w:r>
        <w:fldChar w:fldCharType="separate"/>
      </w:r>
      <w:r>
        <w:t>104</w:t>
      </w:r>
      <w:r>
        <w:fldChar w:fldCharType="end"/>
      </w:r>
    </w:p>
    <w:p w14:paraId="1C0F9C8A" w14:textId="77777777" w:rsidR="00766637" w:rsidRPr="00126F21" w:rsidRDefault="00766637">
      <w:pPr>
        <w:pStyle w:val="TOC1"/>
        <w:rPr>
          <w:rFonts w:ascii="Calibri" w:hAnsi="Calibri"/>
          <w:szCs w:val="22"/>
          <w:lang w:eastAsia="en-GB"/>
        </w:rPr>
      </w:pPr>
      <w:r>
        <w:t>8</w:t>
      </w:r>
      <w:r w:rsidRPr="00126F21">
        <w:rPr>
          <w:rFonts w:ascii="Calibri" w:hAnsi="Calibri"/>
          <w:szCs w:val="22"/>
          <w:lang w:eastAsia="en-GB"/>
        </w:rPr>
        <w:tab/>
      </w:r>
      <w:r>
        <w:t>Security of interworking</w:t>
      </w:r>
      <w:r>
        <w:tab/>
      </w:r>
      <w:r>
        <w:fldChar w:fldCharType="begin" w:fldLock="1"/>
      </w:r>
      <w:r>
        <w:instrText xml:space="preserve"> PAGEREF _Toc26875844 \h </w:instrText>
      </w:r>
      <w:r>
        <w:fldChar w:fldCharType="separate"/>
      </w:r>
      <w:r>
        <w:t>106</w:t>
      </w:r>
      <w:r>
        <w:fldChar w:fldCharType="end"/>
      </w:r>
    </w:p>
    <w:p w14:paraId="1DF51434" w14:textId="77777777" w:rsidR="00766637" w:rsidRPr="00126F21" w:rsidRDefault="00766637">
      <w:pPr>
        <w:pStyle w:val="TOC2"/>
        <w:rPr>
          <w:rFonts w:ascii="Calibri" w:hAnsi="Calibri"/>
          <w:sz w:val="22"/>
          <w:szCs w:val="22"/>
          <w:lang w:eastAsia="en-GB"/>
        </w:rPr>
      </w:pPr>
      <w:r>
        <w:t>8.1</w:t>
      </w:r>
      <w:r w:rsidRPr="00126F21">
        <w:rPr>
          <w:rFonts w:ascii="Calibri" w:hAnsi="Calibri"/>
          <w:sz w:val="22"/>
          <w:szCs w:val="22"/>
          <w:lang w:eastAsia="en-GB"/>
        </w:rPr>
        <w:tab/>
      </w:r>
      <w:r>
        <w:t>General</w:t>
      </w:r>
      <w:r>
        <w:tab/>
      </w:r>
      <w:r>
        <w:fldChar w:fldCharType="begin" w:fldLock="1"/>
      </w:r>
      <w:r>
        <w:instrText xml:space="preserve"> PAGEREF _Toc26875845 \h </w:instrText>
      </w:r>
      <w:r>
        <w:fldChar w:fldCharType="separate"/>
      </w:r>
      <w:r>
        <w:t>106</w:t>
      </w:r>
      <w:r>
        <w:fldChar w:fldCharType="end"/>
      </w:r>
    </w:p>
    <w:p w14:paraId="5E14DFF6" w14:textId="77777777" w:rsidR="00766637" w:rsidRPr="00126F21" w:rsidRDefault="00766637">
      <w:pPr>
        <w:pStyle w:val="TOC2"/>
        <w:rPr>
          <w:rFonts w:ascii="Calibri" w:hAnsi="Calibri"/>
          <w:sz w:val="22"/>
          <w:szCs w:val="22"/>
          <w:lang w:eastAsia="en-GB"/>
        </w:rPr>
      </w:pPr>
      <w:r>
        <w:t>8.2</w:t>
      </w:r>
      <w:r w:rsidRPr="00126F21">
        <w:rPr>
          <w:rFonts w:ascii="Calibri" w:hAnsi="Calibri"/>
          <w:sz w:val="22"/>
          <w:szCs w:val="22"/>
          <w:lang w:eastAsia="en-GB"/>
        </w:rPr>
        <w:tab/>
      </w:r>
      <w:r>
        <w:t>Registration procedure for mobility from EPS to 5GS over N26</w:t>
      </w:r>
      <w:r>
        <w:tab/>
      </w:r>
      <w:r>
        <w:fldChar w:fldCharType="begin" w:fldLock="1"/>
      </w:r>
      <w:r>
        <w:instrText xml:space="preserve"> PAGEREF _Toc26875846 \h </w:instrText>
      </w:r>
      <w:r>
        <w:fldChar w:fldCharType="separate"/>
      </w:r>
      <w:r>
        <w:t>106</w:t>
      </w:r>
      <w:r>
        <w:fldChar w:fldCharType="end"/>
      </w:r>
    </w:p>
    <w:p w14:paraId="61E0CEBC" w14:textId="77777777" w:rsidR="00766637" w:rsidRPr="00126F21" w:rsidRDefault="00766637">
      <w:pPr>
        <w:pStyle w:val="TOC2"/>
        <w:rPr>
          <w:rFonts w:ascii="Calibri" w:hAnsi="Calibri"/>
          <w:sz w:val="22"/>
          <w:szCs w:val="22"/>
          <w:lang w:eastAsia="en-GB"/>
        </w:rPr>
      </w:pPr>
      <w:r>
        <w:t>8.3</w:t>
      </w:r>
      <w:r w:rsidRPr="00126F21">
        <w:rPr>
          <w:rFonts w:ascii="Calibri" w:hAnsi="Calibri"/>
          <w:sz w:val="22"/>
          <w:szCs w:val="22"/>
          <w:lang w:eastAsia="en-GB"/>
        </w:rPr>
        <w:tab/>
      </w:r>
      <w:r>
        <w:t>Handover procedure from 5GS to EPS over N26</w:t>
      </w:r>
      <w:r>
        <w:tab/>
      </w:r>
      <w:r>
        <w:fldChar w:fldCharType="begin" w:fldLock="1"/>
      </w:r>
      <w:r>
        <w:instrText xml:space="preserve"> PAGEREF _Toc26875847 \h </w:instrText>
      </w:r>
      <w:r>
        <w:fldChar w:fldCharType="separate"/>
      </w:r>
      <w:r>
        <w:t>107</w:t>
      </w:r>
      <w:r>
        <w:fldChar w:fldCharType="end"/>
      </w:r>
    </w:p>
    <w:p w14:paraId="0867F17F" w14:textId="77777777" w:rsidR="00766637" w:rsidRPr="00126F21" w:rsidRDefault="00766637">
      <w:pPr>
        <w:pStyle w:val="TOC3"/>
        <w:rPr>
          <w:rFonts w:ascii="Calibri" w:hAnsi="Calibri"/>
          <w:sz w:val="22"/>
          <w:szCs w:val="22"/>
          <w:lang w:eastAsia="en-GB"/>
        </w:rPr>
      </w:pPr>
      <w:r>
        <w:t>8.3.1</w:t>
      </w:r>
      <w:r w:rsidRPr="00126F21">
        <w:rPr>
          <w:rFonts w:ascii="Calibri" w:hAnsi="Calibri"/>
          <w:sz w:val="22"/>
          <w:szCs w:val="22"/>
          <w:lang w:eastAsia="en-GB"/>
        </w:rPr>
        <w:tab/>
      </w:r>
      <w:r>
        <w:t>General</w:t>
      </w:r>
      <w:r>
        <w:tab/>
      </w:r>
      <w:r>
        <w:fldChar w:fldCharType="begin" w:fldLock="1"/>
      </w:r>
      <w:r>
        <w:instrText xml:space="preserve"> PAGEREF _Toc26875848 \h </w:instrText>
      </w:r>
      <w:r>
        <w:fldChar w:fldCharType="separate"/>
      </w:r>
      <w:r>
        <w:t>107</w:t>
      </w:r>
      <w:r>
        <w:fldChar w:fldCharType="end"/>
      </w:r>
    </w:p>
    <w:p w14:paraId="16A83788" w14:textId="77777777" w:rsidR="00766637" w:rsidRPr="00126F21" w:rsidRDefault="00766637">
      <w:pPr>
        <w:pStyle w:val="TOC3"/>
        <w:rPr>
          <w:rFonts w:ascii="Calibri" w:hAnsi="Calibri"/>
          <w:sz w:val="22"/>
          <w:szCs w:val="22"/>
          <w:lang w:eastAsia="en-GB"/>
        </w:rPr>
      </w:pPr>
      <w:r>
        <w:t>8.3.2</w:t>
      </w:r>
      <w:r w:rsidRPr="00126F21">
        <w:rPr>
          <w:rFonts w:ascii="Calibri" w:hAnsi="Calibri"/>
          <w:sz w:val="22"/>
          <w:szCs w:val="22"/>
          <w:lang w:eastAsia="en-GB"/>
        </w:rPr>
        <w:tab/>
      </w:r>
      <w:r>
        <w:t>Procedure</w:t>
      </w:r>
      <w:r>
        <w:tab/>
      </w:r>
      <w:r>
        <w:fldChar w:fldCharType="begin" w:fldLock="1"/>
      </w:r>
      <w:r>
        <w:instrText xml:space="preserve"> PAGEREF _Toc26875849 \h </w:instrText>
      </w:r>
      <w:r>
        <w:fldChar w:fldCharType="separate"/>
      </w:r>
      <w:r>
        <w:t>107</w:t>
      </w:r>
      <w:r>
        <w:fldChar w:fldCharType="end"/>
      </w:r>
    </w:p>
    <w:p w14:paraId="4E671E31" w14:textId="77777777" w:rsidR="00766637" w:rsidRPr="00126F21" w:rsidRDefault="00766637">
      <w:pPr>
        <w:pStyle w:val="TOC2"/>
        <w:rPr>
          <w:rFonts w:ascii="Calibri" w:hAnsi="Calibri"/>
          <w:sz w:val="22"/>
          <w:szCs w:val="22"/>
          <w:lang w:eastAsia="en-GB"/>
        </w:rPr>
      </w:pPr>
      <w:r>
        <w:t>8.4</w:t>
      </w:r>
      <w:r w:rsidRPr="00126F21">
        <w:rPr>
          <w:rFonts w:ascii="Calibri" w:hAnsi="Calibri"/>
          <w:sz w:val="22"/>
          <w:szCs w:val="22"/>
          <w:lang w:eastAsia="en-GB"/>
        </w:rPr>
        <w:tab/>
      </w:r>
      <w:r>
        <w:t>Handover from EPS to 5GS over N26</w:t>
      </w:r>
      <w:r>
        <w:tab/>
      </w:r>
      <w:r>
        <w:fldChar w:fldCharType="begin" w:fldLock="1"/>
      </w:r>
      <w:r>
        <w:instrText xml:space="preserve"> PAGEREF _Toc26875850 \h </w:instrText>
      </w:r>
      <w:r>
        <w:fldChar w:fldCharType="separate"/>
      </w:r>
      <w:r>
        <w:t>110</w:t>
      </w:r>
      <w:r>
        <w:fldChar w:fldCharType="end"/>
      </w:r>
    </w:p>
    <w:p w14:paraId="64FE2A12" w14:textId="77777777" w:rsidR="00766637" w:rsidRPr="00126F21" w:rsidRDefault="00766637">
      <w:pPr>
        <w:pStyle w:val="TOC3"/>
        <w:rPr>
          <w:rFonts w:ascii="Calibri" w:hAnsi="Calibri"/>
          <w:sz w:val="22"/>
          <w:szCs w:val="22"/>
          <w:lang w:eastAsia="en-GB"/>
        </w:rPr>
      </w:pPr>
      <w:r>
        <w:t>8.4.1</w:t>
      </w:r>
      <w:r w:rsidRPr="00126F21">
        <w:rPr>
          <w:rFonts w:ascii="Calibri" w:hAnsi="Calibri"/>
          <w:sz w:val="22"/>
          <w:szCs w:val="22"/>
          <w:lang w:eastAsia="en-GB"/>
        </w:rPr>
        <w:tab/>
      </w:r>
      <w:r>
        <w:t>General</w:t>
      </w:r>
      <w:r>
        <w:tab/>
      </w:r>
      <w:r>
        <w:fldChar w:fldCharType="begin" w:fldLock="1"/>
      </w:r>
      <w:r>
        <w:instrText xml:space="preserve"> PAGEREF _Toc26875851 \h </w:instrText>
      </w:r>
      <w:r>
        <w:fldChar w:fldCharType="separate"/>
      </w:r>
      <w:r>
        <w:t>110</w:t>
      </w:r>
      <w:r>
        <w:fldChar w:fldCharType="end"/>
      </w:r>
    </w:p>
    <w:p w14:paraId="05A0E071" w14:textId="77777777" w:rsidR="00766637" w:rsidRPr="00126F21" w:rsidRDefault="00766637">
      <w:pPr>
        <w:pStyle w:val="TOC3"/>
        <w:rPr>
          <w:rFonts w:ascii="Calibri" w:hAnsi="Calibri"/>
          <w:sz w:val="22"/>
          <w:szCs w:val="22"/>
          <w:lang w:eastAsia="en-GB"/>
        </w:rPr>
      </w:pPr>
      <w:r>
        <w:t>8.4.2</w:t>
      </w:r>
      <w:r w:rsidRPr="00126F21">
        <w:rPr>
          <w:rFonts w:ascii="Calibri" w:hAnsi="Calibri"/>
          <w:sz w:val="22"/>
          <w:szCs w:val="22"/>
          <w:lang w:eastAsia="en-GB"/>
        </w:rPr>
        <w:tab/>
      </w:r>
      <w:r>
        <w:t>Procedure</w:t>
      </w:r>
      <w:r>
        <w:tab/>
      </w:r>
      <w:r>
        <w:fldChar w:fldCharType="begin" w:fldLock="1"/>
      </w:r>
      <w:r>
        <w:instrText xml:space="preserve"> PAGEREF _Toc26875852 \h </w:instrText>
      </w:r>
      <w:r>
        <w:fldChar w:fldCharType="separate"/>
      </w:r>
      <w:r>
        <w:t>111</w:t>
      </w:r>
      <w:r>
        <w:fldChar w:fldCharType="end"/>
      </w:r>
    </w:p>
    <w:p w14:paraId="07CEF1BF" w14:textId="77777777" w:rsidR="00766637" w:rsidRPr="00126F21" w:rsidRDefault="00766637">
      <w:pPr>
        <w:pStyle w:val="TOC2"/>
        <w:rPr>
          <w:rFonts w:ascii="Calibri" w:hAnsi="Calibri"/>
          <w:sz w:val="22"/>
          <w:szCs w:val="22"/>
          <w:lang w:eastAsia="en-GB"/>
        </w:rPr>
      </w:pPr>
      <w:r>
        <w:t xml:space="preserve">8.5 </w:t>
      </w:r>
      <w:r w:rsidRPr="00126F21">
        <w:rPr>
          <w:rFonts w:ascii="Calibri" w:hAnsi="Calibri"/>
          <w:sz w:val="22"/>
          <w:szCs w:val="22"/>
          <w:lang w:eastAsia="en-GB"/>
        </w:rPr>
        <w:tab/>
      </w:r>
      <w:r>
        <w:t>Idle mode mobility from 5GS to EPS over N26</w:t>
      </w:r>
      <w:r>
        <w:tab/>
      </w:r>
      <w:r>
        <w:fldChar w:fldCharType="begin" w:fldLock="1"/>
      </w:r>
      <w:r>
        <w:instrText xml:space="preserve"> PAGEREF _Toc26875853 \h </w:instrText>
      </w:r>
      <w:r>
        <w:fldChar w:fldCharType="separate"/>
      </w:r>
      <w:r>
        <w:t>113</w:t>
      </w:r>
      <w:r>
        <w:fldChar w:fldCharType="end"/>
      </w:r>
    </w:p>
    <w:p w14:paraId="291CE3AF" w14:textId="77777777" w:rsidR="00766637" w:rsidRPr="00126F21" w:rsidRDefault="00766637">
      <w:pPr>
        <w:pStyle w:val="TOC3"/>
        <w:rPr>
          <w:rFonts w:ascii="Calibri" w:hAnsi="Calibri"/>
          <w:sz w:val="22"/>
          <w:szCs w:val="22"/>
          <w:lang w:eastAsia="en-GB"/>
        </w:rPr>
      </w:pPr>
      <w:r>
        <w:t>8.5.1</w:t>
      </w:r>
      <w:r w:rsidRPr="00126F21">
        <w:rPr>
          <w:rFonts w:ascii="Calibri" w:hAnsi="Calibri"/>
          <w:sz w:val="22"/>
          <w:szCs w:val="22"/>
          <w:lang w:eastAsia="en-GB"/>
        </w:rPr>
        <w:tab/>
      </w:r>
      <w:r>
        <w:t>General</w:t>
      </w:r>
      <w:r>
        <w:tab/>
      </w:r>
      <w:r>
        <w:fldChar w:fldCharType="begin" w:fldLock="1"/>
      </w:r>
      <w:r>
        <w:instrText xml:space="preserve"> PAGEREF _Toc26875854 \h </w:instrText>
      </w:r>
      <w:r>
        <w:fldChar w:fldCharType="separate"/>
      </w:r>
      <w:r>
        <w:t>113</w:t>
      </w:r>
      <w:r>
        <w:fldChar w:fldCharType="end"/>
      </w:r>
    </w:p>
    <w:p w14:paraId="54578C5C" w14:textId="77777777" w:rsidR="00766637" w:rsidRPr="00126F21" w:rsidRDefault="00766637">
      <w:pPr>
        <w:pStyle w:val="TOC3"/>
        <w:rPr>
          <w:rFonts w:ascii="Calibri" w:hAnsi="Calibri"/>
          <w:sz w:val="22"/>
          <w:szCs w:val="22"/>
          <w:lang w:eastAsia="en-GB"/>
        </w:rPr>
      </w:pPr>
      <w:r>
        <w:t>8.5.2</w:t>
      </w:r>
      <w:r w:rsidRPr="00126F21">
        <w:rPr>
          <w:rFonts w:ascii="Calibri" w:hAnsi="Calibri"/>
          <w:sz w:val="22"/>
          <w:szCs w:val="22"/>
          <w:lang w:eastAsia="en-GB"/>
        </w:rPr>
        <w:tab/>
      </w:r>
      <w:r>
        <w:t>TAU Procedure</w:t>
      </w:r>
      <w:r>
        <w:tab/>
      </w:r>
      <w:r>
        <w:fldChar w:fldCharType="begin" w:fldLock="1"/>
      </w:r>
      <w:r>
        <w:instrText xml:space="preserve"> PAGEREF _Toc26875855 \h </w:instrText>
      </w:r>
      <w:r>
        <w:fldChar w:fldCharType="separate"/>
      </w:r>
      <w:r>
        <w:t>114</w:t>
      </w:r>
      <w:r>
        <w:fldChar w:fldCharType="end"/>
      </w:r>
    </w:p>
    <w:p w14:paraId="3DB092D1" w14:textId="77777777" w:rsidR="00766637" w:rsidRPr="00126F21" w:rsidRDefault="00766637">
      <w:pPr>
        <w:pStyle w:val="TOC2"/>
        <w:rPr>
          <w:rFonts w:ascii="Calibri" w:hAnsi="Calibri"/>
          <w:sz w:val="22"/>
          <w:szCs w:val="22"/>
          <w:lang w:eastAsia="en-GB"/>
        </w:rPr>
      </w:pPr>
      <w:r>
        <w:t>8.6</w:t>
      </w:r>
      <w:r w:rsidRPr="00126F21">
        <w:rPr>
          <w:rFonts w:ascii="Calibri" w:hAnsi="Calibri"/>
          <w:sz w:val="22"/>
          <w:szCs w:val="22"/>
          <w:lang w:eastAsia="en-GB"/>
        </w:rPr>
        <w:tab/>
      </w:r>
      <w:r>
        <w:t>Mapping of security contexts</w:t>
      </w:r>
      <w:r>
        <w:tab/>
      </w:r>
      <w:r>
        <w:fldChar w:fldCharType="begin" w:fldLock="1"/>
      </w:r>
      <w:r>
        <w:instrText xml:space="preserve"> PAGEREF _Toc26875856 \h </w:instrText>
      </w:r>
      <w:r>
        <w:fldChar w:fldCharType="separate"/>
      </w:r>
      <w:r>
        <w:t>115</w:t>
      </w:r>
      <w:r>
        <w:fldChar w:fldCharType="end"/>
      </w:r>
    </w:p>
    <w:p w14:paraId="39FD3D42" w14:textId="77777777" w:rsidR="00766637" w:rsidRPr="00126F21" w:rsidRDefault="00766637">
      <w:pPr>
        <w:pStyle w:val="TOC3"/>
        <w:rPr>
          <w:rFonts w:ascii="Calibri" w:hAnsi="Calibri"/>
          <w:sz w:val="22"/>
          <w:szCs w:val="22"/>
          <w:lang w:eastAsia="en-GB"/>
        </w:rPr>
      </w:pPr>
      <w:r>
        <w:t>8.6.1</w:t>
      </w:r>
      <w:r w:rsidRPr="00126F21">
        <w:rPr>
          <w:rFonts w:ascii="Calibri" w:hAnsi="Calibri"/>
          <w:sz w:val="22"/>
          <w:szCs w:val="22"/>
          <w:lang w:eastAsia="en-GB"/>
        </w:rPr>
        <w:tab/>
      </w:r>
      <w:r>
        <w:t>Mapping of a 5G security context to an EPS security context</w:t>
      </w:r>
      <w:r>
        <w:tab/>
      </w:r>
      <w:r>
        <w:fldChar w:fldCharType="begin" w:fldLock="1"/>
      </w:r>
      <w:r>
        <w:instrText xml:space="preserve"> PAGEREF _Toc26875857 \h </w:instrText>
      </w:r>
      <w:r>
        <w:fldChar w:fldCharType="separate"/>
      </w:r>
      <w:r>
        <w:t>115</w:t>
      </w:r>
      <w:r>
        <w:fldChar w:fldCharType="end"/>
      </w:r>
    </w:p>
    <w:p w14:paraId="4323E4F1" w14:textId="77777777" w:rsidR="00766637" w:rsidRPr="00126F21" w:rsidRDefault="00766637">
      <w:pPr>
        <w:pStyle w:val="TOC3"/>
        <w:rPr>
          <w:rFonts w:ascii="Calibri" w:hAnsi="Calibri"/>
          <w:sz w:val="22"/>
          <w:szCs w:val="22"/>
          <w:lang w:eastAsia="en-GB"/>
        </w:rPr>
      </w:pPr>
      <w:r>
        <w:t>8.6.2</w:t>
      </w:r>
      <w:r w:rsidRPr="00126F21">
        <w:rPr>
          <w:rFonts w:ascii="Calibri" w:hAnsi="Calibri"/>
          <w:sz w:val="22"/>
          <w:szCs w:val="22"/>
          <w:lang w:eastAsia="en-GB"/>
        </w:rPr>
        <w:tab/>
      </w:r>
      <w:r>
        <w:t>Mapping of an EPS security context to a 5G security context</w:t>
      </w:r>
      <w:r>
        <w:tab/>
      </w:r>
      <w:r>
        <w:fldChar w:fldCharType="begin" w:fldLock="1"/>
      </w:r>
      <w:r>
        <w:instrText xml:space="preserve"> PAGEREF _Toc26875858 \h </w:instrText>
      </w:r>
      <w:r>
        <w:fldChar w:fldCharType="separate"/>
      </w:r>
      <w:r>
        <w:t>115</w:t>
      </w:r>
      <w:r>
        <w:fldChar w:fldCharType="end"/>
      </w:r>
    </w:p>
    <w:p w14:paraId="5312D4D4" w14:textId="77777777" w:rsidR="00766637" w:rsidRPr="00126F21" w:rsidRDefault="00766637">
      <w:pPr>
        <w:pStyle w:val="TOC2"/>
        <w:rPr>
          <w:rFonts w:ascii="Calibri" w:hAnsi="Calibri"/>
          <w:sz w:val="22"/>
          <w:szCs w:val="22"/>
          <w:lang w:eastAsia="en-GB"/>
        </w:rPr>
      </w:pPr>
      <w:r>
        <w:t>8.7</w:t>
      </w:r>
      <w:r w:rsidRPr="00126F21">
        <w:rPr>
          <w:rFonts w:ascii="Calibri" w:hAnsi="Calibri"/>
          <w:sz w:val="22"/>
          <w:szCs w:val="22"/>
          <w:lang w:eastAsia="en-GB"/>
        </w:rPr>
        <w:tab/>
      </w:r>
      <w:r>
        <w:t>Interworking without N26 interface in single-registration mode</w:t>
      </w:r>
      <w:r>
        <w:tab/>
      </w:r>
      <w:r>
        <w:fldChar w:fldCharType="begin" w:fldLock="1"/>
      </w:r>
      <w:r>
        <w:instrText xml:space="preserve"> PAGEREF _Toc26875859 \h </w:instrText>
      </w:r>
      <w:r>
        <w:fldChar w:fldCharType="separate"/>
      </w:r>
      <w:r>
        <w:t>116</w:t>
      </w:r>
      <w:r>
        <w:fldChar w:fldCharType="end"/>
      </w:r>
    </w:p>
    <w:p w14:paraId="147BBCB5" w14:textId="77777777" w:rsidR="00766637" w:rsidRPr="00126F21" w:rsidRDefault="00766637">
      <w:pPr>
        <w:pStyle w:val="TOC1"/>
        <w:rPr>
          <w:rFonts w:ascii="Calibri" w:hAnsi="Calibri"/>
          <w:szCs w:val="22"/>
          <w:lang w:eastAsia="en-GB"/>
        </w:rPr>
      </w:pPr>
      <w:r>
        <w:t>9</w:t>
      </w:r>
      <w:r w:rsidRPr="00126F21">
        <w:rPr>
          <w:rFonts w:ascii="Calibri" w:hAnsi="Calibri"/>
          <w:szCs w:val="22"/>
          <w:lang w:eastAsia="en-GB"/>
        </w:rPr>
        <w:tab/>
      </w:r>
      <w:r>
        <w:t>Security procedures for non-service based interfaces</w:t>
      </w:r>
      <w:r>
        <w:tab/>
      </w:r>
      <w:r>
        <w:fldChar w:fldCharType="begin" w:fldLock="1"/>
      </w:r>
      <w:r>
        <w:instrText xml:space="preserve"> PAGEREF _Toc26875860 \h </w:instrText>
      </w:r>
      <w:r>
        <w:fldChar w:fldCharType="separate"/>
      </w:r>
      <w:r>
        <w:t>116</w:t>
      </w:r>
      <w:r>
        <w:fldChar w:fldCharType="end"/>
      </w:r>
    </w:p>
    <w:p w14:paraId="6A03309C" w14:textId="77777777" w:rsidR="00766637" w:rsidRPr="00126F21" w:rsidRDefault="00766637">
      <w:pPr>
        <w:pStyle w:val="TOC2"/>
        <w:rPr>
          <w:rFonts w:ascii="Calibri" w:hAnsi="Calibri"/>
          <w:sz w:val="22"/>
          <w:szCs w:val="22"/>
          <w:lang w:eastAsia="en-GB"/>
        </w:rPr>
      </w:pPr>
      <w:r>
        <w:t>9.1</w:t>
      </w:r>
      <w:r w:rsidRPr="00126F21">
        <w:rPr>
          <w:rFonts w:ascii="Calibri" w:hAnsi="Calibri"/>
          <w:sz w:val="22"/>
          <w:szCs w:val="22"/>
          <w:lang w:eastAsia="en-GB"/>
        </w:rPr>
        <w:tab/>
      </w:r>
      <w:r>
        <w:t>General</w:t>
      </w:r>
      <w:r>
        <w:tab/>
      </w:r>
      <w:r>
        <w:fldChar w:fldCharType="begin" w:fldLock="1"/>
      </w:r>
      <w:r>
        <w:instrText xml:space="preserve"> PAGEREF _Toc26875861 \h </w:instrText>
      </w:r>
      <w:r>
        <w:fldChar w:fldCharType="separate"/>
      </w:r>
      <w:r>
        <w:t>116</w:t>
      </w:r>
      <w:r>
        <w:fldChar w:fldCharType="end"/>
      </w:r>
    </w:p>
    <w:p w14:paraId="176CCE1B" w14:textId="77777777" w:rsidR="00766637" w:rsidRPr="00126F21" w:rsidRDefault="00766637">
      <w:pPr>
        <w:pStyle w:val="TOC3"/>
        <w:rPr>
          <w:rFonts w:ascii="Calibri" w:hAnsi="Calibri"/>
          <w:sz w:val="22"/>
          <w:szCs w:val="22"/>
          <w:lang w:eastAsia="en-GB"/>
        </w:rPr>
      </w:pPr>
      <w:r>
        <w:t>9.1.1</w:t>
      </w:r>
      <w:r w:rsidRPr="00126F21">
        <w:rPr>
          <w:rFonts w:ascii="Calibri" w:hAnsi="Calibri"/>
          <w:sz w:val="22"/>
          <w:szCs w:val="22"/>
          <w:lang w:eastAsia="en-GB"/>
        </w:rPr>
        <w:tab/>
      </w:r>
      <w:r>
        <w:t>Use of NDS/IP</w:t>
      </w:r>
      <w:r>
        <w:tab/>
      </w:r>
      <w:r>
        <w:fldChar w:fldCharType="begin" w:fldLock="1"/>
      </w:r>
      <w:r>
        <w:instrText xml:space="preserve"> PAGEREF _Toc26875862 \h </w:instrText>
      </w:r>
      <w:r>
        <w:fldChar w:fldCharType="separate"/>
      </w:r>
      <w:r>
        <w:t>116</w:t>
      </w:r>
      <w:r>
        <w:fldChar w:fldCharType="end"/>
      </w:r>
    </w:p>
    <w:p w14:paraId="442B97D5" w14:textId="77777777" w:rsidR="00766637" w:rsidRPr="00126F21" w:rsidRDefault="00766637">
      <w:pPr>
        <w:pStyle w:val="TOC3"/>
        <w:rPr>
          <w:rFonts w:ascii="Calibri" w:hAnsi="Calibri"/>
          <w:sz w:val="22"/>
          <w:szCs w:val="22"/>
          <w:lang w:eastAsia="en-GB"/>
        </w:rPr>
      </w:pPr>
      <w:r>
        <w:t>9.1.2</w:t>
      </w:r>
      <w:r w:rsidRPr="00126F21">
        <w:rPr>
          <w:rFonts w:ascii="Calibri" w:hAnsi="Calibri"/>
          <w:sz w:val="22"/>
          <w:szCs w:val="22"/>
          <w:lang w:eastAsia="en-GB"/>
        </w:rPr>
        <w:tab/>
      </w:r>
      <w:r>
        <w:t>Implementation requirements</w:t>
      </w:r>
      <w:r>
        <w:tab/>
      </w:r>
      <w:r>
        <w:fldChar w:fldCharType="begin" w:fldLock="1"/>
      </w:r>
      <w:r>
        <w:instrText xml:space="preserve"> PAGEREF _Toc26875863 \h </w:instrText>
      </w:r>
      <w:r>
        <w:fldChar w:fldCharType="separate"/>
      </w:r>
      <w:r>
        <w:t>116</w:t>
      </w:r>
      <w:r>
        <w:fldChar w:fldCharType="end"/>
      </w:r>
    </w:p>
    <w:p w14:paraId="576C9ECB" w14:textId="77777777" w:rsidR="00766637" w:rsidRPr="00126F21" w:rsidRDefault="00766637">
      <w:pPr>
        <w:pStyle w:val="TOC3"/>
        <w:rPr>
          <w:rFonts w:ascii="Calibri" w:hAnsi="Calibri"/>
          <w:sz w:val="22"/>
          <w:szCs w:val="22"/>
          <w:lang w:eastAsia="en-GB"/>
        </w:rPr>
      </w:pPr>
      <w:r>
        <w:t>9.1.3</w:t>
      </w:r>
      <w:r w:rsidRPr="00126F21">
        <w:rPr>
          <w:rFonts w:ascii="Calibri" w:hAnsi="Calibri"/>
          <w:sz w:val="22"/>
          <w:szCs w:val="22"/>
          <w:lang w:eastAsia="en-GB"/>
        </w:rPr>
        <w:tab/>
      </w:r>
      <w:r>
        <w:t>QoS considerations</w:t>
      </w:r>
      <w:r>
        <w:tab/>
      </w:r>
      <w:r>
        <w:fldChar w:fldCharType="begin" w:fldLock="1"/>
      </w:r>
      <w:r>
        <w:instrText xml:space="preserve"> PAGEREF _Toc26875864 \h </w:instrText>
      </w:r>
      <w:r>
        <w:fldChar w:fldCharType="separate"/>
      </w:r>
      <w:r>
        <w:t>116</w:t>
      </w:r>
      <w:r>
        <w:fldChar w:fldCharType="end"/>
      </w:r>
    </w:p>
    <w:p w14:paraId="7D14B878" w14:textId="77777777" w:rsidR="00766637" w:rsidRPr="00126F21" w:rsidRDefault="00766637">
      <w:pPr>
        <w:pStyle w:val="TOC2"/>
        <w:rPr>
          <w:rFonts w:ascii="Calibri" w:hAnsi="Calibri"/>
          <w:sz w:val="22"/>
          <w:szCs w:val="22"/>
          <w:lang w:eastAsia="en-GB"/>
        </w:rPr>
      </w:pPr>
      <w:r>
        <w:t>9.2</w:t>
      </w:r>
      <w:r w:rsidRPr="00126F21">
        <w:rPr>
          <w:rFonts w:ascii="Calibri" w:hAnsi="Calibri"/>
          <w:sz w:val="22"/>
          <w:szCs w:val="22"/>
          <w:lang w:eastAsia="en-GB"/>
        </w:rPr>
        <w:tab/>
      </w:r>
      <w:r>
        <w:t>Security mechanisms for the N2 interface</w:t>
      </w:r>
      <w:r>
        <w:tab/>
      </w:r>
      <w:r>
        <w:fldChar w:fldCharType="begin" w:fldLock="1"/>
      </w:r>
      <w:r>
        <w:instrText xml:space="preserve"> PAGEREF _Toc26875865 \h </w:instrText>
      </w:r>
      <w:r>
        <w:fldChar w:fldCharType="separate"/>
      </w:r>
      <w:r>
        <w:t>116</w:t>
      </w:r>
      <w:r>
        <w:fldChar w:fldCharType="end"/>
      </w:r>
    </w:p>
    <w:p w14:paraId="1EF5D4EC" w14:textId="77777777" w:rsidR="00766637" w:rsidRPr="00126F21" w:rsidRDefault="00766637">
      <w:pPr>
        <w:pStyle w:val="TOC2"/>
        <w:rPr>
          <w:rFonts w:ascii="Calibri" w:hAnsi="Calibri"/>
          <w:sz w:val="22"/>
          <w:szCs w:val="22"/>
          <w:lang w:eastAsia="en-GB"/>
        </w:rPr>
      </w:pPr>
      <w:r>
        <w:t>9.3</w:t>
      </w:r>
      <w:r w:rsidRPr="00126F21">
        <w:rPr>
          <w:rFonts w:ascii="Calibri" w:hAnsi="Calibri"/>
          <w:sz w:val="22"/>
          <w:szCs w:val="22"/>
          <w:lang w:eastAsia="en-GB"/>
        </w:rPr>
        <w:tab/>
      </w:r>
      <w:r>
        <w:t>Security requirements and procedures on N3</w:t>
      </w:r>
      <w:r>
        <w:tab/>
      </w:r>
      <w:r>
        <w:fldChar w:fldCharType="begin" w:fldLock="1"/>
      </w:r>
      <w:r>
        <w:instrText xml:space="preserve"> PAGEREF _Toc26875866 \h </w:instrText>
      </w:r>
      <w:r>
        <w:fldChar w:fldCharType="separate"/>
      </w:r>
      <w:r>
        <w:t>117</w:t>
      </w:r>
      <w:r>
        <w:fldChar w:fldCharType="end"/>
      </w:r>
    </w:p>
    <w:p w14:paraId="57F628FD" w14:textId="77777777" w:rsidR="00766637" w:rsidRPr="00126F21" w:rsidRDefault="00766637">
      <w:pPr>
        <w:pStyle w:val="TOC2"/>
        <w:rPr>
          <w:rFonts w:ascii="Calibri" w:hAnsi="Calibri"/>
          <w:sz w:val="22"/>
          <w:szCs w:val="22"/>
          <w:lang w:eastAsia="en-GB"/>
        </w:rPr>
      </w:pPr>
      <w:r>
        <w:t>9.4</w:t>
      </w:r>
      <w:r w:rsidRPr="00126F21">
        <w:rPr>
          <w:rFonts w:ascii="Calibri" w:hAnsi="Calibri"/>
          <w:sz w:val="22"/>
          <w:szCs w:val="22"/>
          <w:lang w:eastAsia="en-GB"/>
        </w:rPr>
        <w:tab/>
      </w:r>
      <w:r>
        <w:t>Security mechanisms for the Xn interface</w:t>
      </w:r>
      <w:r>
        <w:tab/>
      </w:r>
      <w:r>
        <w:fldChar w:fldCharType="begin" w:fldLock="1"/>
      </w:r>
      <w:r>
        <w:instrText xml:space="preserve"> PAGEREF _Toc26875867 \h </w:instrText>
      </w:r>
      <w:r>
        <w:fldChar w:fldCharType="separate"/>
      </w:r>
      <w:r>
        <w:t>117</w:t>
      </w:r>
      <w:r>
        <w:fldChar w:fldCharType="end"/>
      </w:r>
    </w:p>
    <w:p w14:paraId="198F6826" w14:textId="77777777" w:rsidR="00766637" w:rsidRPr="00126F21" w:rsidRDefault="00766637">
      <w:pPr>
        <w:pStyle w:val="TOC2"/>
        <w:rPr>
          <w:rFonts w:ascii="Calibri" w:hAnsi="Calibri"/>
          <w:sz w:val="22"/>
          <w:szCs w:val="22"/>
          <w:lang w:eastAsia="en-GB"/>
        </w:rPr>
      </w:pPr>
      <w:r>
        <w:t>9.5</w:t>
      </w:r>
      <w:r w:rsidRPr="00126F21">
        <w:rPr>
          <w:rFonts w:ascii="Calibri" w:hAnsi="Calibri"/>
          <w:sz w:val="22"/>
          <w:szCs w:val="22"/>
          <w:lang w:eastAsia="en-GB"/>
        </w:rPr>
        <w:tab/>
      </w:r>
      <w:r>
        <w:t>Interfaces based on DIAMETER or GTP</w:t>
      </w:r>
      <w:r>
        <w:tab/>
      </w:r>
      <w:r>
        <w:fldChar w:fldCharType="begin" w:fldLock="1"/>
      </w:r>
      <w:r>
        <w:instrText xml:space="preserve"> PAGEREF _Toc26875868 \h </w:instrText>
      </w:r>
      <w:r>
        <w:fldChar w:fldCharType="separate"/>
      </w:r>
      <w:r>
        <w:t>118</w:t>
      </w:r>
      <w:r>
        <w:fldChar w:fldCharType="end"/>
      </w:r>
    </w:p>
    <w:p w14:paraId="2D9B4569" w14:textId="77777777" w:rsidR="00766637" w:rsidRPr="00126F21" w:rsidRDefault="00766637">
      <w:pPr>
        <w:pStyle w:val="TOC3"/>
        <w:rPr>
          <w:rFonts w:ascii="Calibri" w:hAnsi="Calibri"/>
          <w:sz w:val="22"/>
          <w:szCs w:val="22"/>
          <w:lang w:eastAsia="en-GB"/>
        </w:rPr>
      </w:pPr>
      <w:r>
        <w:t>9.5.1</w:t>
      </w:r>
      <w:r w:rsidRPr="00126F21">
        <w:rPr>
          <w:rFonts w:ascii="Calibri" w:hAnsi="Calibri"/>
          <w:sz w:val="22"/>
          <w:szCs w:val="22"/>
          <w:lang w:eastAsia="en-GB"/>
        </w:rPr>
        <w:tab/>
      </w:r>
      <w:r>
        <w:t>Void</w:t>
      </w:r>
      <w:r>
        <w:tab/>
      </w:r>
      <w:r>
        <w:fldChar w:fldCharType="begin" w:fldLock="1"/>
      </w:r>
      <w:r>
        <w:instrText xml:space="preserve"> PAGEREF _Toc26875869 \h </w:instrText>
      </w:r>
      <w:r>
        <w:fldChar w:fldCharType="separate"/>
      </w:r>
      <w:r>
        <w:t>118</w:t>
      </w:r>
      <w:r>
        <w:fldChar w:fldCharType="end"/>
      </w:r>
    </w:p>
    <w:p w14:paraId="38C28B30" w14:textId="77777777" w:rsidR="00766637" w:rsidRPr="00126F21" w:rsidRDefault="00766637">
      <w:pPr>
        <w:pStyle w:val="TOC2"/>
        <w:rPr>
          <w:rFonts w:ascii="Calibri" w:hAnsi="Calibri"/>
          <w:sz w:val="22"/>
          <w:szCs w:val="22"/>
          <w:lang w:eastAsia="en-GB"/>
        </w:rPr>
      </w:pPr>
      <w:r>
        <w:t>9.6</w:t>
      </w:r>
      <w:r w:rsidRPr="00126F21">
        <w:rPr>
          <w:rFonts w:ascii="Calibri" w:hAnsi="Calibri"/>
          <w:sz w:val="22"/>
          <w:szCs w:val="22"/>
          <w:lang w:eastAsia="en-GB"/>
        </w:rPr>
        <w:tab/>
      </w:r>
      <w:r>
        <w:t>Void</w:t>
      </w:r>
      <w:r>
        <w:tab/>
      </w:r>
      <w:r>
        <w:fldChar w:fldCharType="begin" w:fldLock="1"/>
      </w:r>
      <w:r>
        <w:instrText xml:space="preserve"> PAGEREF _Toc26875870 \h </w:instrText>
      </w:r>
      <w:r>
        <w:fldChar w:fldCharType="separate"/>
      </w:r>
      <w:r>
        <w:t>118</w:t>
      </w:r>
      <w:r>
        <w:fldChar w:fldCharType="end"/>
      </w:r>
    </w:p>
    <w:p w14:paraId="1A627334" w14:textId="77777777" w:rsidR="00766637" w:rsidRPr="00126F21" w:rsidRDefault="00766637">
      <w:pPr>
        <w:pStyle w:val="TOC2"/>
        <w:rPr>
          <w:rFonts w:ascii="Calibri" w:hAnsi="Calibri"/>
          <w:sz w:val="22"/>
          <w:szCs w:val="22"/>
          <w:lang w:eastAsia="en-GB"/>
        </w:rPr>
      </w:pPr>
      <w:r>
        <w:t>9.7</w:t>
      </w:r>
      <w:r w:rsidRPr="00126F21">
        <w:rPr>
          <w:rFonts w:ascii="Calibri" w:hAnsi="Calibri"/>
          <w:sz w:val="22"/>
          <w:szCs w:val="22"/>
          <w:lang w:eastAsia="en-GB"/>
        </w:rPr>
        <w:tab/>
      </w:r>
      <w:r>
        <w:t>Void</w:t>
      </w:r>
      <w:r>
        <w:tab/>
      </w:r>
      <w:r>
        <w:fldChar w:fldCharType="begin" w:fldLock="1"/>
      </w:r>
      <w:r>
        <w:instrText xml:space="preserve"> PAGEREF _Toc26875871 \h </w:instrText>
      </w:r>
      <w:r>
        <w:fldChar w:fldCharType="separate"/>
      </w:r>
      <w:r>
        <w:t>118</w:t>
      </w:r>
      <w:r>
        <w:fldChar w:fldCharType="end"/>
      </w:r>
    </w:p>
    <w:p w14:paraId="4DEA3F4C" w14:textId="77777777" w:rsidR="00766637" w:rsidRPr="00126F21" w:rsidRDefault="00766637">
      <w:pPr>
        <w:pStyle w:val="TOC2"/>
        <w:rPr>
          <w:rFonts w:ascii="Calibri" w:hAnsi="Calibri"/>
          <w:sz w:val="22"/>
          <w:szCs w:val="22"/>
          <w:lang w:eastAsia="en-GB"/>
        </w:rPr>
      </w:pPr>
      <w:r>
        <w:t>9.8</w:t>
      </w:r>
      <w:r w:rsidRPr="00126F21">
        <w:rPr>
          <w:rFonts w:ascii="Calibri" w:hAnsi="Calibri"/>
          <w:sz w:val="22"/>
          <w:szCs w:val="22"/>
          <w:lang w:eastAsia="en-GB"/>
        </w:rPr>
        <w:tab/>
      </w:r>
      <w:r>
        <w:t>Security mechanisms for protection of the gNB internal interfaces</w:t>
      </w:r>
      <w:r>
        <w:tab/>
      </w:r>
      <w:r>
        <w:fldChar w:fldCharType="begin" w:fldLock="1"/>
      </w:r>
      <w:r>
        <w:instrText xml:space="preserve"> PAGEREF _Toc26875872 \h </w:instrText>
      </w:r>
      <w:r>
        <w:fldChar w:fldCharType="separate"/>
      </w:r>
      <w:r>
        <w:t>118</w:t>
      </w:r>
      <w:r>
        <w:fldChar w:fldCharType="end"/>
      </w:r>
    </w:p>
    <w:p w14:paraId="2E8B234C" w14:textId="77777777" w:rsidR="00766637" w:rsidRPr="00126F21" w:rsidRDefault="00766637">
      <w:pPr>
        <w:pStyle w:val="TOC3"/>
        <w:rPr>
          <w:rFonts w:ascii="Calibri" w:hAnsi="Calibri"/>
          <w:sz w:val="22"/>
          <w:szCs w:val="22"/>
          <w:lang w:eastAsia="en-GB"/>
        </w:rPr>
      </w:pPr>
      <w:r>
        <w:t>9.8.1</w:t>
      </w:r>
      <w:r w:rsidRPr="00126F21">
        <w:rPr>
          <w:rFonts w:ascii="Calibri" w:hAnsi="Calibri"/>
          <w:sz w:val="22"/>
          <w:szCs w:val="22"/>
          <w:lang w:eastAsia="en-GB"/>
        </w:rPr>
        <w:tab/>
      </w:r>
      <w:r>
        <w:t>General</w:t>
      </w:r>
      <w:r>
        <w:tab/>
      </w:r>
      <w:r>
        <w:fldChar w:fldCharType="begin" w:fldLock="1"/>
      </w:r>
      <w:r>
        <w:instrText xml:space="preserve"> PAGEREF _Toc26875873 \h </w:instrText>
      </w:r>
      <w:r>
        <w:fldChar w:fldCharType="separate"/>
      </w:r>
      <w:r>
        <w:t>118</w:t>
      </w:r>
      <w:r>
        <w:fldChar w:fldCharType="end"/>
      </w:r>
    </w:p>
    <w:p w14:paraId="2AD5E889" w14:textId="77777777" w:rsidR="00766637" w:rsidRPr="00126F21" w:rsidRDefault="00766637">
      <w:pPr>
        <w:pStyle w:val="TOC3"/>
        <w:rPr>
          <w:rFonts w:ascii="Calibri" w:hAnsi="Calibri"/>
          <w:sz w:val="22"/>
          <w:szCs w:val="22"/>
          <w:lang w:eastAsia="en-GB"/>
        </w:rPr>
      </w:pPr>
      <w:r>
        <w:t>9.8.2</w:t>
      </w:r>
      <w:r w:rsidRPr="00126F21">
        <w:rPr>
          <w:rFonts w:ascii="Calibri" w:hAnsi="Calibri"/>
          <w:sz w:val="22"/>
          <w:szCs w:val="22"/>
          <w:lang w:eastAsia="en-GB"/>
        </w:rPr>
        <w:tab/>
      </w:r>
      <w:r>
        <w:t>Security mechanisms for the F1 interface</w:t>
      </w:r>
      <w:r>
        <w:tab/>
      </w:r>
      <w:r>
        <w:fldChar w:fldCharType="begin" w:fldLock="1"/>
      </w:r>
      <w:r>
        <w:instrText xml:space="preserve"> PAGEREF _Toc26875874 \h </w:instrText>
      </w:r>
      <w:r>
        <w:fldChar w:fldCharType="separate"/>
      </w:r>
      <w:r>
        <w:t>118</w:t>
      </w:r>
      <w:r>
        <w:fldChar w:fldCharType="end"/>
      </w:r>
    </w:p>
    <w:p w14:paraId="6B46A602" w14:textId="77777777" w:rsidR="00766637" w:rsidRPr="00126F21" w:rsidRDefault="00766637">
      <w:pPr>
        <w:pStyle w:val="TOC3"/>
        <w:rPr>
          <w:rFonts w:ascii="Calibri" w:hAnsi="Calibri"/>
          <w:sz w:val="22"/>
          <w:szCs w:val="22"/>
          <w:lang w:eastAsia="en-GB"/>
        </w:rPr>
      </w:pPr>
      <w:r>
        <w:t>9.8.3</w:t>
      </w:r>
      <w:r w:rsidRPr="00126F21">
        <w:rPr>
          <w:rFonts w:ascii="Calibri" w:hAnsi="Calibri"/>
          <w:sz w:val="22"/>
          <w:szCs w:val="22"/>
        </w:rPr>
        <w:tab/>
      </w:r>
      <w:r>
        <w:rPr>
          <w:lang w:eastAsia="zh-CN"/>
        </w:rPr>
        <w:t>Security mechanisms for the E1 interface</w:t>
      </w:r>
      <w:r>
        <w:tab/>
      </w:r>
      <w:r>
        <w:fldChar w:fldCharType="begin" w:fldLock="1"/>
      </w:r>
      <w:r>
        <w:instrText xml:space="preserve"> PAGEREF _Toc26875875 \h </w:instrText>
      </w:r>
      <w:r>
        <w:fldChar w:fldCharType="separate"/>
      </w:r>
      <w:r>
        <w:t>118</w:t>
      </w:r>
      <w:r>
        <w:fldChar w:fldCharType="end"/>
      </w:r>
    </w:p>
    <w:p w14:paraId="105B9D8E" w14:textId="77777777" w:rsidR="00766637" w:rsidRPr="00126F21" w:rsidRDefault="00766637">
      <w:pPr>
        <w:pStyle w:val="TOC2"/>
        <w:rPr>
          <w:rFonts w:ascii="Calibri" w:hAnsi="Calibri"/>
          <w:sz w:val="22"/>
          <w:szCs w:val="22"/>
          <w:lang w:eastAsia="en-GB"/>
        </w:rPr>
      </w:pPr>
      <w:r>
        <w:t>9.9</w:t>
      </w:r>
      <w:r w:rsidRPr="00126F21">
        <w:rPr>
          <w:rFonts w:ascii="Calibri" w:hAnsi="Calibri"/>
          <w:sz w:val="22"/>
          <w:szCs w:val="22"/>
          <w:lang w:eastAsia="en-GB"/>
        </w:rPr>
        <w:tab/>
      </w:r>
      <w:r>
        <w:t>Security mechanisms for non-SBA interfaces internal to the 5GC and between PLMNs</w:t>
      </w:r>
      <w:r>
        <w:tab/>
      </w:r>
      <w:r>
        <w:fldChar w:fldCharType="begin" w:fldLock="1"/>
      </w:r>
      <w:r>
        <w:instrText xml:space="preserve"> PAGEREF _Toc26875876 \h </w:instrText>
      </w:r>
      <w:r>
        <w:fldChar w:fldCharType="separate"/>
      </w:r>
      <w:r>
        <w:t>119</w:t>
      </w:r>
      <w:r>
        <w:fldChar w:fldCharType="end"/>
      </w:r>
    </w:p>
    <w:p w14:paraId="25B809C2" w14:textId="77777777" w:rsidR="00766637" w:rsidRPr="00126F21" w:rsidRDefault="00766637">
      <w:pPr>
        <w:pStyle w:val="TOC1"/>
        <w:rPr>
          <w:rFonts w:ascii="Calibri" w:hAnsi="Calibri"/>
          <w:szCs w:val="22"/>
          <w:lang w:eastAsia="en-GB"/>
        </w:rPr>
      </w:pPr>
      <w:r>
        <w:t>10</w:t>
      </w:r>
      <w:r w:rsidRPr="00126F21">
        <w:rPr>
          <w:rFonts w:ascii="Calibri" w:hAnsi="Calibri"/>
          <w:szCs w:val="22"/>
          <w:lang w:eastAsia="en-GB"/>
        </w:rPr>
        <w:tab/>
      </w:r>
      <w:r>
        <w:t>Security aspects of IMS emergency session handling</w:t>
      </w:r>
      <w:r>
        <w:tab/>
      </w:r>
      <w:r>
        <w:fldChar w:fldCharType="begin" w:fldLock="1"/>
      </w:r>
      <w:r>
        <w:instrText xml:space="preserve"> PAGEREF _Toc26875877 \h </w:instrText>
      </w:r>
      <w:r>
        <w:fldChar w:fldCharType="separate"/>
      </w:r>
      <w:r>
        <w:t>119</w:t>
      </w:r>
      <w:r>
        <w:fldChar w:fldCharType="end"/>
      </w:r>
    </w:p>
    <w:p w14:paraId="205B21A8" w14:textId="77777777" w:rsidR="00766637" w:rsidRPr="00126F21" w:rsidRDefault="00766637">
      <w:pPr>
        <w:pStyle w:val="TOC2"/>
        <w:rPr>
          <w:rFonts w:ascii="Calibri" w:hAnsi="Calibri"/>
          <w:sz w:val="22"/>
          <w:szCs w:val="22"/>
          <w:lang w:eastAsia="en-GB"/>
        </w:rPr>
      </w:pPr>
      <w:r>
        <w:t>10.1</w:t>
      </w:r>
      <w:r w:rsidRPr="00126F21">
        <w:rPr>
          <w:rFonts w:ascii="Calibri" w:hAnsi="Calibri"/>
          <w:sz w:val="22"/>
          <w:szCs w:val="22"/>
          <w:lang w:eastAsia="en-GB"/>
        </w:rPr>
        <w:tab/>
      </w:r>
      <w:r>
        <w:t>General</w:t>
      </w:r>
      <w:r>
        <w:tab/>
      </w:r>
      <w:r>
        <w:fldChar w:fldCharType="begin" w:fldLock="1"/>
      </w:r>
      <w:r>
        <w:instrText xml:space="preserve"> PAGEREF _Toc26875878 \h </w:instrText>
      </w:r>
      <w:r>
        <w:fldChar w:fldCharType="separate"/>
      </w:r>
      <w:r>
        <w:t>119</w:t>
      </w:r>
      <w:r>
        <w:fldChar w:fldCharType="end"/>
      </w:r>
    </w:p>
    <w:p w14:paraId="6326FD20" w14:textId="77777777" w:rsidR="00766637" w:rsidRPr="00126F21" w:rsidRDefault="00766637">
      <w:pPr>
        <w:pStyle w:val="TOC2"/>
        <w:rPr>
          <w:rFonts w:ascii="Calibri" w:hAnsi="Calibri"/>
          <w:sz w:val="22"/>
          <w:szCs w:val="22"/>
          <w:lang w:eastAsia="en-GB"/>
        </w:rPr>
      </w:pPr>
      <w:r>
        <w:t>10.2</w:t>
      </w:r>
      <w:r w:rsidRPr="00126F21">
        <w:rPr>
          <w:rFonts w:ascii="Calibri" w:hAnsi="Calibri"/>
          <w:sz w:val="22"/>
          <w:szCs w:val="22"/>
          <w:lang w:eastAsia="en-GB"/>
        </w:rPr>
        <w:tab/>
      </w:r>
      <w:r>
        <w:t>Security procedures and their applicability</w:t>
      </w:r>
      <w:r>
        <w:tab/>
      </w:r>
      <w:r>
        <w:fldChar w:fldCharType="begin" w:fldLock="1"/>
      </w:r>
      <w:r>
        <w:instrText xml:space="preserve"> PAGEREF _Toc26875879 \h </w:instrText>
      </w:r>
      <w:r>
        <w:fldChar w:fldCharType="separate"/>
      </w:r>
      <w:r>
        <w:t>119</w:t>
      </w:r>
      <w:r>
        <w:fldChar w:fldCharType="end"/>
      </w:r>
    </w:p>
    <w:p w14:paraId="69C99F52" w14:textId="77777777" w:rsidR="00766637" w:rsidRPr="00126F21" w:rsidRDefault="00766637">
      <w:pPr>
        <w:pStyle w:val="TOC3"/>
        <w:rPr>
          <w:rFonts w:ascii="Calibri" w:hAnsi="Calibri"/>
          <w:sz w:val="22"/>
          <w:szCs w:val="22"/>
          <w:lang w:eastAsia="en-GB"/>
        </w:rPr>
      </w:pPr>
      <w:r>
        <w:t>10.2.1</w:t>
      </w:r>
      <w:r w:rsidRPr="00126F21">
        <w:rPr>
          <w:rFonts w:ascii="Calibri" w:hAnsi="Calibri"/>
          <w:sz w:val="22"/>
          <w:szCs w:val="22"/>
          <w:lang w:eastAsia="en-GB"/>
        </w:rPr>
        <w:tab/>
      </w:r>
      <w:r>
        <w:t>Authenticated IMS Emergency Sessions</w:t>
      </w:r>
      <w:r>
        <w:tab/>
      </w:r>
      <w:r>
        <w:fldChar w:fldCharType="begin" w:fldLock="1"/>
      </w:r>
      <w:r>
        <w:instrText xml:space="preserve"> PAGEREF _Toc26875880 \h </w:instrText>
      </w:r>
      <w:r>
        <w:fldChar w:fldCharType="separate"/>
      </w:r>
      <w:r>
        <w:t>119</w:t>
      </w:r>
      <w:r>
        <w:fldChar w:fldCharType="end"/>
      </w:r>
    </w:p>
    <w:p w14:paraId="76F1FFCD" w14:textId="77777777" w:rsidR="00766637" w:rsidRPr="00126F21" w:rsidRDefault="00766637">
      <w:pPr>
        <w:pStyle w:val="TOC4"/>
        <w:rPr>
          <w:rFonts w:ascii="Calibri" w:hAnsi="Calibri"/>
          <w:sz w:val="22"/>
          <w:szCs w:val="22"/>
          <w:lang w:eastAsia="en-GB"/>
        </w:rPr>
      </w:pPr>
      <w:r>
        <w:t>10.2.1.1</w:t>
      </w:r>
      <w:r w:rsidRPr="00126F21">
        <w:rPr>
          <w:rFonts w:ascii="Calibri" w:hAnsi="Calibri"/>
          <w:sz w:val="22"/>
          <w:szCs w:val="22"/>
          <w:lang w:eastAsia="en-GB"/>
        </w:rPr>
        <w:tab/>
      </w:r>
      <w:r>
        <w:t>General</w:t>
      </w:r>
      <w:r>
        <w:tab/>
      </w:r>
      <w:r>
        <w:fldChar w:fldCharType="begin" w:fldLock="1"/>
      </w:r>
      <w:r>
        <w:instrText xml:space="preserve"> PAGEREF _Toc26875881 \h </w:instrText>
      </w:r>
      <w:r>
        <w:fldChar w:fldCharType="separate"/>
      </w:r>
      <w:r>
        <w:t>119</w:t>
      </w:r>
      <w:r>
        <w:fldChar w:fldCharType="end"/>
      </w:r>
    </w:p>
    <w:p w14:paraId="3CEF54B5" w14:textId="77777777" w:rsidR="00766637" w:rsidRPr="00126F21" w:rsidRDefault="00766637">
      <w:pPr>
        <w:pStyle w:val="TOC4"/>
        <w:rPr>
          <w:rFonts w:ascii="Calibri" w:hAnsi="Calibri"/>
          <w:sz w:val="22"/>
          <w:szCs w:val="22"/>
          <w:lang w:eastAsia="en-GB"/>
        </w:rPr>
      </w:pPr>
      <w:r>
        <w:t>10.2.1.2</w:t>
      </w:r>
      <w:r w:rsidRPr="00126F21">
        <w:rPr>
          <w:rFonts w:ascii="Calibri" w:hAnsi="Calibri"/>
          <w:sz w:val="22"/>
          <w:szCs w:val="22"/>
          <w:lang w:eastAsia="en-GB"/>
        </w:rPr>
        <w:tab/>
      </w:r>
      <w:r>
        <w:t>UE in RM-DEREGISTERED state requests a PDU Session for IMS Emergency services</w:t>
      </w:r>
      <w:r>
        <w:tab/>
      </w:r>
      <w:r>
        <w:fldChar w:fldCharType="begin" w:fldLock="1"/>
      </w:r>
      <w:r>
        <w:instrText xml:space="preserve"> PAGEREF _Toc26875882 \h </w:instrText>
      </w:r>
      <w:r>
        <w:fldChar w:fldCharType="separate"/>
      </w:r>
      <w:r>
        <w:t>120</w:t>
      </w:r>
      <w:r>
        <w:fldChar w:fldCharType="end"/>
      </w:r>
    </w:p>
    <w:p w14:paraId="449179B2" w14:textId="77777777" w:rsidR="00766637" w:rsidRPr="00126F21" w:rsidRDefault="00766637">
      <w:pPr>
        <w:pStyle w:val="TOC4"/>
        <w:rPr>
          <w:rFonts w:ascii="Calibri" w:hAnsi="Calibri"/>
          <w:sz w:val="22"/>
          <w:szCs w:val="22"/>
          <w:lang w:eastAsia="en-GB"/>
        </w:rPr>
      </w:pPr>
      <w:r>
        <w:t>10.2.1.3</w:t>
      </w:r>
      <w:r w:rsidRPr="00126F21">
        <w:rPr>
          <w:rFonts w:ascii="Calibri" w:hAnsi="Calibri"/>
          <w:sz w:val="22"/>
          <w:szCs w:val="22"/>
          <w:lang w:eastAsia="en-GB"/>
        </w:rPr>
        <w:tab/>
      </w:r>
      <w:r>
        <w:t>UE in RM-REGISTERED state requests a PDU Session for IMS Emergency services</w:t>
      </w:r>
      <w:r>
        <w:tab/>
      </w:r>
      <w:r>
        <w:fldChar w:fldCharType="begin" w:fldLock="1"/>
      </w:r>
      <w:r>
        <w:instrText xml:space="preserve"> PAGEREF _Toc26875883 \h </w:instrText>
      </w:r>
      <w:r>
        <w:fldChar w:fldCharType="separate"/>
      </w:r>
      <w:r>
        <w:t>120</w:t>
      </w:r>
      <w:r>
        <w:fldChar w:fldCharType="end"/>
      </w:r>
    </w:p>
    <w:p w14:paraId="1BF6889E" w14:textId="77777777" w:rsidR="00766637" w:rsidRPr="00126F21" w:rsidRDefault="00766637">
      <w:pPr>
        <w:pStyle w:val="TOC3"/>
        <w:rPr>
          <w:rFonts w:ascii="Calibri" w:hAnsi="Calibri"/>
          <w:sz w:val="22"/>
          <w:szCs w:val="22"/>
          <w:lang w:eastAsia="en-GB"/>
        </w:rPr>
      </w:pPr>
      <w:r>
        <w:t>10.2.2</w:t>
      </w:r>
      <w:r w:rsidRPr="00126F21">
        <w:rPr>
          <w:rFonts w:ascii="Calibri" w:hAnsi="Calibri"/>
          <w:sz w:val="22"/>
          <w:szCs w:val="22"/>
          <w:lang w:eastAsia="en-GB"/>
        </w:rPr>
        <w:tab/>
      </w:r>
      <w:r>
        <w:t>Unauthenticated IMS Emergency Sessions</w:t>
      </w:r>
      <w:r>
        <w:tab/>
      </w:r>
      <w:r>
        <w:fldChar w:fldCharType="begin" w:fldLock="1"/>
      </w:r>
      <w:r>
        <w:instrText xml:space="preserve"> PAGEREF _Toc26875884 \h </w:instrText>
      </w:r>
      <w:r>
        <w:fldChar w:fldCharType="separate"/>
      </w:r>
      <w:r>
        <w:t>121</w:t>
      </w:r>
      <w:r>
        <w:fldChar w:fldCharType="end"/>
      </w:r>
    </w:p>
    <w:p w14:paraId="5BE3DEE7" w14:textId="77777777" w:rsidR="00766637" w:rsidRPr="00126F21" w:rsidRDefault="00766637">
      <w:pPr>
        <w:pStyle w:val="TOC4"/>
        <w:rPr>
          <w:rFonts w:ascii="Calibri" w:hAnsi="Calibri"/>
          <w:sz w:val="22"/>
          <w:szCs w:val="22"/>
          <w:lang w:eastAsia="en-GB"/>
        </w:rPr>
      </w:pPr>
      <w:r>
        <w:t>10.2.2.1</w:t>
      </w:r>
      <w:r w:rsidRPr="00126F21">
        <w:rPr>
          <w:rFonts w:ascii="Calibri" w:hAnsi="Calibri"/>
          <w:sz w:val="22"/>
          <w:szCs w:val="22"/>
          <w:lang w:eastAsia="en-GB"/>
        </w:rPr>
        <w:tab/>
      </w:r>
      <w:r>
        <w:t>General</w:t>
      </w:r>
      <w:r>
        <w:tab/>
      </w:r>
      <w:r>
        <w:fldChar w:fldCharType="begin" w:fldLock="1"/>
      </w:r>
      <w:r>
        <w:instrText xml:space="preserve"> PAGEREF _Toc26875885 \h </w:instrText>
      </w:r>
      <w:r>
        <w:fldChar w:fldCharType="separate"/>
      </w:r>
      <w:r>
        <w:t>121</w:t>
      </w:r>
      <w:r>
        <w:fldChar w:fldCharType="end"/>
      </w:r>
    </w:p>
    <w:p w14:paraId="4FEB2506" w14:textId="77777777" w:rsidR="00766637" w:rsidRPr="00126F21" w:rsidRDefault="00766637">
      <w:pPr>
        <w:pStyle w:val="TOC4"/>
        <w:rPr>
          <w:rFonts w:ascii="Calibri" w:hAnsi="Calibri"/>
          <w:sz w:val="22"/>
          <w:szCs w:val="22"/>
          <w:lang w:eastAsia="en-GB"/>
        </w:rPr>
      </w:pPr>
      <w:r>
        <w:t>10.2.2.2</w:t>
      </w:r>
      <w:r w:rsidRPr="00126F21">
        <w:rPr>
          <w:rFonts w:ascii="Calibri" w:hAnsi="Calibri"/>
          <w:sz w:val="22"/>
          <w:szCs w:val="22"/>
          <w:lang w:eastAsia="en-GB"/>
        </w:rPr>
        <w:tab/>
      </w:r>
      <w:r>
        <w:t>UE sets up an IMS Emergency session with emergency registration</w:t>
      </w:r>
      <w:r>
        <w:tab/>
      </w:r>
      <w:r>
        <w:fldChar w:fldCharType="begin" w:fldLock="1"/>
      </w:r>
      <w:r>
        <w:instrText xml:space="preserve"> PAGEREF _Toc26875886 \h </w:instrText>
      </w:r>
      <w:r>
        <w:fldChar w:fldCharType="separate"/>
      </w:r>
      <w:r>
        <w:t>121</w:t>
      </w:r>
      <w:r>
        <w:fldChar w:fldCharType="end"/>
      </w:r>
    </w:p>
    <w:p w14:paraId="0AF8409B" w14:textId="77777777" w:rsidR="00766637" w:rsidRPr="00126F21" w:rsidRDefault="00766637">
      <w:pPr>
        <w:pStyle w:val="TOC4"/>
        <w:rPr>
          <w:rFonts w:ascii="Calibri" w:hAnsi="Calibri"/>
          <w:sz w:val="22"/>
          <w:szCs w:val="22"/>
          <w:lang w:eastAsia="en-GB"/>
        </w:rPr>
      </w:pPr>
      <w:r>
        <w:t>10.2.2.3</w:t>
      </w:r>
      <w:r w:rsidRPr="00126F21">
        <w:rPr>
          <w:rFonts w:ascii="Calibri" w:hAnsi="Calibri"/>
          <w:sz w:val="22"/>
          <w:szCs w:val="22"/>
          <w:lang w:eastAsia="en-GB"/>
        </w:rPr>
        <w:tab/>
      </w:r>
      <w:r>
        <w:t>Key generation for Unauthenticated IMS Emergency Sessions</w:t>
      </w:r>
      <w:r>
        <w:tab/>
      </w:r>
      <w:r>
        <w:fldChar w:fldCharType="begin" w:fldLock="1"/>
      </w:r>
      <w:r>
        <w:instrText xml:space="preserve"> PAGEREF _Toc26875887 \h </w:instrText>
      </w:r>
      <w:r>
        <w:fldChar w:fldCharType="separate"/>
      </w:r>
      <w:r>
        <w:t>122</w:t>
      </w:r>
      <w:r>
        <w:fldChar w:fldCharType="end"/>
      </w:r>
    </w:p>
    <w:p w14:paraId="70D34396" w14:textId="77777777" w:rsidR="00766637" w:rsidRPr="00126F21" w:rsidRDefault="00766637">
      <w:pPr>
        <w:pStyle w:val="TOC5"/>
        <w:rPr>
          <w:rFonts w:ascii="Calibri" w:hAnsi="Calibri"/>
          <w:sz w:val="22"/>
          <w:szCs w:val="22"/>
          <w:lang w:eastAsia="en-GB"/>
        </w:rPr>
      </w:pPr>
      <w:r>
        <w:t>10.2.2.3.1</w:t>
      </w:r>
      <w:r w:rsidRPr="00126F21">
        <w:rPr>
          <w:rFonts w:ascii="Calibri" w:hAnsi="Calibri"/>
          <w:sz w:val="22"/>
          <w:szCs w:val="22"/>
          <w:lang w:eastAsia="en-GB"/>
        </w:rPr>
        <w:tab/>
      </w:r>
      <w:r>
        <w:t>General</w:t>
      </w:r>
      <w:r>
        <w:tab/>
      </w:r>
      <w:r>
        <w:fldChar w:fldCharType="begin" w:fldLock="1"/>
      </w:r>
      <w:r>
        <w:instrText xml:space="preserve"> PAGEREF _Toc26875888 \h </w:instrText>
      </w:r>
      <w:r>
        <w:fldChar w:fldCharType="separate"/>
      </w:r>
      <w:r>
        <w:t>122</w:t>
      </w:r>
      <w:r>
        <w:fldChar w:fldCharType="end"/>
      </w:r>
    </w:p>
    <w:p w14:paraId="73D4C40E" w14:textId="77777777" w:rsidR="00766637" w:rsidRPr="00126F21" w:rsidRDefault="00766637">
      <w:pPr>
        <w:pStyle w:val="TOC5"/>
        <w:rPr>
          <w:rFonts w:ascii="Calibri" w:hAnsi="Calibri"/>
          <w:sz w:val="22"/>
          <w:szCs w:val="22"/>
          <w:lang w:eastAsia="en-GB"/>
        </w:rPr>
      </w:pPr>
      <w:r>
        <w:t>10.2.2.3.2</w:t>
      </w:r>
      <w:r w:rsidRPr="00126F21">
        <w:rPr>
          <w:rFonts w:ascii="Calibri" w:hAnsi="Calibri"/>
          <w:sz w:val="22"/>
          <w:szCs w:val="22"/>
          <w:lang w:eastAsia="en-GB"/>
        </w:rPr>
        <w:tab/>
      </w:r>
      <w:r>
        <w:t>Handover</w:t>
      </w:r>
      <w:r>
        <w:tab/>
      </w:r>
      <w:r>
        <w:fldChar w:fldCharType="begin" w:fldLock="1"/>
      </w:r>
      <w:r>
        <w:instrText xml:space="preserve"> PAGEREF _Toc26875889 \h </w:instrText>
      </w:r>
      <w:r>
        <w:fldChar w:fldCharType="separate"/>
      </w:r>
      <w:r>
        <w:t>123</w:t>
      </w:r>
      <w:r>
        <w:fldChar w:fldCharType="end"/>
      </w:r>
    </w:p>
    <w:p w14:paraId="447242F3" w14:textId="77777777" w:rsidR="00766637" w:rsidRPr="00126F21" w:rsidRDefault="00766637">
      <w:pPr>
        <w:pStyle w:val="TOC1"/>
        <w:rPr>
          <w:rFonts w:ascii="Calibri" w:hAnsi="Calibri"/>
          <w:szCs w:val="22"/>
          <w:lang w:eastAsia="en-GB"/>
        </w:rPr>
      </w:pPr>
      <w:r>
        <w:t>11</w:t>
      </w:r>
      <w:r w:rsidRPr="00126F21">
        <w:rPr>
          <w:rFonts w:ascii="Calibri" w:hAnsi="Calibri"/>
          <w:szCs w:val="22"/>
          <w:lang w:eastAsia="en-GB"/>
        </w:rPr>
        <w:tab/>
      </w:r>
      <w:r>
        <w:t>Security procedures between UE and external data networks via the 5G Network</w:t>
      </w:r>
      <w:r>
        <w:tab/>
      </w:r>
      <w:r>
        <w:fldChar w:fldCharType="begin" w:fldLock="1"/>
      </w:r>
      <w:r>
        <w:instrText xml:space="preserve"> PAGEREF _Toc26875890 \h </w:instrText>
      </w:r>
      <w:r>
        <w:fldChar w:fldCharType="separate"/>
      </w:r>
      <w:r>
        <w:t>123</w:t>
      </w:r>
      <w:r>
        <w:fldChar w:fldCharType="end"/>
      </w:r>
    </w:p>
    <w:p w14:paraId="6E7F3379" w14:textId="77777777" w:rsidR="00766637" w:rsidRPr="00126F21" w:rsidRDefault="00766637">
      <w:pPr>
        <w:pStyle w:val="TOC2"/>
        <w:rPr>
          <w:rFonts w:ascii="Calibri" w:hAnsi="Calibri"/>
          <w:sz w:val="22"/>
          <w:szCs w:val="22"/>
          <w:lang w:eastAsia="en-GB"/>
        </w:rPr>
      </w:pPr>
      <w:r>
        <w:t>11.1</w:t>
      </w:r>
      <w:r w:rsidRPr="00126F21">
        <w:rPr>
          <w:rFonts w:ascii="Calibri" w:hAnsi="Calibri"/>
          <w:sz w:val="22"/>
          <w:szCs w:val="22"/>
          <w:lang w:eastAsia="en-GB"/>
        </w:rPr>
        <w:tab/>
      </w:r>
      <w:r>
        <w:t>EAP based secondary authentication by an external DN-AAA server</w:t>
      </w:r>
      <w:r>
        <w:tab/>
      </w:r>
      <w:r>
        <w:fldChar w:fldCharType="begin" w:fldLock="1"/>
      </w:r>
      <w:r>
        <w:instrText xml:space="preserve"> PAGEREF _Toc26875891 \h </w:instrText>
      </w:r>
      <w:r>
        <w:fldChar w:fldCharType="separate"/>
      </w:r>
      <w:r>
        <w:t>123</w:t>
      </w:r>
      <w:r>
        <w:fldChar w:fldCharType="end"/>
      </w:r>
    </w:p>
    <w:p w14:paraId="20E6A8F0" w14:textId="77777777" w:rsidR="00766637" w:rsidRPr="00126F21" w:rsidRDefault="00766637">
      <w:pPr>
        <w:pStyle w:val="TOC3"/>
        <w:rPr>
          <w:rFonts w:ascii="Calibri" w:hAnsi="Calibri"/>
          <w:sz w:val="22"/>
          <w:szCs w:val="22"/>
          <w:lang w:eastAsia="en-GB"/>
        </w:rPr>
      </w:pPr>
      <w:r>
        <w:t>11.1.1</w:t>
      </w:r>
      <w:r w:rsidRPr="00126F21">
        <w:rPr>
          <w:rFonts w:ascii="Calibri" w:hAnsi="Calibri"/>
          <w:sz w:val="22"/>
          <w:szCs w:val="22"/>
          <w:lang w:eastAsia="en-GB"/>
        </w:rPr>
        <w:tab/>
      </w:r>
      <w:r>
        <w:t>General</w:t>
      </w:r>
      <w:r>
        <w:tab/>
      </w:r>
      <w:r>
        <w:fldChar w:fldCharType="begin" w:fldLock="1"/>
      </w:r>
      <w:r>
        <w:instrText xml:space="preserve"> PAGEREF _Toc26875892 \h </w:instrText>
      </w:r>
      <w:r>
        <w:fldChar w:fldCharType="separate"/>
      </w:r>
      <w:r>
        <w:t>123</w:t>
      </w:r>
      <w:r>
        <w:fldChar w:fldCharType="end"/>
      </w:r>
    </w:p>
    <w:p w14:paraId="4BEBBBF4" w14:textId="77777777" w:rsidR="00766637" w:rsidRPr="00126F21" w:rsidRDefault="00766637">
      <w:pPr>
        <w:pStyle w:val="TOC3"/>
        <w:rPr>
          <w:rFonts w:ascii="Calibri" w:hAnsi="Calibri"/>
          <w:sz w:val="22"/>
          <w:szCs w:val="22"/>
          <w:lang w:eastAsia="en-GB"/>
        </w:rPr>
      </w:pPr>
      <w:r>
        <w:t>11.1.2</w:t>
      </w:r>
      <w:r w:rsidRPr="00126F21">
        <w:rPr>
          <w:rFonts w:ascii="Calibri" w:hAnsi="Calibri"/>
          <w:sz w:val="22"/>
          <w:szCs w:val="22"/>
          <w:lang w:eastAsia="en-GB"/>
        </w:rPr>
        <w:tab/>
      </w:r>
      <w:r>
        <w:t>Authentication</w:t>
      </w:r>
      <w:r>
        <w:tab/>
      </w:r>
      <w:r>
        <w:fldChar w:fldCharType="begin" w:fldLock="1"/>
      </w:r>
      <w:r>
        <w:instrText xml:space="preserve"> PAGEREF _Toc26875893 \h </w:instrText>
      </w:r>
      <w:r>
        <w:fldChar w:fldCharType="separate"/>
      </w:r>
      <w:r>
        <w:t>124</w:t>
      </w:r>
      <w:r>
        <w:fldChar w:fldCharType="end"/>
      </w:r>
    </w:p>
    <w:p w14:paraId="2D966565" w14:textId="77777777" w:rsidR="00766637" w:rsidRPr="00126F21" w:rsidRDefault="00766637">
      <w:pPr>
        <w:pStyle w:val="TOC3"/>
        <w:rPr>
          <w:rFonts w:ascii="Calibri" w:hAnsi="Calibri"/>
          <w:sz w:val="22"/>
          <w:szCs w:val="22"/>
          <w:lang w:eastAsia="en-GB"/>
        </w:rPr>
      </w:pPr>
      <w:r>
        <w:t>11.1.3</w:t>
      </w:r>
      <w:r w:rsidRPr="00126F21">
        <w:rPr>
          <w:rFonts w:ascii="Calibri" w:hAnsi="Calibri"/>
          <w:sz w:val="22"/>
          <w:szCs w:val="22"/>
          <w:lang w:eastAsia="en-GB"/>
        </w:rPr>
        <w:tab/>
      </w:r>
      <w:r>
        <w:t>Re-Authentication</w:t>
      </w:r>
      <w:r>
        <w:tab/>
      </w:r>
      <w:r>
        <w:fldChar w:fldCharType="begin" w:fldLock="1"/>
      </w:r>
      <w:r>
        <w:instrText xml:space="preserve"> PAGEREF _Toc26875894 \h </w:instrText>
      </w:r>
      <w:r>
        <w:fldChar w:fldCharType="separate"/>
      </w:r>
      <w:r>
        <w:t>126</w:t>
      </w:r>
      <w:r>
        <w:fldChar w:fldCharType="end"/>
      </w:r>
    </w:p>
    <w:p w14:paraId="7DBCA0CA" w14:textId="77777777" w:rsidR="00766637" w:rsidRPr="00126F21" w:rsidRDefault="00766637">
      <w:pPr>
        <w:pStyle w:val="TOC1"/>
        <w:rPr>
          <w:rFonts w:ascii="Calibri" w:hAnsi="Calibri"/>
          <w:szCs w:val="22"/>
          <w:lang w:eastAsia="en-GB"/>
        </w:rPr>
      </w:pPr>
      <w:r>
        <w:t>12</w:t>
      </w:r>
      <w:r w:rsidRPr="00126F21">
        <w:rPr>
          <w:rFonts w:ascii="Calibri" w:hAnsi="Calibri"/>
          <w:szCs w:val="22"/>
        </w:rPr>
        <w:tab/>
      </w:r>
      <w:r>
        <w:rPr>
          <w:lang w:eastAsia="zh-CN"/>
        </w:rPr>
        <w:t>Security aspects of Network Exposure Function (NEF)</w:t>
      </w:r>
      <w:r>
        <w:tab/>
      </w:r>
      <w:r>
        <w:fldChar w:fldCharType="begin" w:fldLock="1"/>
      </w:r>
      <w:r>
        <w:instrText xml:space="preserve"> PAGEREF _Toc26875895 \h </w:instrText>
      </w:r>
      <w:r>
        <w:fldChar w:fldCharType="separate"/>
      </w:r>
      <w:r>
        <w:t>127</w:t>
      </w:r>
      <w:r>
        <w:fldChar w:fldCharType="end"/>
      </w:r>
    </w:p>
    <w:p w14:paraId="48716210" w14:textId="77777777" w:rsidR="00766637" w:rsidRPr="00126F21" w:rsidRDefault="00766637">
      <w:pPr>
        <w:pStyle w:val="TOC2"/>
        <w:rPr>
          <w:rFonts w:ascii="Calibri" w:hAnsi="Calibri"/>
          <w:sz w:val="22"/>
          <w:szCs w:val="22"/>
          <w:lang w:eastAsia="en-GB"/>
        </w:rPr>
      </w:pPr>
      <w:r>
        <w:t>12.1</w:t>
      </w:r>
      <w:r w:rsidRPr="00126F21">
        <w:rPr>
          <w:rFonts w:ascii="Calibri" w:hAnsi="Calibri"/>
          <w:sz w:val="22"/>
          <w:szCs w:val="22"/>
        </w:rPr>
        <w:tab/>
      </w:r>
      <w:r>
        <w:rPr>
          <w:lang w:eastAsia="zh-CN"/>
        </w:rPr>
        <w:t>General</w:t>
      </w:r>
      <w:r>
        <w:tab/>
      </w:r>
      <w:r>
        <w:fldChar w:fldCharType="begin" w:fldLock="1"/>
      </w:r>
      <w:r>
        <w:instrText xml:space="preserve"> PAGEREF _Toc26875896 \h </w:instrText>
      </w:r>
      <w:r>
        <w:fldChar w:fldCharType="separate"/>
      </w:r>
      <w:r>
        <w:t>127</w:t>
      </w:r>
      <w:r>
        <w:fldChar w:fldCharType="end"/>
      </w:r>
    </w:p>
    <w:p w14:paraId="40CBE33E" w14:textId="77777777" w:rsidR="00766637" w:rsidRPr="00126F21" w:rsidRDefault="00766637">
      <w:pPr>
        <w:pStyle w:val="TOC2"/>
        <w:rPr>
          <w:rFonts w:ascii="Calibri" w:hAnsi="Calibri"/>
          <w:sz w:val="22"/>
          <w:szCs w:val="22"/>
          <w:lang w:eastAsia="en-GB"/>
        </w:rPr>
      </w:pPr>
      <w:r>
        <w:t>12.2</w:t>
      </w:r>
      <w:r w:rsidRPr="00126F21">
        <w:rPr>
          <w:rFonts w:ascii="Calibri" w:hAnsi="Calibri"/>
          <w:sz w:val="22"/>
          <w:szCs w:val="22"/>
        </w:rPr>
        <w:tab/>
      </w:r>
      <w:r>
        <w:rPr>
          <w:lang w:eastAsia="zh-CN"/>
        </w:rPr>
        <w:t>Mutual authentication</w:t>
      </w:r>
      <w:r>
        <w:tab/>
      </w:r>
      <w:r>
        <w:fldChar w:fldCharType="begin" w:fldLock="1"/>
      </w:r>
      <w:r>
        <w:instrText xml:space="preserve"> PAGEREF _Toc26875897 \h </w:instrText>
      </w:r>
      <w:r>
        <w:fldChar w:fldCharType="separate"/>
      </w:r>
      <w:r>
        <w:t>127</w:t>
      </w:r>
      <w:r>
        <w:fldChar w:fldCharType="end"/>
      </w:r>
    </w:p>
    <w:p w14:paraId="68D99CC9" w14:textId="77777777" w:rsidR="00766637" w:rsidRPr="00126F21" w:rsidRDefault="00766637">
      <w:pPr>
        <w:pStyle w:val="TOC2"/>
        <w:rPr>
          <w:rFonts w:ascii="Calibri" w:hAnsi="Calibri"/>
          <w:sz w:val="22"/>
          <w:szCs w:val="22"/>
          <w:lang w:eastAsia="en-GB"/>
        </w:rPr>
      </w:pPr>
      <w:r>
        <w:lastRenderedPageBreak/>
        <w:t>12.3</w:t>
      </w:r>
      <w:r w:rsidRPr="00126F21">
        <w:rPr>
          <w:rFonts w:ascii="Calibri" w:hAnsi="Calibri"/>
          <w:sz w:val="22"/>
          <w:szCs w:val="22"/>
        </w:rPr>
        <w:tab/>
      </w:r>
      <w:r>
        <w:rPr>
          <w:lang w:eastAsia="zh-CN"/>
        </w:rPr>
        <w:t>Protection of the NEF – AF interface</w:t>
      </w:r>
      <w:r>
        <w:tab/>
      </w:r>
      <w:r>
        <w:fldChar w:fldCharType="begin" w:fldLock="1"/>
      </w:r>
      <w:r>
        <w:instrText xml:space="preserve"> PAGEREF _Toc26875898 \h </w:instrText>
      </w:r>
      <w:r>
        <w:fldChar w:fldCharType="separate"/>
      </w:r>
      <w:r>
        <w:t>128</w:t>
      </w:r>
      <w:r>
        <w:fldChar w:fldCharType="end"/>
      </w:r>
    </w:p>
    <w:p w14:paraId="7F60ADFF" w14:textId="77777777" w:rsidR="00766637" w:rsidRPr="00126F21" w:rsidRDefault="00766637">
      <w:pPr>
        <w:pStyle w:val="TOC2"/>
        <w:rPr>
          <w:rFonts w:ascii="Calibri" w:hAnsi="Calibri"/>
          <w:sz w:val="22"/>
          <w:szCs w:val="22"/>
          <w:lang w:eastAsia="en-GB"/>
        </w:rPr>
      </w:pPr>
      <w:r>
        <w:t>12.4</w:t>
      </w:r>
      <w:r w:rsidRPr="00126F21">
        <w:rPr>
          <w:rFonts w:ascii="Calibri" w:hAnsi="Calibri"/>
          <w:sz w:val="22"/>
          <w:szCs w:val="22"/>
          <w:lang w:eastAsia="en-GB"/>
        </w:rPr>
        <w:tab/>
      </w:r>
      <w:r>
        <w:t>Authorization of Application Function’s requests</w:t>
      </w:r>
      <w:r>
        <w:tab/>
      </w:r>
      <w:r>
        <w:fldChar w:fldCharType="begin" w:fldLock="1"/>
      </w:r>
      <w:r>
        <w:instrText xml:space="preserve"> PAGEREF _Toc26875899 \h </w:instrText>
      </w:r>
      <w:r>
        <w:fldChar w:fldCharType="separate"/>
      </w:r>
      <w:r>
        <w:t>128</w:t>
      </w:r>
      <w:r>
        <w:fldChar w:fldCharType="end"/>
      </w:r>
    </w:p>
    <w:p w14:paraId="3B000DD1" w14:textId="77777777" w:rsidR="00766637" w:rsidRPr="00126F21" w:rsidRDefault="00766637">
      <w:pPr>
        <w:pStyle w:val="TOC2"/>
        <w:rPr>
          <w:rFonts w:ascii="Calibri" w:hAnsi="Calibri"/>
          <w:sz w:val="22"/>
          <w:szCs w:val="22"/>
          <w:lang w:eastAsia="en-GB"/>
        </w:rPr>
      </w:pPr>
      <w:r>
        <w:t>12.5</w:t>
      </w:r>
      <w:r w:rsidRPr="00126F21">
        <w:rPr>
          <w:rFonts w:ascii="Calibri" w:hAnsi="Calibri"/>
          <w:sz w:val="22"/>
          <w:szCs w:val="22"/>
          <w:lang w:eastAsia="en-GB"/>
        </w:rPr>
        <w:tab/>
      </w:r>
      <w:r>
        <w:t>Support for CAPIF</w:t>
      </w:r>
      <w:r>
        <w:tab/>
      </w:r>
      <w:r>
        <w:fldChar w:fldCharType="begin" w:fldLock="1"/>
      </w:r>
      <w:r>
        <w:instrText xml:space="preserve"> PAGEREF _Toc26875900 \h </w:instrText>
      </w:r>
      <w:r>
        <w:fldChar w:fldCharType="separate"/>
      </w:r>
      <w:r>
        <w:t>128</w:t>
      </w:r>
      <w:r>
        <w:fldChar w:fldCharType="end"/>
      </w:r>
    </w:p>
    <w:p w14:paraId="0C1EE046" w14:textId="77777777" w:rsidR="00766637" w:rsidRPr="00126F21" w:rsidRDefault="00766637">
      <w:pPr>
        <w:pStyle w:val="TOC1"/>
        <w:rPr>
          <w:rFonts w:ascii="Calibri" w:hAnsi="Calibri"/>
          <w:szCs w:val="22"/>
          <w:lang w:eastAsia="en-GB"/>
        </w:rPr>
      </w:pPr>
      <w:r>
        <w:t>13</w:t>
      </w:r>
      <w:r w:rsidRPr="00126F21">
        <w:rPr>
          <w:rFonts w:ascii="Calibri" w:hAnsi="Calibri"/>
          <w:szCs w:val="22"/>
          <w:lang w:eastAsia="en-GB"/>
        </w:rPr>
        <w:tab/>
      </w:r>
      <w:r>
        <w:t>Service Based Interfaces (SBI)</w:t>
      </w:r>
      <w:r>
        <w:tab/>
      </w:r>
      <w:r>
        <w:fldChar w:fldCharType="begin" w:fldLock="1"/>
      </w:r>
      <w:r>
        <w:instrText xml:space="preserve"> PAGEREF _Toc26875901 \h </w:instrText>
      </w:r>
      <w:r>
        <w:fldChar w:fldCharType="separate"/>
      </w:r>
      <w:r>
        <w:t>128</w:t>
      </w:r>
      <w:r>
        <w:fldChar w:fldCharType="end"/>
      </w:r>
    </w:p>
    <w:p w14:paraId="178E8CA3" w14:textId="77777777" w:rsidR="00766637" w:rsidRPr="00126F21" w:rsidRDefault="00766637">
      <w:pPr>
        <w:pStyle w:val="TOC2"/>
        <w:rPr>
          <w:rFonts w:ascii="Calibri" w:hAnsi="Calibri"/>
          <w:sz w:val="22"/>
          <w:szCs w:val="22"/>
          <w:lang w:eastAsia="en-GB"/>
        </w:rPr>
      </w:pPr>
      <w:r>
        <w:t>13.1</w:t>
      </w:r>
      <w:r w:rsidRPr="00126F21">
        <w:rPr>
          <w:rFonts w:ascii="Calibri" w:hAnsi="Calibri"/>
          <w:sz w:val="22"/>
          <w:szCs w:val="22"/>
          <w:lang w:eastAsia="en-GB"/>
        </w:rPr>
        <w:tab/>
      </w:r>
      <w:r>
        <w:t>Protection at the network or transport layer</w:t>
      </w:r>
      <w:r>
        <w:tab/>
      </w:r>
      <w:r>
        <w:fldChar w:fldCharType="begin" w:fldLock="1"/>
      </w:r>
      <w:r>
        <w:instrText xml:space="preserve"> PAGEREF _Toc26875902 \h </w:instrText>
      </w:r>
      <w:r>
        <w:fldChar w:fldCharType="separate"/>
      </w:r>
      <w:r>
        <w:t>128</w:t>
      </w:r>
      <w:r>
        <w:fldChar w:fldCharType="end"/>
      </w:r>
    </w:p>
    <w:p w14:paraId="52B60D53" w14:textId="77777777" w:rsidR="00766637" w:rsidRPr="00126F21" w:rsidRDefault="00766637">
      <w:pPr>
        <w:pStyle w:val="TOC3"/>
        <w:rPr>
          <w:rFonts w:ascii="Calibri" w:hAnsi="Calibri"/>
          <w:sz w:val="22"/>
          <w:szCs w:val="22"/>
          <w:lang w:eastAsia="en-GB"/>
        </w:rPr>
      </w:pPr>
      <w:r>
        <w:t>13.1.0</w:t>
      </w:r>
      <w:r w:rsidRPr="00126F21">
        <w:rPr>
          <w:rFonts w:ascii="Calibri" w:hAnsi="Calibri"/>
          <w:sz w:val="22"/>
          <w:szCs w:val="22"/>
          <w:lang w:eastAsia="en-GB"/>
        </w:rPr>
        <w:tab/>
      </w:r>
      <w:r>
        <w:t>General</w:t>
      </w:r>
      <w:r>
        <w:tab/>
      </w:r>
      <w:r>
        <w:fldChar w:fldCharType="begin" w:fldLock="1"/>
      </w:r>
      <w:r>
        <w:instrText xml:space="preserve"> PAGEREF _Toc26875903 \h </w:instrText>
      </w:r>
      <w:r>
        <w:fldChar w:fldCharType="separate"/>
      </w:r>
      <w:r>
        <w:t>128</w:t>
      </w:r>
      <w:r>
        <w:fldChar w:fldCharType="end"/>
      </w:r>
    </w:p>
    <w:p w14:paraId="2D2A0744" w14:textId="77777777" w:rsidR="00766637" w:rsidRPr="00126F21" w:rsidRDefault="00766637">
      <w:pPr>
        <w:pStyle w:val="TOC3"/>
        <w:rPr>
          <w:rFonts w:ascii="Calibri" w:hAnsi="Calibri"/>
          <w:sz w:val="22"/>
          <w:szCs w:val="22"/>
          <w:lang w:eastAsia="en-GB"/>
        </w:rPr>
      </w:pPr>
      <w:r>
        <w:t>13.1.1</w:t>
      </w:r>
      <w:r w:rsidRPr="00126F21">
        <w:rPr>
          <w:rFonts w:ascii="Calibri" w:hAnsi="Calibri"/>
          <w:sz w:val="22"/>
          <w:szCs w:val="22"/>
          <w:lang w:eastAsia="en-GB"/>
        </w:rPr>
        <w:tab/>
      </w:r>
      <w:r>
        <w:t>TLS protection between NF and SEPP</w:t>
      </w:r>
      <w:r>
        <w:tab/>
      </w:r>
      <w:r>
        <w:fldChar w:fldCharType="begin" w:fldLock="1"/>
      </w:r>
      <w:r>
        <w:instrText xml:space="preserve"> PAGEREF _Toc26875904 \h </w:instrText>
      </w:r>
      <w:r>
        <w:fldChar w:fldCharType="separate"/>
      </w:r>
      <w:r>
        <w:t>128</w:t>
      </w:r>
      <w:r>
        <w:fldChar w:fldCharType="end"/>
      </w:r>
    </w:p>
    <w:p w14:paraId="40657493" w14:textId="77777777" w:rsidR="00766637" w:rsidRPr="00126F21" w:rsidRDefault="00766637">
      <w:pPr>
        <w:pStyle w:val="TOC4"/>
        <w:rPr>
          <w:rFonts w:ascii="Calibri" w:hAnsi="Calibri"/>
          <w:sz w:val="22"/>
          <w:szCs w:val="22"/>
          <w:lang w:eastAsia="en-GB"/>
        </w:rPr>
      </w:pPr>
      <w:r>
        <w:t>13.1.1.0</w:t>
      </w:r>
      <w:r w:rsidRPr="00126F21">
        <w:rPr>
          <w:rFonts w:ascii="Calibri" w:hAnsi="Calibri"/>
          <w:sz w:val="22"/>
          <w:szCs w:val="22"/>
          <w:lang w:eastAsia="en-GB"/>
        </w:rPr>
        <w:tab/>
      </w:r>
      <w:r>
        <w:t>General</w:t>
      </w:r>
      <w:r>
        <w:tab/>
      </w:r>
      <w:r>
        <w:fldChar w:fldCharType="begin" w:fldLock="1"/>
      </w:r>
      <w:r>
        <w:instrText xml:space="preserve"> PAGEREF _Toc26875905 \h </w:instrText>
      </w:r>
      <w:r>
        <w:fldChar w:fldCharType="separate"/>
      </w:r>
      <w:r>
        <w:t>128</w:t>
      </w:r>
      <w:r>
        <w:fldChar w:fldCharType="end"/>
      </w:r>
    </w:p>
    <w:p w14:paraId="0F360013" w14:textId="77777777" w:rsidR="00766637" w:rsidRPr="00126F21" w:rsidRDefault="00766637">
      <w:pPr>
        <w:pStyle w:val="TOC4"/>
        <w:rPr>
          <w:rFonts w:ascii="Calibri" w:hAnsi="Calibri"/>
          <w:sz w:val="22"/>
          <w:szCs w:val="22"/>
          <w:lang w:eastAsia="en-GB"/>
        </w:rPr>
      </w:pPr>
      <w:r>
        <w:t>13.1.1.1</w:t>
      </w:r>
      <w:r w:rsidRPr="00126F21">
        <w:rPr>
          <w:rFonts w:ascii="Calibri" w:hAnsi="Calibri"/>
          <w:sz w:val="22"/>
          <w:szCs w:val="22"/>
          <w:lang w:eastAsia="en-GB"/>
        </w:rPr>
        <w:tab/>
      </w:r>
      <w:r>
        <w:t>TLS protection based on telescopic FQDN and wildcard certificate</w:t>
      </w:r>
      <w:r>
        <w:tab/>
      </w:r>
      <w:r>
        <w:fldChar w:fldCharType="begin" w:fldLock="1"/>
      </w:r>
      <w:r>
        <w:instrText xml:space="preserve"> PAGEREF _Toc26875906 \h </w:instrText>
      </w:r>
      <w:r>
        <w:fldChar w:fldCharType="separate"/>
      </w:r>
      <w:r>
        <w:t>129</w:t>
      </w:r>
      <w:r>
        <w:fldChar w:fldCharType="end"/>
      </w:r>
    </w:p>
    <w:p w14:paraId="25AD961F" w14:textId="77777777" w:rsidR="00766637" w:rsidRPr="00126F21" w:rsidRDefault="00766637">
      <w:pPr>
        <w:pStyle w:val="TOC4"/>
        <w:rPr>
          <w:rFonts w:ascii="Calibri" w:hAnsi="Calibri"/>
          <w:sz w:val="22"/>
          <w:szCs w:val="22"/>
          <w:lang w:eastAsia="en-GB"/>
        </w:rPr>
      </w:pPr>
      <w:r>
        <w:t>13.1.1.2</w:t>
      </w:r>
      <w:r w:rsidRPr="00126F21">
        <w:rPr>
          <w:rFonts w:ascii="Calibri" w:hAnsi="Calibri"/>
          <w:sz w:val="22"/>
          <w:szCs w:val="22"/>
          <w:lang w:eastAsia="en-GB"/>
        </w:rPr>
        <w:tab/>
      </w:r>
      <w:r>
        <w:t xml:space="preserve">TLS protection based on </w:t>
      </w:r>
      <w:r w:rsidRPr="00DE791C">
        <w:rPr>
          <w:lang w:val="en-US" w:eastAsia="zh-CN"/>
        </w:rPr>
        <w:t>3gpp-Sbi-Target-apiRoot HTTP header</w:t>
      </w:r>
      <w:r>
        <w:tab/>
      </w:r>
      <w:r>
        <w:fldChar w:fldCharType="begin" w:fldLock="1"/>
      </w:r>
      <w:r>
        <w:instrText xml:space="preserve"> PAGEREF _Toc26875907 \h </w:instrText>
      </w:r>
      <w:r>
        <w:fldChar w:fldCharType="separate"/>
      </w:r>
      <w:r>
        <w:t>129</w:t>
      </w:r>
      <w:r>
        <w:fldChar w:fldCharType="end"/>
      </w:r>
    </w:p>
    <w:p w14:paraId="0F64E61A" w14:textId="77777777" w:rsidR="00766637" w:rsidRPr="00126F21" w:rsidRDefault="00766637">
      <w:pPr>
        <w:pStyle w:val="TOC3"/>
        <w:rPr>
          <w:rFonts w:ascii="Calibri" w:hAnsi="Calibri"/>
          <w:sz w:val="22"/>
          <w:szCs w:val="22"/>
          <w:lang w:eastAsia="en-GB"/>
        </w:rPr>
      </w:pPr>
      <w:r>
        <w:t>13.1.2</w:t>
      </w:r>
      <w:r w:rsidRPr="00126F21">
        <w:rPr>
          <w:rFonts w:ascii="Calibri" w:hAnsi="Calibri"/>
          <w:sz w:val="22"/>
          <w:szCs w:val="22"/>
          <w:lang w:eastAsia="en-GB"/>
        </w:rPr>
        <w:tab/>
      </w:r>
      <w:r>
        <w:t>Protection between SEPPs</w:t>
      </w:r>
      <w:r>
        <w:tab/>
      </w:r>
      <w:r>
        <w:fldChar w:fldCharType="begin" w:fldLock="1"/>
      </w:r>
      <w:r>
        <w:instrText xml:space="preserve"> PAGEREF _Toc26875908 \h </w:instrText>
      </w:r>
      <w:r>
        <w:fldChar w:fldCharType="separate"/>
      </w:r>
      <w:r>
        <w:t>129</w:t>
      </w:r>
      <w:r>
        <w:fldChar w:fldCharType="end"/>
      </w:r>
    </w:p>
    <w:p w14:paraId="2CDC27D2" w14:textId="77777777" w:rsidR="00766637" w:rsidRPr="00126F21" w:rsidRDefault="00766637">
      <w:pPr>
        <w:pStyle w:val="TOC2"/>
        <w:rPr>
          <w:rFonts w:ascii="Calibri" w:hAnsi="Calibri"/>
          <w:sz w:val="22"/>
          <w:szCs w:val="22"/>
          <w:lang w:eastAsia="en-GB"/>
        </w:rPr>
      </w:pPr>
      <w:r>
        <w:t>13.2</w:t>
      </w:r>
      <w:r w:rsidRPr="00126F21">
        <w:rPr>
          <w:rFonts w:ascii="Calibri" w:hAnsi="Calibri"/>
          <w:sz w:val="22"/>
          <w:szCs w:val="22"/>
          <w:lang w:eastAsia="en-GB"/>
        </w:rPr>
        <w:tab/>
      </w:r>
      <w:r>
        <w:t>Application layer security on the N32 interface</w:t>
      </w:r>
      <w:r>
        <w:tab/>
      </w:r>
      <w:r>
        <w:fldChar w:fldCharType="begin" w:fldLock="1"/>
      </w:r>
      <w:r>
        <w:instrText xml:space="preserve"> PAGEREF _Toc26875909 \h </w:instrText>
      </w:r>
      <w:r>
        <w:fldChar w:fldCharType="separate"/>
      </w:r>
      <w:r>
        <w:t>130</w:t>
      </w:r>
      <w:r>
        <w:fldChar w:fldCharType="end"/>
      </w:r>
    </w:p>
    <w:p w14:paraId="14F07BDB" w14:textId="77777777" w:rsidR="00766637" w:rsidRPr="00126F21" w:rsidRDefault="00766637">
      <w:pPr>
        <w:pStyle w:val="TOC3"/>
        <w:rPr>
          <w:rFonts w:ascii="Calibri" w:hAnsi="Calibri"/>
          <w:sz w:val="22"/>
          <w:szCs w:val="22"/>
          <w:lang w:eastAsia="en-GB"/>
        </w:rPr>
      </w:pPr>
      <w:r>
        <w:t>13.2.1</w:t>
      </w:r>
      <w:r w:rsidRPr="00126F21">
        <w:rPr>
          <w:rFonts w:ascii="Calibri" w:hAnsi="Calibri"/>
          <w:sz w:val="22"/>
          <w:szCs w:val="22"/>
          <w:lang w:eastAsia="en-GB"/>
        </w:rPr>
        <w:tab/>
      </w:r>
      <w:r>
        <w:t>General</w:t>
      </w:r>
      <w:r>
        <w:tab/>
      </w:r>
      <w:r>
        <w:fldChar w:fldCharType="begin" w:fldLock="1"/>
      </w:r>
      <w:r>
        <w:instrText xml:space="preserve"> PAGEREF _Toc26875910 \h </w:instrText>
      </w:r>
      <w:r>
        <w:fldChar w:fldCharType="separate"/>
      </w:r>
      <w:r>
        <w:t>130</w:t>
      </w:r>
      <w:r>
        <w:fldChar w:fldCharType="end"/>
      </w:r>
    </w:p>
    <w:p w14:paraId="68CC4EDB" w14:textId="77777777" w:rsidR="00766637" w:rsidRPr="00126F21" w:rsidRDefault="00766637">
      <w:pPr>
        <w:pStyle w:val="TOC3"/>
        <w:rPr>
          <w:rFonts w:ascii="Calibri" w:hAnsi="Calibri"/>
          <w:sz w:val="22"/>
          <w:szCs w:val="22"/>
          <w:lang w:eastAsia="en-GB"/>
        </w:rPr>
      </w:pPr>
      <w:r>
        <w:t>13.2.2</w:t>
      </w:r>
      <w:r w:rsidRPr="00126F21">
        <w:rPr>
          <w:rFonts w:ascii="Calibri" w:hAnsi="Calibri"/>
          <w:sz w:val="22"/>
          <w:szCs w:val="22"/>
          <w:lang w:eastAsia="en-GB"/>
        </w:rPr>
        <w:tab/>
      </w:r>
      <w:r>
        <w:t>N32-c connection between SEPPs</w:t>
      </w:r>
      <w:r>
        <w:tab/>
      </w:r>
      <w:r>
        <w:fldChar w:fldCharType="begin" w:fldLock="1"/>
      </w:r>
      <w:r>
        <w:instrText xml:space="preserve"> PAGEREF _Toc26875911 \h </w:instrText>
      </w:r>
      <w:r>
        <w:fldChar w:fldCharType="separate"/>
      </w:r>
      <w:r>
        <w:t>131</w:t>
      </w:r>
      <w:r>
        <w:fldChar w:fldCharType="end"/>
      </w:r>
    </w:p>
    <w:p w14:paraId="00FA20A6" w14:textId="77777777" w:rsidR="00766637" w:rsidRPr="00126F21" w:rsidRDefault="00766637">
      <w:pPr>
        <w:pStyle w:val="TOC4"/>
        <w:rPr>
          <w:rFonts w:ascii="Calibri" w:hAnsi="Calibri"/>
          <w:sz w:val="22"/>
          <w:szCs w:val="22"/>
          <w:lang w:eastAsia="en-GB"/>
        </w:rPr>
      </w:pPr>
      <w:r>
        <w:t>13.2.2.1</w:t>
      </w:r>
      <w:r w:rsidRPr="00126F21">
        <w:rPr>
          <w:rFonts w:ascii="Calibri" w:hAnsi="Calibri"/>
          <w:sz w:val="22"/>
          <w:szCs w:val="22"/>
          <w:lang w:eastAsia="en-GB"/>
        </w:rPr>
        <w:tab/>
      </w:r>
      <w:r>
        <w:t>General</w:t>
      </w:r>
      <w:r>
        <w:tab/>
      </w:r>
      <w:r>
        <w:fldChar w:fldCharType="begin" w:fldLock="1"/>
      </w:r>
      <w:r>
        <w:instrText xml:space="preserve"> PAGEREF _Toc26875912 \h </w:instrText>
      </w:r>
      <w:r>
        <w:fldChar w:fldCharType="separate"/>
      </w:r>
      <w:r>
        <w:t>131</w:t>
      </w:r>
      <w:r>
        <w:fldChar w:fldCharType="end"/>
      </w:r>
    </w:p>
    <w:p w14:paraId="16C321CD" w14:textId="77777777" w:rsidR="00766637" w:rsidRPr="00126F21" w:rsidRDefault="00766637">
      <w:pPr>
        <w:pStyle w:val="TOC4"/>
        <w:rPr>
          <w:rFonts w:ascii="Calibri" w:hAnsi="Calibri"/>
          <w:sz w:val="22"/>
          <w:szCs w:val="22"/>
          <w:lang w:eastAsia="en-GB"/>
        </w:rPr>
      </w:pPr>
      <w:r>
        <w:t>13.2.2.2</w:t>
      </w:r>
      <w:r w:rsidRPr="00126F21">
        <w:rPr>
          <w:rFonts w:ascii="Calibri" w:hAnsi="Calibri"/>
          <w:sz w:val="22"/>
          <w:szCs w:val="22"/>
          <w:lang w:eastAsia="en-GB"/>
        </w:rPr>
        <w:tab/>
      </w:r>
      <w:r>
        <w:t>Procedure for Key agreement and Parameter exchange</w:t>
      </w:r>
      <w:r>
        <w:tab/>
      </w:r>
      <w:r>
        <w:fldChar w:fldCharType="begin" w:fldLock="1"/>
      </w:r>
      <w:r>
        <w:instrText xml:space="preserve"> PAGEREF _Toc26875913 \h </w:instrText>
      </w:r>
      <w:r>
        <w:fldChar w:fldCharType="separate"/>
      </w:r>
      <w:r>
        <w:t>132</w:t>
      </w:r>
      <w:r>
        <w:fldChar w:fldCharType="end"/>
      </w:r>
    </w:p>
    <w:p w14:paraId="56F4705E" w14:textId="77777777" w:rsidR="00766637" w:rsidRPr="00126F21" w:rsidRDefault="00766637">
      <w:pPr>
        <w:pStyle w:val="TOC4"/>
        <w:rPr>
          <w:rFonts w:ascii="Calibri" w:hAnsi="Calibri"/>
          <w:sz w:val="22"/>
          <w:szCs w:val="22"/>
          <w:lang w:eastAsia="en-GB"/>
        </w:rPr>
      </w:pPr>
      <w:r>
        <w:t>13.2.2.3</w:t>
      </w:r>
      <w:r w:rsidRPr="00126F21">
        <w:rPr>
          <w:rFonts w:ascii="Calibri" w:hAnsi="Calibri"/>
          <w:sz w:val="22"/>
          <w:szCs w:val="22"/>
          <w:lang w:eastAsia="en-GB"/>
        </w:rPr>
        <w:tab/>
      </w:r>
      <w:r>
        <w:t>Procedure for error detection and handling in SEPP</w:t>
      </w:r>
      <w:r>
        <w:tab/>
      </w:r>
      <w:r>
        <w:fldChar w:fldCharType="begin" w:fldLock="1"/>
      </w:r>
      <w:r>
        <w:instrText xml:space="preserve"> PAGEREF _Toc26875914 \h </w:instrText>
      </w:r>
      <w:r>
        <w:fldChar w:fldCharType="separate"/>
      </w:r>
      <w:r>
        <w:t>132</w:t>
      </w:r>
      <w:r>
        <w:fldChar w:fldCharType="end"/>
      </w:r>
    </w:p>
    <w:p w14:paraId="7A87A2A5" w14:textId="77777777" w:rsidR="00766637" w:rsidRPr="00126F21" w:rsidRDefault="00766637">
      <w:pPr>
        <w:pStyle w:val="TOC4"/>
        <w:rPr>
          <w:rFonts w:ascii="Calibri" w:hAnsi="Calibri"/>
          <w:sz w:val="22"/>
          <w:szCs w:val="22"/>
          <w:lang w:eastAsia="en-GB"/>
        </w:rPr>
      </w:pPr>
      <w:r>
        <w:t>13.2.2.4</w:t>
      </w:r>
      <w:r w:rsidRPr="00126F21">
        <w:rPr>
          <w:rFonts w:ascii="Calibri" w:hAnsi="Calibri"/>
          <w:sz w:val="22"/>
          <w:szCs w:val="22"/>
          <w:lang w:eastAsia="en-GB"/>
        </w:rPr>
        <w:tab/>
      </w:r>
      <w:r>
        <w:t>N32-f Context</w:t>
      </w:r>
      <w:r>
        <w:tab/>
      </w:r>
      <w:r>
        <w:fldChar w:fldCharType="begin" w:fldLock="1"/>
      </w:r>
      <w:r>
        <w:instrText xml:space="preserve"> PAGEREF _Toc26875915 \h </w:instrText>
      </w:r>
      <w:r>
        <w:fldChar w:fldCharType="separate"/>
      </w:r>
      <w:r>
        <w:t>133</w:t>
      </w:r>
      <w:r>
        <w:fldChar w:fldCharType="end"/>
      </w:r>
    </w:p>
    <w:p w14:paraId="40778A07" w14:textId="77777777" w:rsidR="00766637" w:rsidRPr="00126F21" w:rsidRDefault="00766637">
      <w:pPr>
        <w:pStyle w:val="TOC5"/>
        <w:rPr>
          <w:rFonts w:ascii="Calibri" w:hAnsi="Calibri"/>
          <w:sz w:val="22"/>
          <w:szCs w:val="22"/>
          <w:lang w:eastAsia="en-GB"/>
        </w:rPr>
      </w:pPr>
      <w:r>
        <w:t>13.2.2.4.0</w:t>
      </w:r>
      <w:r w:rsidRPr="00126F21">
        <w:rPr>
          <w:rFonts w:ascii="Calibri" w:hAnsi="Calibri"/>
          <w:sz w:val="22"/>
          <w:szCs w:val="22"/>
          <w:lang w:eastAsia="en-GB"/>
        </w:rPr>
        <w:tab/>
      </w:r>
      <w:r>
        <w:t>N32-f parts</w:t>
      </w:r>
      <w:r>
        <w:tab/>
      </w:r>
      <w:r>
        <w:fldChar w:fldCharType="begin" w:fldLock="1"/>
      </w:r>
      <w:r>
        <w:instrText xml:space="preserve"> PAGEREF _Toc26875916 \h </w:instrText>
      </w:r>
      <w:r>
        <w:fldChar w:fldCharType="separate"/>
      </w:r>
      <w:r>
        <w:t>133</w:t>
      </w:r>
      <w:r>
        <w:fldChar w:fldCharType="end"/>
      </w:r>
    </w:p>
    <w:p w14:paraId="44F71292" w14:textId="77777777" w:rsidR="00766637" w:rsidRPr="00126F21" w:rsidRDefault="00766637">
      <w:pPr>
        <w:pStyle w:val="TOC5"/>
        <w:rPr>
          <w:rFonts w:ascii="Calibri" w:hAnsi="Calibri"/>
          <w:sz w:val="22"/>
          <w:szCs w:val="22"/>
          <w:lang w:eastAsia="en-GB"/>
        </w:rPr>
      </w:pPr>
      <w:r>
        <w:t>13.2.2.4.1</w:t>
      </w:r>
      <w:r w:rsidRPr="00126F21">
        <w:rPr>
          <w:rFonts w:ascii="Calibri" w:hAnsi="Calibri"/>
          <w:sz w:val="22"/>
          <w:szCs w:val="22"/>
          <w:lang w:eastAsia="en-GB"/>
        </w:rPr>
        <w:tab/>
      </w:r>
      <w:r>
        <w:t>N32-f context ID</w:t>
      </w:r>
      <w:r>
        <w:tab/>
      </w:r>
      <w:r>
        <w:fldChar w:fldCharType="begin" w:fldLock="1"/>
      </w:r>
      <w:r>
        <w:instrText xml:space="preserve"> PAGEREF _Toc26875917 \h </w:instrText>
      </w:r>
      <w:r>
        <w:fldChar w:fldCharType="separate"/>
      </w:r>
      <w:r>
        <w:t>133</w:t>
      </w:r>
      <w:r>
        <w:fldChar w:fldCharType="end"/>
      </w:r>
    </w:p>
    <w:p w14:paraId="559057AF" w14:textId="77777777" w:rsidR="00766637" w:rsidRPr="00126F21" w:rsidRDefault="00766637">
      <w:pPr>
        <w:pStyle w:val="TOC5"/>
        <w:rPr>
          <w:rFonts w:ascii="Calibri" w:hAnsi="Calibri"/>
          <w:sz w:val="22"/>
          <w:szCs w:val="22"/>
          <w:lang w:eastAsia="en-GB"/>
        </w:rPr>
      </w:pPr>
      <w:r>
        <w:t>13.2.2.4.2</w:t>
      </w:r>
      <w:r w:rsidRPr="00126F21">
        <w:rPr>
          <w:rFonts w:ascii="Calibri" w:hAnsi="Calibri"/>
          <w:sz w:val="22"/>
          <w:szCs w:val="22"/>
          <w:lang w:eastAsia="en-GB"/>
        </w:rPr>
        <w:tab/>
      </w:r>
      <w:r>
        <w:t>N32-f peer information</w:t>
      </w:r>
      <w:r>
        <w:tab/>
      </w:r>
      <w:r>
        <w:fldChar w:fldCharType="begin" w:fldLock="1"/>
      </w:r>
      <w:r>
        <w:instrText xml:space="preserve"> PAGEREF _Toc26875918 \h </w:instrText>
      </w:r>
      <w:r>
        <w:fldChar w:fldCharType="separate"/>
      </w:r>
      <w:r>
        <w:t>134</w:t>
      </w:r>
      <w:r>
        <w:fldChar w:fldCharType="end"/>
      </w:r>
    </w:p>
    <w:p w14:paraId="1D80BCF4" w14:textId="77777777" w:rsidR="00766637" w:rsidRPr="00126F21" w:rsidRDefault="00766637">
      <w:pPr>
        <w:pStyle w:val="TOC5"/>
        <w:rPr>
          <w:rFonts w:ascii="Calibri" w:hAnsi="Calibri"/>
          <w:sz w:val="22"/>
          <w:szCs w:val="22"/>
          <w:lang w:eastAsia="en-GB"/>
        </w:rPr>
      </w:pPr>
      <w:r>
        <w:t>13.2.2.4.3</w:t>
      </w:r>
      <w:r w:rsidRPr="00126F21">
        <w:rPr>
          <w:rFonts w:ascii="Calibri" w:hAnsi="Calibri"/>
          <w:sz w:val="22"/>
          <w:szCs w:val="22"/>
          <w:lang w:eastAsia="en-GB"/>
        </w:rPr>
        <w:tab/>
      </w:r>
      <w:r>
        <w:t>N32-f security context</w:t>
      </w:r>
      <w:r>
        <w:tab/>
      </w:r>
      <w:r>
        <w:fldChar w:fldCharType="begin" w:fldLock="1"/>
      </w:r>
      <w:r>
        <w:instrText xml:space="preserve"> PAGEREF _Toc26875919 \h </w:instrText>
      </w:r>
      <w:r>
        <w:fldChar w:fldCharType="separate"/>
      </w:r>
      <w:r>
        <w:t>134</w:t>
      </w:r>
      <w:r>
        <w:fldChar w:fldCharType="end"/>
      </w:r>
    </w:p>
    <w:p w14:paraId="6EDD9117" w14:textId="77777777" w:rsidR="00766637" w:rsidRPr="00126F21" w:rsidRDefault="00766637">
      <w:pPr>
        <w:pStyle w:val="TOC5"/>
        <w:rPr>
          <w:rFonts w:ascii="Calibri" w:hAnsi="Calibri"/>
          <w:sz w:val="22"/>
          <w:szCs w:val="22"/>
          <w:lang w:eastAsia="en-GB"/>
        </w:rPr>
      </w:pPr>
      <w:r>
        <w:t>13.2.2.4.4</w:t>
      </w:r>
      <w:r w:rsidRPr="00126F21">
        <w:rPr>
          <w:rFonts w:ascii="Calibri" w:hAnsi="Calibri"/>
          <w:sz w:val="22"/>
          <w:szCs w:val="22"/>
          <w:lang w:eastAsia="en-GB"/>
        </w:rPr>
        <w:tab/>
      </w:r>
      <w:r>
        <w:t>N32-f context information</w:t>
      </w:r>
      <w:r>
        <w:tab/>
      </w:r>
      <w:r>
        <w:fldChar w:fldCharType="begin" w:fldLock="1"/>
      </w:r>
      <w:r>
        <w:instrText xml:space="preserve"> PAGEREF _Toc26875920 \h </w:instrText>
      </w:r>
      <w:r>
        <w:fldChar w:fldCharType="separate"/>
      </w:r>
      <w:r>
        <w:t>134</w:t>
      </w:r>
      <w:r>
        <w:fldChar w:fldCharType="end"/>
      </w:r>
    </w:p>
    <w:p w14:paraId="4513FEE4" w14:textId="77777777" w:rsidR="00766637" w:rsidRPr="00126F21" w:rsidRDefault="00766637">
      <w:pPr>
        <w:pStyle w:val="TOC3"/>
        <w:rPr>
          <w:rFonts w:ascii="Calibri" w:hAnsi="Calibri"/>
          <w:sz w:val="22"/>
          <w:szCs w:val="22"/>
          <w:lang w:eastAsia="en-GB"/>
        </w:rPr>
      </w:pPr>
      <w:r>
        <w:t>13.2.3</w:t>
      </w:r>
      <w:r w:rsidRPr="00126F21">
        <w:rPr>
          <w:rFonts w:ascii="Calibri" w:hAnsi="Calibri"/>
          <w:sz w:val="22"/>
          <w:szCs w:val="22"/>
          <w:lang w:eastAsia="en-GB"/>
        </w:rPr>
        <w:tab/>
      </w:r>
      <w:r>
        <w:t>Protection policies for N32 application layer solution</w:t>
      </w:r>
      <w:r>
        <w:tab/>
      </w:r>
      <w:r>
        <w:fldChar w:fldCharType="begin" w:fldLock="1"/>
      </w:r>
      <w:r>
        <w:instrText xml:space="preserve"> PAGEREF _Toc26875921 \h </w:instrText>
      </w:r>
      <w:r>
        <w:fldChar w:fldCharType="separate"/>
      </w:r>
      <w:r>
        <w:t>134</w:t>
      </w:r>
      <w:r>
        <w:fldChar w:fldCharType="end"/>
      </w:r>
    </w:p>
    <w:p w14:paraId="2B263B15" w14:textId="77777777" w:rsidR="00766637" w:rsidRPr="00126F21" w:rsidRDefault="00766637">
      <w:pPr>
        <w:pStyle w:val="TOC4"/>
        <w:rPr>
          <w:rFonts w:ascii="Calibri" w:hAnsi="Calibri"/>
          <w:sz w:val="22"/>
          <w:szCs w:val="22"/>
          <w:lang w:eastAsia="en-GB"/>
        </w:rPr>
      </w:pPr>
      <w:r>
        <w:t>13.2.3.1</w:t>
      </w:r>
      <w:r w:rsidRPr="00126F21">
        <w:rPr>
          <w:rFonts w:ascii="Calibri" w:hAnsi="Calibri"/>
          <w:sz w:val="22"/>
          <w:szCs w:val="22"/>
          <w:lang w:eastAsia="en-GB"/>
        </w:rPr>
        <w:tab/>
      </w:r>
      <w:r>
        <w:t>Overview of protection policies</w:t>
      </w:r>
      <w:r>
        <w:tab/>
      </w:r>
      <w:r>
        <w:fldChar w:fldCharType="begin" w:fldLock="1"/>
      </w:r>
      <w:r>
        <w:instrText xml:space="preserve"> PAGEREF _Toc26875922 \h </w:instrText>
      </w:r>
      <w:r>
        <w:fldChar w:fldCharType="separate"/>
      </w:r>
      <w:r>
        <w:t>134</w:t>
      </w:r>
      <w:r>
        <w:fldChar w:fldCharType="end"/>
      </w:r>
    </w:p>
    <w:p w14:paraId="74B56EB1" w14:textId="77777777" w:rsidR="00766637" w:rsidRPr="00126F21" w:rsidRDefault="00766637">
      <w:pPr>
        <w:pStyle w:val="TOC4"/>
        <w:rPr>
          <w:rFonts w:ascii="Calibri" w:hAnsi="Calibri"/>
          <w:sz w:val="22"/>
          <w:szCs w:val="22"/>
          <w:lang w:eastAsia="en-GB"/>
        </w:rPr>
      </w:pPr>
      <w:r>
        <w:t>13.2.3.2</w:t>
      </w:r>
      <w:r w:rsidRPr="00126F21">
        <w:rPr>
          <w:rFonts w:ascii="Calibri" w:hAnsi="Calibri"/>
          <w:sz w:val="22"/>
          <w:szCs w:val="22"/>
          <w:lang w:eastAsia="en-GB"/>
        </w:rPr>
        <w:tab/>
      </w:r>
      <w:r>
        <w:t>Data-type encryption policy</w:t>
      </w:r>
      <w:r>
        <w:tab/>
      </w:r>
      <w:r>
        <w:fldChar w:fldCharType="begin" w:fldLock="1"/>
      </w:r>
      <w:r>
        <w:instrText xml:space="preserve"> PAGEREF _Toc26875923 \h </w:instrText>
      </w:r>
      <w:r>
        <w:fldChar w:fldCharType="separate"/>
      </w:r>
      <w:r>
        <w:t>135</w:t>
      </w:r>
      <w:r>
        <w:fldChar w:fldCharType="end"/>
      </w:r>
    </w:p>
    <w:p w14:paraId="6F6462E0" w14:textId="77777777" w:rsidR="00766637" w:rsidRPr="00126F21" w:rsidRDefault="00766637">
      <w:pPr>
        <w:pStyle w:val="TOC4"/>
        <w:rPr>
          <w:rFonts w:ascii="Calibri" w:hAnsi="Calibri"/>
          <w:sz w:val="22"/>
          <w:szCs w:val="22"/>
          <w:lang w:eastAsia="en-GB"/>
        </w:rPr>
      </w:pPr>
      <w:r>
        <w:t>13.2.3.3</w:t>
      </w:r>
      <w:r w:rsidRPr="00126F21">
        <w:rPr>
          <w:rFonts w:ascii="Calibri" w:hAnsi="Calibri"/>
          <w:sz w:val="22"/>
          <w:szCs w:val="22"/>
          <w:lang w:eastAsia="en-GB"/>
        </w:rPr>
        <w:tab/>
      </w:r>
      <w:r>
        <w:t>NF API data-type placement mapping</w:t>
      </w:r>
      <w:r>
        <w:tab/>
      </w:r>
      <w:r>
        <w:fldChar w:fldCharType="begin" w:fldLock="1"/>
      </w:r>
      <w:r>
        <w:instrText xml:space="preserve"> PAGEREF _Toc26875924 \h </w:instrText>
      </w:r>
      <w:r>
        <w:fldChar w:fldCharType="separate"/>
      </w:r>
      <w:r>
        <w:t>135</w:t>
      </w:r>
      <w:r>
        <w:fldChar w:fldCharType="end"/>
      </w:r>
    </w:p>
    <w:p w14:paraId="79321ED6" w14:textId="77777777" w:rsidR="00766637" w:rsidRPr="00126F21" w:rsidRDefault="00766637">
      <w:pPr>
        <w:pStyle w:val="TOC4"/>
        <w:rPr>
          <w:rFonts w:ascii="Calibri" w:hAnsi="Calibri"/>
          <w:sz w:val="22"/>
          <w:szCs w:val="22"/>
          <w:lang w:eastAsia="en-GB"/>
        </w:rPr>
      </w:pPr>
      <w:r>
        <w:t>13.2.3.4</w:t>
      </w:r>
      <w:r w:rsidRPr="00126F21">
        <w:rPr>
          <w:rFonts w:ascii="Calibri" w:hAnsi="Calibri"/>
          <w:sz w:val="22"/>
          <w:szCs w:val="22"/>
          <w:lang w:eastAsia="en-GB"/>
        </w:rPr>
        <w:tab/>
      </w:r>
      <w:r>
        <w:t>Modification policy</w:t>
      </w:r>
      <w:r>
        <w:tab/>
      </w:r>
      <w:r>
        <w:fldChar w:fldCharType="begin" w:fldLock="1"/>
      </w:r>
      <w:r>
        <w:instrText xml:space="preserve"> PAGEREF _Toc26875925 \h </w:instrText>
      </w:r>
      <w:r>
        <w:fldChar w:fldCharType="separate"/>
      </w:r>
      <w:r>
        <w:t>135</w:t>
      </w:r>
      <w:r>
        <w:fldChar w:fldCharType="end"/>
      </w:r>
    </w:p>
    <w:p w14:paraId="12D5F480" w14:textId="77777777" w:rsidR="00766637" w:rsidRPr="00126F21" w:rsidRDefault="00766637">
      <w:pPr>
        <w:pStyle w:val="TOC4"/>
        <w:rPr>
          <w:rFonts w:ascii="Calibri" w:hAnsi="Calibri"/>
          <w:sz w:val="22"/>
          <w:szCs w:val="22"/>
          <w:lang w:eastAsia="en-GB"/>
        </w:rPr>
      </w:pPr>
      <w:r>
        <w:t>13.2.3.5</w:t>
      </w:r>
      <w:r w:rsidRPr="00126F21">
        <w:rPr>
          <w:rFonts w:ascii="Calibri" w:hAnsi="Calibri"/>
          <w:sz w:val="22"/>
          <w:szCs w:val="22"/>
          <w:lang w:eastAsia="en-GB"/>
        </w:rPr>
        <w:tab/>
      </w:r>
      <w:r>
        <w:t>Provisioning of the policies in the SEPP</w:t>
      </w:r>
      <w:r>
        <w:tab/>
      </w:r>
      <w:r>
        <w:fldChar w:fldCharType="begin" w:fldLock="1"/>
      </w:r>
      <w:r>
        <w:instrText xml:space="preserve"> PAGEREF _Toc26875926 \h </w:instrText>
      </w:r>
      <w:r>
        <w:fldChar w:fldCharType="separate"/>
      </w:r>
      <w:r>
        <w:t>136</w:t>
      </w:r>
      <w:r>
        <w:fldChar w:fldCharType="end"/>
      </w:r>
    </w:p>
    <w:p w14:paraId="3511969C" w14:textId="77777777" w:rsidR="00766637" w:rsidRPr="00126F21" w:rsidRDefault="00766637">
      <w:pPr>
        <w:pStyle w:val="TOC4"/>
        <w:rPr>
          <w:rFonts w:ascii="Calibri" w:hAnsi="Calibri"/>
          <w:sz w:val="22"/>
          <w:szCs w:val="22"/>
          <w:lang w:eastAsia="en-GB"/>
        </w:rPr>
      </w:pPr>
      <w:r>
        <w:t>13.2.3.6</w:t>
      </w:r>
      <w:r w:rsidRPr="00126F21">
        <w:rPr>
          <w:rFonts w:ascii="Calibri" w:hAnsi="Calibri"/>
          <w:sz w:val="22"/>
          <w:szCs w:val="22"/>
          <w:lang w:eastAsia="en-GB"/>
        </w:rPr>
        <w:tab/>
      </w:r>
      <w:r>
        <w:t>Precedence of policies in the SEPP</w:t>
      </w:r>
      <w:r>
        <w:tab/>
      </w:r>
      <w:r>
        <w:fldChar w:fldCharType="begin" w:fldLock="1"/>
      </w:r>
      <w:r>
        <w:instrText xml:space="preserve"> PAGEREF _Toc26875927 \h </w:instrText>
      </w:r>
      <w:r>
        <w:fldChar w:fldCharType="separate"/>
      </w:r>
      <w:r>
        <w:t>136</w:t>
      </w:r>
      <w:r>
        <w:fldChar w:fldCharType="end"/>
      </w:r>
    </w:p>
    <w:p w14:paraId="7ECBBCC7" w14:textId="77777777" w:rsidR="00766637" w:rsidRPr="00126F21" w:rsidRDefault="00766637">
      <w:pPr>
        <w:pStyle w:val="TOC3"/>
        <w:rPr>
          <w:rFonts w:ascii="Calibri" w:hAnsi="Calibri"/>
          <w:sz w:val="22"/>
          <w:szCs w:val="22"/>
          <w:lang w:eastAsia="en-GB"/>
        </w:rPr>
      </w:pPr>
      <w:r>
        <w:t>13.2.4</w:t>
      </w:r>
      <w:r w:rsidRPr="00126F21">
        <w:rPr>
          <w:rFonts w:ascii="Calibri" w:hAnsi="Calibri"/>
          <w:sz w:val="22"/>
          <w:szCs w:val="22"/>
          <w:lang w:eastAsia="en-GB"/>
        </w:rPr>
        <w:tab/>
      </w:r>
      <w:r>
        <w:t>N32-f connection between SEPPs</w:t>
      </w:r>
      <w:r>
        <w:tab/>
      </w:r>
      <w:r>
        <w:fldChar w:fldCharType="begin" w:fldLock="1"/>
      </w:r>
      <w:r>
        <w:instrText xml:space="preserve"> PAGEREF _Toc26875928 \h </w:instrText>
      </w:r>
      <w:r>
        <w:fldChar w:fldCharType="separate"/>
      </w:r>
      <w:r>
        <w:t>137</w:t>
      </w:r>
      <w:r>
        <w:fldChar w:fldCharType="end"/>
      </w:r>
    </w:p>
    <w:p w14:paraId="691623E3" w14:textId="77777777" w:rsidR="00766637" w:rsidRPr="00126F21" w:rsidRDefault="00766637">
      <w:pPr>
        <w:pStyle w:val="TOC4"/>
        <w:rPr>
          <w:rFonts w:ascii="Calibri" w:hAnsi="Calibri"/>
          <w:sz w:val="22"/>
          <w:szCs w:val="22"/>
          <w:lang w:eastAsia="en-GB"/>
        </w:rPr>
      </w:pPr>
      <w:r>
        <w:t>13.2.4.1</w:t>
      </w:r>
      <w:r w:rsidRPr="00126F21">
        <w:rPr>
          <w:rFonts w:ascii="Calibri" w:hAnsi="Calibri"/>
          <w:sz w:val="22"/>
          <w:szCs w:val="22"/>
          <w:lang w:eastAsia="en-GB"/>
        </w:rPr>
        <w:tab/>
      </w:r>
      <w:r>
        <w:t>General</w:t>
      </w:r>
      <w:r>
        <w:tab/>
      </w:r>
      <w:r>
        <w:fldChar w:fldCharType="begin" w:fldLock="1"/>
      </w:r>
      <w:r>
        <w:instrText xml:space="preserve"> PAGEREF _Toc26875929 \h </w:instrText>
      </w:r>
      <w:r>
        <w:fldChar w:fldCharType="separate"/>
      </w:r>
      <w:r>
        <w:t>137</w:t>
      </w:r>
      <w:r>
        <w:fldChar w:fldCharType="end"/>
      </w:r>
    </w:p>
    <w:p w14:paraId="116BB693" w14:textId="77777777" w:rsidR="00766637" w:rsidRPr="00126F21" w:rsidRDefault="00766637">
      <w:pPr>
        <w:pStyle w:val="TOC4"/>
        <w:rPr>
          <w:rFonts w:ascii="Calibri" w:hAnsi="Calibri"/>
          <w:sz w:val="22"/>
          <w:szCs w:val="22"/>
          <w:lang w:eastAsia="en-GB"/>
        </w:rPr>
      </w:pPr>
      <w:r>
        <w:t>13.2.4.2</w:t>
      </w:r>
      <w:r w:rsidRPr="00126F21">
        <w:rPr>
          <w:rFonts w:ascii="Calibri" w:hAnsi="Calibri"/>
          <w:sz w:val="22"/>
          <w:szCs w:val="22"/>
          <w:lang w:eastAsia="en-GB"/>
        </w:rPr>
        <w:tab/>
      </w:r>
      <w:r>
        <w:t>Overall Message payload structure for message reformatting at SEPP</w:t>
      </w:r>
      <w:r>
        <w:tab/>
      </w:r>
      <w:r>
        <w:fldChar w:fldCharType="begin" w:fldLock="1"/>
      </w:r>
      <w:r>
        <w:instrText xml:space="preserve"> PAGEREF _Toc26875930 \h </w:instrText>
      </w:r>
      <w:r>
        <w:fldChar w:fldCharType="separate"/>
      </w:r>
      <w:r>
        <w:t>137</w:t>
      </w:r>
      <w:r>
        <w:fldChar w:fldCharType="end"/>
      </w:r>
    </w:p>
    <w:p w14:paraId="6C47E996" w14:textId="77777777" w:rsidR="00766637" w:rsidRPr="00126F21" w:rsidRDefault="00766637">
      <w:pPr>
        <w:pStyle w:val="TOC4"/>
        <w:rPr>
          <w:rFonts w:ascii="Calibri" w:hAnsi="Calibri"/>
          <w:sz w:val="22"/>
          <w:szCs w:val="22"/>
          <w:lang w:eastAsia="en-GB"/>
        </w:rPr>
      </w:pPr>
      <w:r>
        <w:t>13.2.4.3</w:t>
      </w:r>
      <w:r w:rsidRPr="00126F21">
        <w:rPr>
          <w:rFonts w:ascii="Calibri" w:hAnsi="Calibri"/>
          <w:sz w:val="22"/>
          <w:szCs w:val="22"/>
          <w:lang w:eastAsia="en-GB"/>
        </w:rPr>
        <w:tab/>
      </w:r>
      <w:r>
        <w:t>Message reformatting in sending SEPP</w:t>
      </w:r>
      <w:r>
        <w:tab/>
      </w:r>
      <w:r>
        <w:fldChar w:fldCharType="begin" w:fldLock="1"/>
      </w:r>
      <w:r>
        <w:instrText xml:space="preserve"> PAGEREF _Toc26875931 \h </w:instrText>
      </w:r>
      <w:r>
        <w:fldChar w:fldCharType="separate"/>
      </w:r>
      <w:r>
        <w:t>138</w:t>
      </w:r>
      <w:r>
        <w:fldChar w:fldCharType="end"/>
      </w:r>
    </w:p>
    <w:p w14:paraId="1DD90493" w14:textId="77777777" w:rsidR="00766637" w:rsidRPr="00126F21" w:rsidRDefault="00766637">
      <w:pPr>
        <w:pStyle w:val="TOC5"/>
        <w:rPr>
          <w:rFonts w:ascii="Calibri" w:hAnsi="Calibri"/>
          <w:sz w:val="22"/>
          <w:szCs w:val="22"/>
          <w:lang w:eastAsia="en-GB"/>
        </w:rPr>
      </w:pPr>
      <w:r>
        <w:t>13.2.4.3.1</w:t>
      </w:r>
      <w:r w:rsidRPr="00126F21">
        <w:rPr>
          <w:rFonts w:ascii="Calibri" w:hAnsi="Calibri"/>
          <w:sz w:val="22"/>
          <w:szCs w:val="22"/>
          <w:lang w:eastAsia="en-GB"/>
        </w:rPr>
        <w:tab/>
      </w:r>
      <w:r>
        <w:t>dataToIntegrityProtect</w:t>
      </w:r>
      <w:r>
        <w:tab/>
      </w:r>
      <w:r>
        <w:fldChar w:fldCharType="begin" w:fldLock="1"/>
      </w:r>
      <w:r>
        <w:instrText xml:space="preserve"> PAGEREF _Toc26875932 \h </w:instrText>
      </w:r>
      <w:r>
        <w:fldChar w:fldCharType="separate"/>
      </w:r>
      <w:r>
        <w:t>138</w:t>
      </w:r>
      <w:r>
        <w:fldChar w:fldCharType="end"/>
      </w:r>
    </w:p>
    <w:p w14:paraId="2991303A" w14:textId="77777777" w:rsidR="00766637" w:rsidRPr="00126F21" w:rsidRDefault="00766637">
      <w:pPr>
        <w:pStyle w:val="TOC6"/>
        <w:rPr>
          <w:rFonts w:ascii="Calibri" w:hAnsi="Calibri"/>
          <w:sz w:val="22"/>
          <w:szCs w:val="22"/>
          <w:lang w:eastAsia="en-GB"/>
        </w:rPr>
      </w:pPr>
      <w:r>
        <w:t>13.2.4.3.1.1</w:t>
      </w:r>
      <w:r w:rsidRPr="00126F21">
        <w:rPr>
          <w:rFonts w:ascii="Calibri" w:hAnsi="Calibri"/>
          <w:sz w:val="22"/>
          <w:szCs w:val="22"/>
          <w:lang w:eastAsia="en-GB"/>
        </w:rPr>
        <w:tab/>
      </w:r>
      <w:r>
        <w:t>clearTextEncapsulatedMessage</w:t>
      </w:r>
      <w:r>
        <w:tab/>
      </w:r>
      <w:r>
        <w:fldChar w:fldCharType="begin" w:fldLock="1"/>
      </w:r>
      <w:r>
        <w:instrText xml:space="preserve"> PAGEREF _Toc26875933 \h </w:instrText>
      </w:r>
      <w:r>
        <w:fldChar w:fldCharType="separate"/>
      </w:r>
      <w:r>
        <w:t>138</w:t>
      </w:r>
      <w:r>
        <w:fldChar w:fldCharType="end"/>
      </w:r>
    </w:p>
    <w:p w14:paraId="41F3FD15" w14:textId="77777777" w:rsidR="00766637" w:rsidRPr="00126F21" w:rsidRDefault="00766637">
      <w:pPr>
        <w:pStyle w:val="TOC6"/>
        <w:rPr>
          <w:rFonts w:ascii="Calibri" w:hAnsi="Calibri"/>
          <w:sz w:val="22"/>
          <w:szCs w:val="22"/>
          <w:lang w:eastAsia="en-GB"/>
        </w:rPr>
      </w:pPr>
      <w:r>
        <w:t>13.2.4.3.1.2</w:t>
      </w:r>
      <w:r w:rsidRPr="00126F21">
        <w:rPr>
          <w:rFonts w:ascii="Calibri" w:hAnsi="Calibri"/>
          <w:sz w:val="22"/>
          <w:szCs w:val="22"/>
          <w:lang w:eastAsia="en-GB"/>
        </w:rPr>
        <w:tab/>
      </w:r>
      <w:r>
        <w:t>metadata</w:t>
      </w:r>
      <w:r>
        <w:tab/>
      </w:r>
      <w:r>
        <w:fldChar w:fldCharType="begin" w:fldLock="1"/>
      </w:r>
      <w:r>
        <w:instrText xml:space="preserve"> PAGEREF _Toc26875934 \h </w:instrText>
      </w:r>
      <w:r>
        <w:fldChar w:fldCharType="separate"/>
      </w:r>
      <w:r>
        <w:t>139</w:t>
      </w:r>
      <w:r>
        <w:fldChar w:fldCharType="end"/>
      </w:r>
    </w:p>
    <w:p w14:paraId="4840EA91" w14:textId="77777777" w:rsidR="00766637" w:rsidRPr="00126F21" w:rsidRDefault="00766637">
      <w:pPr>
        <w:pStyle w:val="TOC5"/>
        <w:rPr>
          <w:rFonts w:ascii="Calibri" w:hAnsi="Calibri"/>
          <w:sz w:val="22"/>
          <w:szCs w:val="22"/>
          <w:lang w:eastAsia="en-GB"/>
        </w:rPr>
      </w:pPr>
      <w:r>
        <w:t>13.2.4.3.2</w:t>
      </w:r>
      <w:r w:rsidRPr="00126F21">
        <w:rPr>
          <w:rFonts w:ascii="Calibri" w:hAnsi="Calibri"/>
          <w:sz w:val="22"/>
          <w:szCs w:val="22"/>
          <w:lang w:eastAsia="en-GB"/>
        </w:rPr>
        <w:tab/>
      </w:r>
      <w:r>
        <w:t>dataToIntegrityProtectAndCipher</w:t>
      </w:r>
      <w:r>
        <w:tab/>
      </w:r>
      <w:r>
        <w:fldChar w:fldCharType="begin" w:fldLock="1"/>
      </w:r>
      <w:r>
        <w:instrText xml:space="preserve"> PAGEREF _Toc26875935 \h </w:instrText>
      </w:r>
      <w:r>
        <w:fldChar w:fldCharType="separate"/>
      </w:r>
      <w:r>
        <w:t>139</w:t>
      </w:r>
      <w:r>
        <w:fldChar w:fldCharType="end"/>
      </w:r>
    </w:p>
    <w:p w14:paraId="7D7391A4" w14:textId="77777777" w:rsidR="00766637" w:rsidRPr="00126F21" w:rsidRDefault="00766637">
      <w:pPr>
        <w:pStyle w:val="TOC4"/>
        <w:rPr>
          <w:rFonts w:ascii="Calibri" w:hAnsi="Calibri"/>
          <w:sz w:val="22"/>
          <w:szCs w:val="22"/>
          <w:lang w:eastAsia="en-GB"/>
        </w:rPr>
      </w:pPr>
      <w:r>
        <w:t>13.2.4.4</w:t>
      </w:r>
      <w:r w:rsidRPr="00126F21">
        <w:rPr>
          <w:rFonts w:ascii="Calibri" w:hAnsi="Calibri"/>
          <w:sz w:val="22"/>
          <w:szCs w:val="22"/>
          <w:lang w:eastAsia="en-GB"/>
        </w:rPr>
        <w:tab/>
      </w:r>
      <w:r>
        <w:t>Protection using JSON Web Encryption (JWE)</w:t>
      </w:r>
      <w:r>
        <w:tab/>
      </w:r>
      <w:r>
        <w:fldChar w:fldCharType="begin" w:fldLock="1"/>
      </w:r>
      <w:r>
        <w:instrText xml:space="preserve"> PAGEREF _Toc26875936 \h </w:instrText>
      </w:r>
      <w:r>
        <w:fldChar w:fldCharType="separate"/>
      </w:r>
      <w:r>
        <w:t>139</w:t>
      </w:r>
      <w:r>
        <w:fldChar w:fldCharType="end"/>
      </w:r>
    </w:p>
    <w:p w14:paraId="55A74008" w14:textId="77777777" w:rsidR="00766637" w:rsidRPr="00126F21" w:rsidRDefault="00766637">
      <w:pPr>
        <w:pStyle w:val="TOC5"/>
        <w:rPr>
          <w:rFonts w:ascii="Calibri" w:hAnsi="Calibri"/>
          <w:sz w:val="22"/>
          <w:szCs w:val="22"/>
          <w:lang w:eastAsia="en-GB"/>
        </w:rPr>
      </w:pPr>
      <w:r>
        <w:t>13.2.4.4.0</w:t>
      </w:r>
      <w:r w:rsidRPr="00126F21">
        <w:rPr>
          <w:rFonts w:ascii="Calibri" w:hAnsi="Calibri"/>
          <w:sz w:val="22"/>
          <w:szCs w:val="22"/>
          <w:lang w:eastAsia="en-GB"/>
        </w:rPr>
        <w:tab/>
      </w:r>
      <w:r>
        <w:t>General</w:t>
      </w:r>
      <w:r>
        <w:tab/>
      </w:r>
      <w:r>
        <w:fldChar w:fldCharType="begin" w:fldLock="1"/>
      </w:r>
      <w:r>
        <w:instrText xml:space="preserve"> PAGEREF _Toc26875937 \h </w:instrText>
      </w:r>
      <w:r>
        <w:fldChar w:fldCharType="separate"/>
      </w:r>
      <w:r>
        <w:t>139</w:t>
      </w:r>
      <w:r>
        <w:fldChar w:fldCharType="end"/>
      </w:r>
    </w:p>
    <w:p w14:paraId="0C504BB3" w14:textId="77777777" w:rsidR="00766637" w:rsidRPr="00126F21" w:rsidRDefault="00766637">
      <w:pPr>
        <w:pStyle w:val="TOC5"/>
        <w:rPr>
          <w:rFonts w:ascii="Calibri" w:hAnsi="Calibri"/>
          <w:sz w:val="22"/>
          <w:szCs w:val="22"/>
          <w:lang w:eastAsia="en-GB"/>
        </w:rPr>
      </w:pPr>
      <w:r>
        <w:t>13.2.4.4.1</w:t>
      </w:r>
      <w:r w:rsidRPr="00126F21">
        <w:rPr>
          <w:rFonts w:ascii="Calibri" w:hAnsi="Calibri"/>
          <w:sz w:val="22"/>
          <w:szCs w:val="22"/>
          <w:lang w:eastAsia="en-GB"/>
        </w:rPr>
        <w:tab/>
      </w:r>
      <w:r>
        <w:t>N32-f key hierarchy</w:t>
      </w:r>
      <w:r>
        <w:tab/>
      </w:r>
      <w:r>
        <w:fldChar w:fldCharType="begin" w:fldLock="1"/>
      </w:r>
      <w:r>
        <w:instrText xml:space="preserve"> PAGEREF _Toc26875938 \h </w:instrText>
      </w:r>
      <w:r>
        <w:fldChar w:fldCharType="separate"/>
      </w:r>
      <w:r>
        <w:t>140</w:t>
      </w:r>
      <w:r>
        <w:fldChar w:fldCharType="end"/>
      </w:r>
    </w:p>
    <w:p w14:paraId="7F74CEDE" w14:textId="77777777" w:rsidR="00766637" w:rsidRPr="00126F21" w:rsidRDefault="00766637">
      <w:pPr>
        <w:pStyle w:val="TOC4"/>
        <w:rPr>
          <w:rFonts w:ascii="Calibri" w:hAnsi="Calibri"/>
          <w:sz w:val="22"/>
          <w:szCs w:val="22"/>
          <w:lang w:eastAsia="en-GB"/>
        </w:rPr>
      </w:pPr>
      <w:r>
        <w:t>13.2.4.5</w:t>
      </w:r>
      <w:r w:rsidRPr="00126F21">
        <w:rPr>
          <w:rFonts w:ascii="Calibri" w:hAnsi="Calibri"/>
          <w:sz w:val="22"/>
          <w:szCs w:val="22"/>
          <w:lang w:eastAsia="en-GB"/>
        </w:rPr>
        <w:tab/>
      </w:r>
      <w:r>
        <w:t>Message modifications in IPX</w:t>
      </w:r>
      <w:r>
        <w:tab/>
      </w:r>
      <w:r>
        <w:fldChar w:fldCharType="begin" w:fldLock="1"/>
      </w:r>
      <w:r>
        <w:instrText xml:space="preserve"> PAGEREF _Toc26875939 \h </w:instrText>
      </w:r>
      <w:r>
        <w:fldChar w:fldCharType="separate"/>
      </w:r>
      <w:r>
        <w:t>141</w:t>
      </w:r>
      <w:r>
        <w:fldChar w:fldCharType="end"/>
      </w:r>
    </w:p>
    <w:p w14:paraId="3F31075F" w14:textId="77777777" w:rsidR="00766637" w:rsidRPr="00126F21" w:rsidRDefault="00766637">
      <w:pPr>
        <w:pStyle w:val="TOC5"/>
        <w:rPr>
          <w:rFonts w:ascii="Calibri" w:hAnsi="Calibri"/>
          <w:sz w:val="22"/>
          <w:szCs w:val="22"/>
          <w:lang w:eastAsia="en-GB"/>
        </w:rPr>
      </w:pPr>
      <w:r>
        <w:t>13.2.4.5.1</w:t>
      </w:r>
      <w:r w:rsidRPr="00126F21">
        <w:rPr>
          <w:rFonts w:ascii="Calibri" w:hAnsi="Calibri"/>
          <w:sz w:val="22"/>
          <w:szCs w:val="22"/>
          <w:lang w:eastAsia="en-GB"/>
        </w:rPr>
        <w:tab/>
      </w:r>
      <w:r>
        <w:t>modifiedDataToIntegrityProtect</w:t>
      </w:r>
      <w:r>
        <w:tab/>
      </w:r>
      <w:r>
        <w:fldChar w:fldCharType="begin" w:fldLock="1"/>
      </w:r>
      <w:r>
        <w:instrText xml:space="preserve"> PAGEREF _Toc26875940 \h </w:instrText>
      </w:r>
      <w:r>
        <w:fldChar w:fldCharType="separate"/>
      </w:r>
      <w:r>
        <w:t>141</w:t>
      </w:r>
      <w:r>
        <w:fldChar w:fldCharType="end"/>
      </w:r>
    </w:p>
    <w:p w14:paraId="56F49091" w14:textId="77777777" w:rsidR="00766637" w:rsidRPr="00126F21" w:rsidRDefault="00766637">
      <w:pPr>
        <w:pStyle w:val="TOC5"/>
        <w:rPr>
          <w:rFonts w:ascii="Calibri" w:hAnsi="Calibri"/>
          <w:sz w:val="22"/>
          <w:szCs w:val="22"/>
          <w:lang w:eastAsia="en-GB"/>
        </w:rPr>
      </w:pPr>
      <w:r>
        <w:t>13.2.4.5.2</w:t>
      </w:r>
      <w:r w:rsidRPr="00126F21">
        <w:rPr>
          <w:rFonts w:ascii="Calibri" w:hAnsi="Calibri"/>
          <w:sz w:val="22"/>
          <w:szCs w:val="22"/>
          <w:lang w:eastAsia="en-GB"/>
        </w:rPr>
        <w:tab/>
      </w:r>
      <w:r>
        <w:t>Modifications by IPX</w:t>
      </w:r>
      <w:r>
        <w:tab/>
      </w:r>
      <w:r>
        <w:fldChar w:fldCharType="begin" w:fldLock="1"/>
      </w:r>
      <w:r>
        <w:instrText xml:space="preserve"> PAGEREF _Toc26875941 \h </w:instrText>
      </w:r>
      <w:r>
        <w:fldChar w:fldCharType="separate"/>
      </w:r>
      <w:r>
        <w:t>141</w:t>
      </w:r>
      <w:r>
        <w:fldChar w:fldCharType="end"/>
      </w:r>
    </w:p>
    <w:p w14:paraId="7F5AE855" w14:textId="77777777" w:rsidR="00766637" w:rsidRPr="00126F21" w:rsidRDefault="00766637">
      <w:pPr>
        <w:pStyle w:val="TOC4"/>
        <w:rPr>
          <w:rFonts w:ascii="Calibri" w:hAnsi="Calibri"/>
          <w:sz w:val="22"/>
          <w:szCs w:val="22"/>
          <w:lang w:eastAsia="en-GB"/>
        </w:rPr>
      </w:pPr>
      <w:r>
        <w:t>13.2.4.6</w:t>
      </w:r>
      <w:r w:rsidRPr="00126F21">
        <w:rPr>
          <w:rFonts w:ascii="Calibri" w:hAnsi="Calibri"/>
          <w:sz w:val="22"/>
          <w:szCs w:val="22"/>
          <w:lang w:eastAsia="en-GB"/>
        </w:rPr>
        <w:tab/>
      </w:r>
      <w:r>
        <w:t>Protecting IPX modifications using JSON Web Signature (JWS)</w:t>
      </w:r>
      <w:r>
        <w:tab/>
      </w:r>
      <w:r>
        <w:fldChar w:fldCharType="begin" w:fldLock="1"/>
      </w:r>
      <w:r>
        <w:instrText xml:space="preserve"> PAGEREF _Toc26875942 \h </w:instrText>
      </w:r>
      <w:r>
        <w:fldChar w:fldCharType="separate"/>
      </w:r>
      <w:r>
        <w:t>142</w:t>
      </w:r>
      <w:r>
        <w:fldChar w:fldCharType="end"/>
      </w:r>
    </w:p>
    <w:p w14:paraId="5D900707" w14:textId="77777777" w:rsidR="00766637" w:rsidRPr="00126F21" w:rsidRDefault="00766637">
      <w:pPr>
        <w:pStyle w:val="TOC4"/>
        <w:rPr>
          <w:rFonts w:ascii="Calibri" w:hAnsi="Calibri"/>
          <w:sz w:val="22"/>
          <w:szCs w:val="22"/>
          <w:lang w:eastAsia="en-GB"/>
        </w:rPr>
      </w:pPr>
      <w:r>
        <w:t>13.2.4.7</w:t>
      </w:r>
      <w:r w:rsidRPr="00126F21">
        <w:rPr>
          <w:rFonts w:ascii="Calibri" w:hAnsi="Calibri"/>
          <w:sz w:val="22"/>
          <w:szCs w:val="22"/>
          <w:lang w:eastAsia="en-GB"/>
        </w:rPr>
        <w:tab/>
      </w:r>
      <w:r>
        <w:t>Message verification by the receiving SEPP</w:t>
      </w:r>
      <w:r>
        <w:tab/>
      </w:r>
      <w:r>
        <w:fldChar w:fldCharType="begin" w:fldLock="1"/>
      </w:r>
      <w:r>
        <w:instrText xml:space="preserve"> PAGEREF _Toc26875943 \h </w:instrText>
      </w:r>
      <w:r>
        <w:fldChar w:fldCharType="separate"/>
      </w:r>
      <w:r>
        <w:t>142</w:t>
      </w:r>
      <w:r>
        <w:fldChar w:fldCharType="end"/>
      </w:r>
    </w:p>
    <w:p w14:paraId="796A8503" w14:textId="77777777" w:rsidR="00766637" w:rsidRPr="00126F21" w:rsidRDefault="00766637">
      <w:pPr>
        <w:pStyle w:val="TOC4"/>
        <w:rPr>
          <w:rFonts w:ascii="Calibri" w:hAnsi="Calibri"/>
          <w:sz w:val="22"/>
          <w:szCs w:val="22"/>
          <w:lang w:eastAsia="en-GB"/>
        </w:rPr>
      </w:pPr>
      <w:r>
        <w:t>13.2.4.8</w:t>
      </w:r>
      <w:r w:rsidRPr="00126F21">
        <w:rPr>
          <w:rFonts w:ascii="Calibri" w:hAnsi="Calibri"/>
          <w:sz w:val="22"/>
          <w:szCs w:val="22"/>
          <w:lang w:eastAsia="en-GB"/>
        </w:rPr>
        <w:tab/>
      </w:r>
      <w:r>
        <w:t>Procedure</w:t>
      </w:r>
      <w:r>
        <w:tab/>
      </w:r>
      <w:r>
        <w:fldChar w:fldCharType="begin" w:fldLock="1"/>
      </w:r>
      <w:r>
        <w:instrText xml:space="preserve"> PAGEREF _Toc26875944 \h </w:instrText>
      </w:r>
      <w:r>
        <w:fldChar w:fldCharType="separate"/>
      </w:r>
      <w:r>
        <w:t>143</w:t>
      </w:r>
      <w:r>
        <w:fldChar w:fldCharType="end"/>
      </w:r>
    </w:p>
    <w:p w14:paraId="067DAC65" w14:textId="77777777" w:rsidR="00766637" w:rsidRPr="00126F21" w:rsidRDefault="00766637">
      <w:pPr>
        <w:pStyle w:val="TOC4"/>
        <w:rPr>
          <w:rFonts w:ascii="Calibri" w:hAnsi="Calibri"/>
          <w:sz w:val="22"/>
          <w:szCs w:val="22"/>
          <w:lang w:eastAsia="en-GB"/>
        </w:rPr>
      </w:pPr>
      <w:r>
        <w:t>13.2.4.9</w:t>
      </w:r>
      <w:r w:rsidRPr="00126F21">
        <w:rPr>
          <w:rFonts w:ascii="Calibri" w:hAnsi="Calibri"/>
          <w:sz w:val="22"/>
          <w:szCs w:val="22"/>
          <w:lang w:eastAsia="en-GB"/>
        </w:rPr>
        <w:tab/>
      </w:r>
      <w:r>
        <w:t>JOSE profile</w:t>
      </w:r>
      <w:r>
        <w:tab/>
      </w:r>
      <w:r>
        <w:fldChar w:fldCharType="begin" w:fldLock="1"/>
      </w:r>
      <w:r>
        <w:instrText xml:space="preserve"> PAGEREF _Toc26875945 \h </w:instrText>
      </w:r>
      <w:r>
        <w:fldChar w:fldCharType="separate"/>
      </w:r>
      <w:r>
        <w:t>146</w:t>
      </w:r>
      <w:r>
        <w:fldChar w:fldCharType="end"/>
      </w:r>
    </w:p>
    <w:p w14:paraId="1E4B4C2D" w14:textId="77777777" w:rsidR="00766637" w:rsidRPr="00126F21" w:rsidRDefault="00766637">
      <w:pPr>
        <w:pStyle w:val="TOC2"/>
        <w:rPr>
          <w:rFonts w:ascii="Calibri" w:hAnsi="Calibri"/>
          <w:sz w:val="22"/>
          <w:szCs w:val="22"/>
          <w:lang w:eastAsia="en-GB"/>
        </w:rPr>
      </w:pPr>
      <w:r>
        <w:t>13.3</w:t>
      </w:r>
      <w:r w:rsidRPr="00126F21">
        <w:rPr>
          <w:rFonts w:ascii="Calibri" w:hAnsi="Calibri"/>
          <w:sz w:val="22"/>
          <w:szCs w:val="22"/>
          <w:lang w:eastAsia="en-GB"/>
        </w:rPr>
        <w:tab/>
      </w:r>
      <w:r>
        <w:t>Authentication and static authorization</w:t>
      </w:r>
      <w:r>
        <w:tab/>
      </w:r>
      <w:r>
        <w:fldChar w:fldCharType="begin" w:fldLock="1"/>
      </w:r>
      <w:r>
        <w:instrText xml:space="preserve"> PAGEREF _Toc26875946 \h </w:instrText>
      </w:r>
      <w:r>
        <w:fldChar w:fldCharType="separate"/>
      </w:r>
      <w:r>
        <w:t>146</w:t>
      </w:r>
      <w:r>
        <w:fldChar w:fldCharType="end"/>
      </w:r>
    </w:p>
    <w:p w14:paraId="49B617A4" w14:textId="77777777" w:rsidR="00766637" w:rsidRPr="00126F21" w:rsidRDefault="00766637">
      <w:pPr>
        <w:pStyle w:val="TOC3"/>
        <w:rPr>
          <w:rFonts w:ascii="Calibri" w:hAnsi="Calibri"/>
          <w:sz w:val="22"/>
          <w:szCs w:val="22"/>
          <w:lang w:eastAsia="en-GB"/>
        </w:rPr>
      </w:pPr>
      <w:r>
        <w:t>13.3.1</w:t>
      </w:r>
      <w:r w:rsidRPr="00126F21">
        <w:rPr>
          <w:rFonts w:ascii="Calibri" w:hAnsi="Calibri"/>
          <w:sz w:val="22"/>
          <w:szCs w:val="22"/>
          <w:lang w:eastAsia="en-GB"/>
        </w:rPr>
        <w:tab/>
      </w:r>
      <w:r>
        <w:t>Authentication and authorization between network functions and the NRF</w:t>
      </w:r>
      <w:r>
        <w:tab/>
      </w:r>
      <w:r>
        <w:fldChar w:fldCharType="begin" w:fldLock="1"/>
      </w:r>
      <w:r>
        <w:instrText xml:space="preserve"> PAGEREF _Toc26875947 \h </w:instrText>
      </w:r>
      <w:r>
        <w:fldChar w:fldCharType="separate"/>
      </w:r>
      <w:r>
        <w:t>146</w:t>
      </w:r>
      <w:r>
        <w:fldChar w:fldCharType="end"/>
      </w:r>
    </w:p>
    <w:p w14:paraId="69B5B861" w14:textId="77777777" w:rsidR="00766637" w:rsidRPr="00126F21" w:rsidRDefault="00766637">
      <w:pPr>
        <w:pStyle w:val="TOC3"/>
        <w:rPr>
          <w:rFonts w:ascii="Calibri" w:hAnsi="Calibri"/>
          <w:sz w:val="22"/>
          <w:szCs w:val="22"/>
          <w:lang w:eastAsia="en-GB"/>
        </w:rPr>
      </w:pPr>
      <w:r>
        <w:t>13.3.2</w:t>
      </w:r>
      <w:r w:rsidRPr="00126F21">
        <w:rPr>
          <w:rFonts w:ascii="Calibri" w:hAnsi="Calibri"/>
          <w:sz w:val="22"/>
          <w:szCs w:val="22"/>
          <w:lang w:eastAsia="en-GB"/>
        </w:rPr>
        <w:tab/>
      </w:r>
      <w:r>
        <w:t>Authentication and authorization between network functions</w:t>
      </w:r>
      <w:r>
        <w:tab/>
      </w:r>
      <w:r>
        <w:fldChar w:fldCharType="begin" w:fldLock="1"/>
      </w:r>
      <w:r>
        <w:instrText xml:space="preserve"> PAGEREF _Toc26875948 \h </w:instrText>
      </w:r>
      <w:r>
        <w:fldChar w:fldCharType="separate"/>
      </w:r>
      <w:r>
        <w:t>146</w:t>
      </w:r>
      <w:r>
        <w:fldChar w:fldCharType="end"/>
      </w:r>
    </w:p>
    <w:p w14:paraId="7B6F5E37" w14:textId="77777777" w:rsidR="00766637" w:rsidRPr="00126F21" w:rsidRDefault="00766637">
      <w:pPr>
        <w:pStyle w:val="TOC3"/>
        <w:rPr>
          <w:rFonts w:ascii="Calibri" w:hAnsi="Calibri"/>
          <w:sz w:val="22"/>
          <w:szCs w:val="22"/>
          <w:lang w:eastAsia="en-GB"/>
        </w:rPr>
      </w:pPr>
      <w:r>
        <w:t>13.3.3</w:t>
      </w:r>
      <w:r w:rsidRPr="00126F21">
        <w:rPr>
          <w:rFonts w:ascii="Calibri" w:hAnsi="Calibri"/>
          <w:sz w:val="22"/>
          <w:szCs w:val="22"/>
          <w:lang w:eastAsia="en-GB"/>
        </w:rPr>
        <w:tab/>
      </w:r>
      <w:r>
        <w:t>Authentication and authorization between SEPP and network functions</w:t>
      </w:r>
      <w:r>
        <w:tab/>
      </w:r>
      <w:r>
        <w:fldChar w:fldCharType="begin" w:fldLock="1"/>
      </w:r>
      <w:r>
        <w:instrText xml:space="preserve"> PAGEREF _Toc26875949 \h </w:instrText>
      </w:r>
      <w:r>
        <w:fldChar w:fldCharType="separate"/>
      </w:r>
      <w:r>
        <w:t>147</w:t>
      </w:r>
      <w:r>
        <w:fldChar w:fldCharType="end"/>
      </w:r>
    </w:p>
    <w:p w14:paraId="7A7E6348" w14:textId="77777777" w:rsidR="00766637" w:rsidRPr="00126F21" w:rsidRDefault="00766637">
      <w:pPr>
        <w:pStyle w:val="TOC3"/>
        <w:rPr>
          <w:rFonts w:ascii="Calibri" w:hAnsi="Calibri"/>
          <w:sz w:val="22"/>
          <w:szCs w:val="22"/>
          <w:lang w:eastAsia="en-GB"/>
        </w:rPr>
      </w:pPr>
      <w:r>
        <w:t>13.3.4</w:t>
      </w:r>
      <w:r w:rsidRPr="00126F21">
        <w:rPr>
          <w:rFonts w:ascii="Calibri" w:hAnsi="Calibri"/>
          <w:sz w:val="22"/>
          <w:szCs w:val="22"/>
          <w:lang w:eastAsia="en-GB"/>
        </w:rPr>
        <w:tab/>
      </w:r>
      <w:r>
        <w:t>Authentication and authorization between SEPPs</w:t>
      </w:r>
      <w:r>
        <w:tab/>
      </w:r>
      <w:r>
        <w:fldChar w:fldCharType="begin" w:fldLock="1"/>
      </w:r>
      <w:r>
        <w:instrText xml:space="preserve"> PAGEREF _Toc26875950 \h </w:instrText>
      </w:r>
      <w:r>
        <w:fldChar w:fldCharType="separate"/>
      </w:r>
      <w:r>
        <w:t>147</w:t>
      </w:r>
      <w:r>
        <w:fldChar w:fldCharType="end"/>
      </w:r>
    </w:p>
    <w:p w14:paraId="5DB3B25F" w14:textId="77777777" w:rsidR="00766637" w:rsidRPr="00126F21" w:rsidRDefault="00766637">
      <w:pPr>
        <w:pStyle w:val="TOC3"/>
        <w:rPr>
          <w:rFonts w:ascii="Calibri" w:hAnsi="Calibri"/>
          <w:sz w:val="22"/>
          <w:szCs w:val="22"/>
          <w:lang w:eastAsia="en-GB"/>
        </w:rPr>
      </w:pPr>
      <w:r>
        <w:t>13.3.6</w:t>
      </w:r>
      <w:r w:rsidRPr="00126F21">
        <w:rPr>
          <w:rFonts w:ascii="Calibri" w:hAnsi="Calibri"/>
          <w:sz w:val="22"/>
          <w:szCs w:val="22"/>
          <w:lang w:eastAsia="en-GB"/>
        </w:rPr>
        <w:tab/>
      </w:r>
      <w:r>
        <w:t>Authentication and authorization between SECOP and network functions</w:t>
      </w:r>
      <w:r>
        <w:tab/>
      </w:r>
      <w:r>
        <w:fldChar w:fldCharType="begin" w:fldLock="1"/>
      </w:r>
      <w:r>
        <w:instrText xml:space="preserve"> PAGEREF _Toc26875951 \h </w:instrText>
      </w:r>
      <w:r>
        <w:fldChar w:fldCharType="separate"/>
      </w:r>
      <w:r>
        <w:t>148</w:t>
      </w:r>
      <w:r>
        <w:fldChar w:fldCharType="end"/>
      </w:r>
    </w:p>
    <w:p w14:paraId="51CED208" w14:textId="77777777" w:rsidR="00766637" w:rsidRPr="00126F21" w:rsidRDefault="00766637">
      <w:pPr>
        <w:pStyle w:val="TOC3"/>
        <w:rPr>
          <w:rFonts w:ascii="Calibri" w:hAnsi="Calibri"/>
          <w:sz w:val="22"/>
          <w:szCs w:val="22"/>
          <w:lang w:eastAsia="en-GB"/>
        </w:rPr>
      </w:pPr>
      <w:r>
        <w:t>13.3.7</w:t>
      </w:r>
      <w:r w:rsidRPr="00126F21">
        <w:rPr>
          <w:rFonts w:ascii="Calibri" w:hAnsi="Calibri"/>
          <w:sz w:val="22"/>
          <w:szCs w:val="22"/>
          <w:lang w:eastAsia="en-GB"/>
        </w:rPr>
        <w:tab/>
      </w:r>
      <w:r>
        <w:t>Authentication and authorization between SECOPs</w:t>
      </w:r>
      <w:r>
        <w:tab/>
      </w:r>
      <w:r>
        <w:fldChar w:fldCharType="begin" w:fldLock="1"/>
      </w:r>
      <w:r>
        <w:instrText xml:space="preserve"> PAGEREF _Toc26875952 \h </w:instrText>
      </w:r>
      <w:r>
        <w:fldChar w:fldCharType="separate"/>
      </w:r>
      <w:r>
        <w:t>148</w:t>
      </w:r>
      <w:r>
        <w:fldChar w:fldCharType="end"/>
      </w:r>
    </w:p>
    <w:p w14:paraId="065C6FDA" w14:textId="77777777" w:rsidR="00766637" w:rsidRPr="00126F21" w:rsidRDefault="00766637">
      <w:pPr>
        <w:pStyle w:val="TOC2"/>
        <w:rPr>
          <w:rFonts w:ascii="Calibri" w:hAnsi="Calibri"/>
          <w:sz w:val="22"/>
          <w:szCs w:val="22"/>
          <w:lang w:eastAsia="en-GB"/>
        </w:rPr>
      </w:pPr>
      <w:r>
        <w:t>13.4</w:t>
      </w:r>
      <w:r w:rsidRPr="00126F21">
        <w:rPr>
          <w:rFonts w:ascii="Calibri" w:hAnsi="Calibri"/>
          <w:sz w:val="22"/>
          <w:szCs w:val="22"/>
          <w:lang w:eastAsia="en-GB"/>
        </w:rPr>
        <w:tab/>
      </w:r>
      <w:r>
        <w:t>Authorization of NF service access</w:t>
      </w:r>
      <w:r>
        <w:tab/>
      </w:r>
      <w:r>
        <w:fldChar w:fldCharType="begin" w:fldLock="1"/>
      </w:r>
      <w:r>
        <w:instrText xml:space="preserve"> PAGEREF _Toc26875953 \h </w:instrText>
      </w:r>
      <w:r>
        <w:fldChar w:fldCharType="separate"/>
      </w:r>
      <w:r>
        <w:t>148</w:t>
      </w:r>
      <w:r>
        <w:fldChar w:fldCharType="end"/>
      </w:r>
    </w:p>
    <w:p w14:paraId="233BA3BD" w14:textId="77777777" w:rsidR="00766637" w:rsidRPr="00126F21" w:rsidRDefault="00766637">
      <w:pPr>
        <w:pStyle w:val="TOC3"/>
        <w:rPr>
          <w:rFonts w:ascii="Calibri" w:hAnsi="Calibri"/>
          <w:sz w:val="22"/>
          <w:szCs w:val="22"/>
          <w:lang w:eastAsia="en-GB"/>
        </w:rPr>
      </w:pPr>
      <w:r>
        <w:t>13.4.1</w:t>
      </w:r>
      <w:r w:rsidRPr="00126F21">
        <w:rPr>
          <w:rFonts w:ascii="Calibri" w:hAnsi="Calibri"/>
          <w:sz w:val="22"/>
          <w:szCs w:val="22"/>
          <w:lang w:eastAsia="en-GB"/>
        </w:rPr>
        <w:tab/>
      </w:r>
      <w:r>
        <w:t>OAuth 2.0 based authorization of Network Function service access</w:t>
      </w:r>
      <w:r>
        <w:tab/>
      </w:r>
      <w:r>
        <w:fldChar w:fldCharType="begin" w:fldLock="1"/>
      </w:r>
      <w:r>
        <w:instrText xml:space="preserve"> PAGEREF _Toc26875954 \h </w:instrText>
      </w:r>
      <w:r>
        <w:fldChar w:fldCharType="separate"/>
      </w:r>
      <w:r>
        <w:t>148</w:t>
      </w:r>
      <w:r>
        <w:fldChar w:fldCharType="end"/>
      </w:r>
    </w:p>
    <w:p w14:paraId="42053D36" w14:textId="77777777" w:rsidR="00766637" w:rsidRPr="00126F21" w:rsidRDefault="00766637">
      <w:pPr>
        <w:pStyle w:val="TOC4"/>
        <w:rPr>
          <w:rFonts w:ascii="Calibri" w:hAnsi="Calibri"/>
          <w:sz w:val="22"/>
          <w:szCs w:val="22"/>
          <w:lang w:eastAsia="en-GB"/>
        </w:rPr>
      </w:pPr>
      <w:r>
        <w:t>13.4.1.0</w:t>
      </w:r>
      <w:r w:rsidRPr="00126F21">
        <w:rPr>
          <w:rFonts w:ascii="Calibri" w:hAnsi="Calibri"/>
          <w:sz w:val="22"/>
          <w:szCs w:val="22"/>
          <w:lang w:eastAsia="en-GB"/>
        </w:rPr>
        <w:tab/>
      </w:r>
      <w:r>
        <w:t>General</w:t>
      </w:r>
      <w:r>
        <w:tab/>
      </w:r>
      <w:r>
        <w:fldChar w:fldCharType="begin" w:fldLock="1"/>
      </w:r>
      <w:r>
        <w:instrText xml:space="preserve"> PAGEREF _Toc26875955 \h </w:instrText>
      </w:r>
      <w:r>
        <w:fldChar w:fldCharType="separate"/>
      </w:r>
      <w:r>
        <w:t>148</w:t>
      </w:r>
      <w:r>
        <w:fldChar w:fldCharType="end"/>
      </w:r>
    </w:p>
    <w:p w14:paraId="5E0A1941" w14:textId="77777777" w:rsidR="00766637" w:rsidRPr="00126F21" w:rsidRDefault="00766637">
      <w:pPr>
        <w:pStyle w:val="TOC4"/>
        <w:rPr>
          <w:rFonts w:ascii="Calibri" w:hAnsi="Calibri"/>
          <w:sz w:val="22"/>
          <w:szCs w:val="22"/>
          <w:lang w:eastAsia="en-GB"/>
        </w:rPr>
      </w:pPr>
      <w:r>
        <w:t>13.4.1.1</w:t>
      </w:r>
      <w:r w:rsidRPr="00126F21">
        <w:rPr>
          <w:rFonts w:ascii="Calibri" w:hAnsi="Calibri"/>
          <w:sz w:val="22"/>
          <w:szCs w:val="22"/>
          <w:lang w:eastAsia="en-GB"/>
        </w:rPr>
        <w:tab/>
      </w:r>
      <w:r>
        <w:t>Service access authorization within the PLMN</w:t>
      </w:r>
      <w:r>
        <w:tab/>
      </w:r>
      <w:r>
        <w:fldChar w:fldCharType="begin" w:fldLock="1"/>
      </w:r>
      <w:r>
        <w:instrText xml:space="preserve"> PAGEREF _Toc26875956 \h </w:instrText>
      </w:r>
      <w:r>
        <w:fldChar w:fldCharType="separate"/>
      </w:r>
      <w:r>
        <w:t>148</w:t>
      </w:r>
      <w:r>
        <w:fldChar w:fldCharType="end"/>
      </w:r>
    </w:p>
    <w:p w14:paraId="4477CE3F" w14:textId="77777777" w:rsidR="00766637" w:rsidRPr="00126F21" w:rsidRDefault="00766637">
      <w:pPr>
        <w:pStyle w:val="TOC4"/>
        <w:rPr>
          <w:rFonts w:ascii="Calibri" w:hAnsi="Calibri"/>
          <w:sz w:val="22"/>
          <w:szCs w:val="22"/>
          <w:lang w:eastAsia="en-GB"/>
        </w:rPr>
      </w:pPr>
      <w:r>
        <w:t>13.4.1.2</w:t>
      </w:r>
      <w:r w:rsidRPr="00126F21">
        <w:rPr>
          <w:rFonts w:ascii="Calibri" w:hAnsi="Calibri"/>
          <w:sz w:val="22"/>
          <w:szCs w:val="22"/>
          <w:lang w:eastAsia="en-GB"/>
        </w:rPr>
        <w:tab/>
      </w:r>
      <w:r>
        <w:t>Service access authorization in roaming scenarios</w:t>
      </w:r>
      <w:r>
        <w:tab/>
      </w:r>
      <w:r>
        <w:fldChar w:fldCharType="begin" w:fldLock="1"/>
      </w:r>
      <w:r>
        <w:instrText xml:space="preserve"> PAGEREF _Toc26875957 \h </w:instrText>
      </w:r>
      <w:r>
        <w:fldChar w:fldCharType="separate"/>
      </w:r>
      <w:r>
        <w:t>151</w:t>
      </w:r>
      <w:r>
        <w:fldChar w:fldCharType="end"/>
      </w:r>
    </w:p>
    <w:p w14:paraId="4330157D" w14:textId="77777777" w:rsidR="00766637" w:rsidRPr="00126F21" w:rsidRDefault="00766637">
      <w:pPr>
        <w:pStyle w:val="TOC2"/>
        <w:rPr>
          <w:rFonts w:ascii="Calibri" w:hAnsi="Calibri"/>
          <w:sz w:val="22"/>
          <w:szCs w:val="22"/>
          <w:lang w:eastAsia="en-GB"/>
        </w:rPr>
      </w:pPr>
      <w:r>
        <w:t>13.5</w:t>
      </w:r>
      <w:r w:rsidRPr="00126F21">
        <w:rPr>
          <w:rFonts w:ascii="Calibri" w:hAnsi="Calibri"/>
          <w:sz w:val="22"/>
          <w:szCs w:val="22"/>
          <w:lang w:eastAsia="en-GB"/>
        </w:rPr>
        <w:tab/>
      </w:r>
      <w:r>
        <w:t>Security capability negotiation between SEPPs</w:t>
      </w:r>
      <w:r>
        <w:tab/>
      </w:r>
      <w:r>
        <w:fldChar w:fldCharType="begin" w:fldLock="1"/>
      </w:r>
      <w:r>
        <w:instrText xml:space="preserve"> PAGEREF _Toc26875958 \h </w:instrText>
      </w:r>
      <w:r>
        <w:fldChar w:fldCharType="separate"/>
      </w:r>
      <w:r>
        <w:t>154</w:t>
      </w:r>
      <w:r>
        <w:fldChar w:fldCharType="end"/>
      </w:r>
    </w:p>
    <w:p w14:paraId="26B524A5" w14:textId="77777777" w:rsidR="00766637" w:rsidRPr="00126F21" w:rsidRDefault="00766637">
      <w:pPr>
        <w:pStyle w:val="TOC1"/>
        <w:rPr>
          <w:rFonts w:ascii="Calibri" w:hAnsi="Calibri"/>
          <w:szCs w:val="22"/>
          <w:lang w:eastAsia="en-GB"/>
        </w:rPr>
      </w:pPr>
      <w:r>
        <w:lastRenderedPageBreak/>
        <w:t>14</w:t>
      </w:r>
      <w:r w:rsidRPr="00126F21">
        <w:rPr>
          <w:rFonts w:ascii="Calibri" w:hAnsi="Calibri"/>
          <w:szCs w:val="22"/>
          <w:lang w:eastAsia="en-GB"/>
        </w:rPr>
        <w:tab/>
      </w:r>
      <w:r>
        <w:t>Security related services</w:t>
      </w:r>
      <w:r>
        <w:tab/>
      </w:r>
      <w:r>
        <w:fldChar w:fldCharType="begin" w:fldLock="1"/>
      </w:r>
      <w:r>
        <w:instrText xml:space="preserve"> PAGEREF _Toc26875959 \h </w:instrText>
      </w:r>
      <w:r>
        <w:fldChar w:fldCharType="separate"/>
      </w:r>
      <w:r>
        <w:t>155</w:t>
      </w:r>
      <w:r>
        <w:fldChar w:fldCharType="end"/>
      </w:r>
    </w:p>
    <w:p w14:paraId="0E4B8551" w14:textId="77777777" w:rsidR="00766637" w:rsidRPr="00126F21" w:rsidRDefault="00766637">
      <w:pPr>
        <w:pStyle w:val="TOC2"/>
        <w:rPr>
          <w:rFonts w:ascii="Calibri" w:hAnsi="Calibri"/>
          <w:sz w:val="22"/>
          <w:szCs w:val="22"/>
          <w:lang w:eastAsia="en-GB"/>
        </w:rPr>
      </w:pPr>
      <w:r>
        <w:t>14.1</w:t>
      </w:r>
      <w:r w:rsidRPr="00126F21">
        <w:rPr>
          <w:rFonts w:ascii="Calibri" w:hAnsi="Calibri"/>
          <w:sz w:val="22"/>
          <w:szCs w:val="22"/>
          <w:lang w:eastAsia="en-GB"/>
        </w:rPr>
        <w:tab/>
      </w:r>
      <w:r>
        <w:t>Services provided by AUSF</w:t>
      </w:r>
      <w:r>
        <w:tab/>
      </w:r>
      <w:r>
        <w:fldChar w:fldCharType="begin" w:fldLock="1"/>
      </w:r>
      <w:r>
        <w:instrText xml:space="preserve"> PAGEREF _Toc26875960 \h </w:instrText>
      </w:r>
      <w:r>
        <w:fldChar w:fldCharType="separate"/>
      </w:r>
      <w:r>
        <w:t>155</w:t>
      </w:r>
      <w:r>
        <w:fldChar w:fldCharType="end"/>
      </w:r>
    </w:p>
    <w:p w14:paraId="024630D2" w14:textId="77777777" w:rsidR="00766637" w:rsidRPr="00126F21" w:rsidRDefault="00766637">
      <w:pPr>
        <w:pStyle w:val="TOC3"/>
        <w:rPr>
          <w:rFonts w:ascii="Calibri" w:hAnsi="Calibri"/>
          <w:sz w:val="22"/>
          <w:szCs w:val="22"/>
          <w:lang w:eastAsia="en-GB"/>
        </w:rPr>
      </w:pPr>
      <w:r>
        <w:t>14.1.1</w:t>
      </w:r>
      <w:r w:rsidRPr="00126F21">
        <w:rPr>
          <w:rFonts w:ascii="Calibri" w:hAnsi="Calibri"/>
          <w:sz w:val="22"/>
          <w:szCs w:val="22"/>
          <w:lang w:eastAsia="en-GB"/>
        </w:rPr>
        <w:tab/>
      </w:r>
      <w:r>
        <w:t>General</w:t>
      </w:r>
      <w:r>
        <w:tab/>
      </w:r>
      <w:r>
        <w:fldChar w:fldCharType="begin" w:fldLock="1"/>
      </w:r>
      <w:r>
        <w:instrText xml:space="preserve"> PAGEREF _Toc26875961 \h </w:instrText>
      </w:r>
      <w:r>
        <w:fldChar w:fldCharType="separate"/>
      </w:r>
      <w:r>
        <w:t>155</w:t>
      </w:r>
      <w:r>
        <w:fldChar w:fldCharType="end"/>
      </w:r>
    </w:p>
    <w:p w14:paraId="59CBAB33" w14:textId="77777777" w:rsidR="00766637" w:rsidRPr="00126F21" w:rsidRDefault="00766637">
      <w:pPr>
        <w:pStyle w:val="TOC3"/>
        <w:rPr>
          <w:rFonts w:ascii="Calibri" w:hAnsi="Calibri"/>
          <w:sz w:val="22"/>
          <w:szCs w:val="22"/>
          <w:lang w:eastAsia="en-GB"/>
        </w:rPr>
      </w:pPr>
      <w:r>
        <w:t>14.1.2</w:t>
      </w:r>
      <w:r w:rsidRPr="00126F21">
        <w:rPr>
          <w:rFonts w:ascii="Calibri" w:hAnsi="Calibri"/>
          <w:sz w:val="22"/>
          <w:szCs w:val="22"/>
          <w:lang w:eastAsia="en-GB"/>
        </w:rPr>
        <w:tab/>
      </w:r>
      <w:r>
        <w:t>Nausf_UEAuthentication service</w:t>
      </w:r>
      <w:r>
        <w:tab/>
      </w:r>
      <w:r>
        <w:fldChar w:fldCharType="begin" w:fldLock="1"/>
      </w:r>
      <w:r>
        <w:instrText xml:space="preserve"> PAGEREF _Toc26875962 \h </w:instrText>
      </w:r>
      <w:r>
        <w:fldChar w:fldCharType="separate"/>
      </w:r>
      <w:r>
        <w:t>155</w:t>
      </w:r>
      <w:r>
        <w:fldChar w:fldCharType="end"/>
      </w:r>
    </w:p>
    <w:p w14:paraId="7573A53C" w14:textId="77777777" w:rsidR="00766637" w:rsidRPr="00126F21" w:rsidRDefault="00766637">
      <w:pPr>
        <w:pStyle w:val="TOC3"/>
        <w:rPr>
          <w:rFonts w:ascii="Calibri" w:hAnsi="Calibri"/>
          <w:sz w:val="22"/>
          <w:szCs w:val="22"/>
          <w:lang w:eastAsia="en-GB"/>
        </w:rPr>
      </w:pPr>
      <w:r w:rsidRPr="00272411">
        <w:t>14.1.3</w:t>
      </w:r>
      <w:r w:rsidRPr="00981716">
        <w:rPr>
          <w:rFonts w:ascii="Calibri" w:hAnsi="Calibri"/>
          <w:sz w:val="22"/>
          <w:szCs w:val="22"/>
          <w:lang w:eastAsia="en-GB"/>
        </w:rPr>
        <w:tab/>
      </w:r>
      <w:r w:rsidRPr="00DE791C">
        <w:rPr>
          <w:rFonts w:eastAsia="宋体"/>
        </w:rPr>
        <w:t>Nausf_SoRProtection service</w:t>
      </w:r>
      <w:r>
        <w:tab/>
      </w:r>
      <w:r>
        <w:fldChar w:fldCharType="begin" w:fldLock="1"/>
      </w:r>
      <w:r>
        <w:instrText xml:space="preserve"> PAGEREF _Toc26875963 \h </w:instrText>
      </w:r>
      <w:r>
        <w:fldChar w:fldCharType="separate"/>
      </w:r>
      <w:r>
        <w:t>155</w:t>
      </w:r>
      <w:r>
        <w:fldChar w:fldCharType="end"/>
      </w:r>
    </w:p>
    <w:p w14:paraId="7096DA3E" w14:textId="77777777" w:rsidR="00766637" w:rsidRPr="00126F21" w:rsidRDefault="00766637">
      <w:pPr>
        <w:pStyle w:val="TOC3"/>
        <w:rPr>
          <w:rFonts w:ascii="Calibri" w:hAnsi="Calibri"/>
          <w:sz w:val="22"/>
          <w:szCs w:val="22"/>
          <w:lang w:eastAsia="en-GB"/>
        </w:rPr>
      </w:pPr>
      <w:r w:rsidRPr="00272411">
        <w:t>14.1.4</w:t>
      </w:r>
      <w:r w:rsidRPr="00981716">
        <w:rPr>
          <w:rFonts w:ascii="Calibri" w:hAnsi="Calibri"/>
          <w:sz w:val="22"/>
          <w:szCs w:val="22"/>
          <w:lang w:eastAsia="en-GB"/>
        </w:rPr>
        <w:tab/>
      </w:r>
      <w:r w:rsidRPr="00DE791C">
        <w:rPr>
          <w:rFonts w:eastAsia="宋体"/>
        </w:rPr>
        <w:t>Nausf_UPUProtection service</w:t>
      </w:r>
      <w:r>
        <w:tab/>
      </w:r>
      <w:r>
        <w:fldChar w:fldCharType="begin" w:fldLock="1"/>
      </w:r>
      <w:r>
        <w:instrText xml:space="preserve"> PAGEREF _Toc26875964 \h </w:instrText>
      </w:r>
      <w:r>
        <w:fldChar w:fldCharType="separate"/>
      </w:r>
      <w:r>
        <w:t>156</w:t>
      </w:r>
      <w:r>
        <w:fldChar w:fldCharType="end"/>
      </w:r>
    </w:p>
    <w:p w14:paraId="663F68A5" w14:textId="77777777" w:rsidR="00766637" w:rsidRPr="00126F21" w:rsidRDefault="00766637">
      <w:pPr>
        <w:pStyle w:val="TOC2"/>
        <w:rPr>
          <w:rFonts w:ascii="Calibri" w:hAnsi="Calibri"/>
          <w:sz w:val="22"/>
          <w:szCs w:val="22"/>
          <w:lang w:eastAsia="en-GB"/>
        </w:rPr>
      </w:pPr>
      <w:r>
        <w:t>14.2</w:t>
      </w:r>
      <w:r w:rsidRPr="00126F21">
        <w:rPr>
          <w:rFonts w:ascii="Calibri" w:hAnsi="Calibri"/>
          <w:sz w:val="22"/>
          <w:szCs w:val="22"/>
          <w:lang w:eastAsia="en-GB"/>
        </w:rPr>
        <w:tab/>
      </w:r>
      <w:r>
        <w:t>Services provided by UDM</w:t>
      </w:r>
      <w:r>
        <w:tab/>
      </w:r>
      <w:r>
        <w:fldChar w:fldCharType="begin" w:fldLock="1"/>
      </w:r>
      <w:r>
        <w:instrText xml:space="preserve"> PAGEREF _Toc26875965 \h </w:instrText>
      </w:r>
      <w:r>
        <w:fldChar w:fldCharType="separate"/>
      </w:r>
      <w:r>
        <w:t>156</w:t>
      </w:r>
      <w:r>
        <w:fldChar w:fldCharType="end"/>
      </w:r>
    </w:p>
    <w:p w14:paraId="299E5FFA" w14:textId="77777777" w:rsidR="00766637" w:rsidRPr="00126F21" w:rsidRDefault="00766637">
      <w:pPr>
        <w:pStyle w:val="TOC3"/>
        <w:rPr>
          <w:rFonts w:ascii="Calibri" w:hAnsi="Calibri"/>
          <w:sz w:val="22"/>
          <w:szCs w:val="22"/>
          <w:lang w:eastAsia="en-GB"/>
        </w:rPr>
      </w:pPr>
      <w:r>
        <w:t>14.2.1</w:t>
      </w:r>
      <w:r w:rsidRPr="00126F21">
        <w:rPr>
          <w:rFonts w:ascii="Calibri" w:hAnsi="Calibri"/>
          <w:sz w:val="22"/>
          <w:szCs w:val="22"/>
          <w:lang w:eastAsia="en-GB"/>
        </w:rPr>
        <w:tab/>
      </w:r>
      <w:r>
        <w:t>General</w:t>
      </w:r>
      <w:r>
        <w:tab/>
      </w:r>
      <w:r>
        <w:fldChar w:fldCharType="begin" w:fldLock="1"/>
      </w:r>
      <w:r>
        <w:instrText xml:space="preserve"> PAGEREF _Toc26875966 \h </w:instrText>
      </w:r>
      <w:r>
        <w:fldChar w:fldCharType="separate"/>
      </w:r>
      <w:r>
        <w:t>156</w:t>
      </w:r>
      <w:r>
        <w:fldChar w:fldCharType="end"/>
      </w:r>
    </w:p>
    <w:p w14:paraId="3BD4D216" w14:textId="77777777" w:rsidR="00766637" w:rsidRPr="00126F21" w:rsidRDefault="00766637">
      <w:pPr>
        <w:pStyle w:val="TOC3"/>
        <w:rPr>
          <w:rFonts w:ascii="Calibri" w:hAnsi="Calibri"/>
          <w:sz w:val="22"/>
          <w:szCs w:val="22"/>
          <w:lang w:eastAsia="en-GB"/>
        </w:rPr>
      </w:pPr>
      <w:r>
        <w:t>14.2.2</w:t>
      </w:r>
      <w:r w:rsidRPr="00126F21">
        <w:rPr>
          <w:rFonts w:ascii="Calibri" w:hAnsi="Calibri"/>
          <w:sz w:val="22"/>
          <w:szCs w:val="22"/>
          <w:lang w:eastAsia="en-GB"/>
        </w:rPr>
        <w:tab/>
      </w:r>
      <w:r>
        <w:t>Nudm_UEAuthentication_Get service operation</w:t>
      </w:r>
      <w:r>
        <w:tab/>
      </w:r>
      <w:r>
        <w:fldChar w:fldCharType="begin" w:fldLock="1"/>
      </w:r>
      <w:r>
        <w:instrText xml:space="preserve"> PAGEREF _Toc26875967 \h </w:instrText>
      </w:r>
      <w:r>
        <w:fldChar w:fldCharType="separate"/>
      </w:r>
      <w:r>
        <w:t>157</w:t>
      </w:r>
      <w:r>
        <w:fldChar w:fldCharType="end"/>
      </w:r>
    </w:p>
    <w:p w14:paraId="6E8C6EC8" w14:textId="77777777" w:rsidR="00766637" w:rsidRPr="00126F21" w:rsidRDefault="00766637">
      <w:pPr>
        <w:pStyle w:val="TOC3"/>
        <w:rPr>
          <w:rFonts w:ascii="Calibri" w:hAnsi="Calibri"/>
          <w:sz w:val="22"/>
          <w:szCs w:val="22"/>
          <w:lang w:eastAsia="en-GB"/>
        </w:rPr>
      </w:pPr>
      <w:r>
        <w:t>14.2.3</w:t>
      </w:r>
      <w:r w:rsidRPr="00126F21">
        <w:rPr>
          <w:rFonts w:ascii="Calibri" w:hAnsi="Calibri"/>
          <w:sz w:val="22"/>
          <w:szCs w:val="22"/>
          <w:lang w:eastAsia="en-GB"/>
        </w:rPr>
        <w:tab/>
      </w:r>
      <w:r>
        <w:t>Nudm_UEAuthentication_ResultConfirmation service operation</w:t>
      </w:r>
      <w:r>
        <w:tab/>
      </w:r>
      <w:r>
        <w:fldChar w:fldCharType="begin" w:fldLock="1"/>
      </w:r>
      <w:r>
        <w:instrText xml:space="preserve"> PAGEREF _Toc26875968 \h </w:instrText>
      </w:r>
      <w:r>
        <w:fldChar w:fldCharType="separate"/>
      </w:r>
      <w:r>
        <w:t>157</w:t>
      </w:r>
      <w:r>
        <w:fldChar w:fldCharType="end"/>
      </w:r>
    </w:p>
    <w:p w14:paraId="1C82D1DD" w14:textId="77777777" w:rsidR="00766637" w:rsidRPr="00126F21" w:rsidRDefault="00766637">
      <w:pPr>
        <w:pStyle w:val="TOC2"/>
        <w:rPr>
          <w:rFonts w:ascii="Calibri" w:hAnsi="Calibri"/>
          <w:sz w:val="22"/>
          <w:szCs w:val="22"/>
          <w:lang w:eastAsia="en-GB"/>
        </w:rPr>
      </w:pPr>
      <w:r>
        <w:t>14.3</w:t>
      </w:r>
      <w:r w:rsidRPr="00126F21">
        <w:rPr>
          <w:rFonts w:ascii="Calibri" w:hAnsi="Calibri"/>
          <w:sz w:val="22"/>
          <w:szCs w:val="22"/>
          <w:lang w:eastAsia="en-GB"/>
        </w:rPr>
        <w:tab/>
      </w:r>
      <w:r>
        <w:t>Services provided by NRF</w:t>
      </w:r>
      <w:r>
        <w:tab/>
      </w:r>
      <w:r>
        <w:fldChar w:fldCharType="begin" w:fldLock="1"/>
      </w:r>
      <w:r>
        <w:instrText xml:space="preserve"> PAGEREF _Toc26875969 \h </w:instrText>
      </w:r>
      <w:r>
        <w:fldChar w:fldCharType="separate"/>
      </w:r>
      <w:r>
        <w:t>157</w:t>
      </w:r>
      <w:r>
        <w:fldChar w:fldCharType="end"/>
      </w:r>
    </w:p>
    <w:p w14:paraId="61B9D1A4" w14:textId="77777777" w:rsidR="00766637" w:rsidRPr="00126F21" w:rsidRDefault="00766637">
      <w:pPr>
        <w:pStyle w:val="TOC3"/>
        <w:rPr>
          <w:rFonts w:ascii="Calibri" w:hAnsi="Calibri"/>
          <w:sz w:val="22"/>
          <w:szCs w:val="22"/>
          <w:lang w:eastAsia="en-GB"/>
        </w:rPr>
      </w:pPr>
      <w:r>
        <w:t>14.3.1 General</w:t>
      </w:r>
      <w:r>
        <w:tab/>
      </w:r>
      <w:r>
        <w:fldChar w:fldCharType="begin" w:fldLock="1"/>
      </w:r>
      <w:r>
        <w:instrText xml:space="preserve"> PAGEREF _Toc26875970 \h </w:instrText>
      </w:r>
      <w:r>
        <w:fldChar w:fldCharType="separate"/>
      </w:r>
      <w:r>
        <w:t>157</w:t>
      </w:r>
      <w:r>
        <w:fldChar w:fldCharType="end"/>
      </w:r>
    </w:p>
    <w:p w14:paraId="30AC6FEC" w14:textId="77777777" w:rsidR="00766637" w:rsidRPr="00126F21" w:rsidRDefault="00766637">
      <w:pPr>
        <w:pStyle w:val="TOC3"/>
        <w:rPr>
          <w:rFonts w:ascii="Calibri" w:hAnsi="Calibri"/>
          <w:sz w:val="22"/>
          <w:szCs w:val="22"/>
          <w:lang w:eastAsia="en-GB"/>
        </w:rPr>
      </w:pPr>
      <w:r>
        <w:t>14.3.2</w:t>
      </w:r>
      <w:r w:rsidRPr="00126F21">
        <w:rPr>
          <w:rFonts w:ascii="Calibri" w:hAnsi="Calibri"/>
          <w:sz w:val="22"/>
          <w:szCs w:val="22"/>
          <w:lang w:eastAsia="en-GB"/>
        </w:rPr>
        <w:tab/>
      </w:r>
      <w:r>
        <w:t>Nnrf_AccessToken_Get Service Operation</w:t>
      </w:r>
      <w:r>
        <w:tab/>
      </w:r>
      <w:r>
        <w:fldChar w:fldCharType="begin" w:fldLock="1"/>
      </w:r>
      <w:r>
        <w:instrText xml:space="preserve"> PAGEREF _Toc26875971 \h </w:instrText>
      </w:r>
      <w:r>
        <w:fldChar w:fldCharType="separate"/>
      </w:r>
      <w:r>
        <w:t>157</w:t>
      </w:r>
      <w:r>
        <w:fldChar w:fldCharType="end"/>
      </w:r>
    </w:p>
    <w:p w14:paraId="624E876D" w14:textId="77777777" w:rsidR="00766637" w:rsidRPr="00126F21" w:rsidRDefault="00766637">
      <w:pPr>
        <w:pStyle w:val="TOC1"/>
        <w:rPr>
          <w:rFonts w:ascii="Calibri" w:hAnsi="Calibri"/>
          <w:szCs w:val="22"/>
          <w:lang w:eastAsia="en-GB"/>
        </w:rPr>
      </w:pPr>
      <w:r>
        <w:t>15</w:t>
      </w:r>
      <w:r w:rsidRPr="00126F21">
        <w:rPr>
          <w:rFonts w:ascii="Calibri" w:hAnsi="Calibri"/>
          <w:szCs w:val="22"/>
        </w:rPr>
        <w:tab/>
      </w:r>
      <w:r>
        <w:rPr>
          <w:lang w:eastAsia="zh-CN"/>
        </w:rPr>
        <w:t>Management security for network slices</w:t>
      </w:r>
      <w:r>
        <w:tab/>
      </w:r>
      <w:r>
        <w:fldChar w:fldCharType="begin" w:fldLock="1"/>
      </w:r>
      <w:r>
        <w:instrText xml:space="preserve"> PAGEREF _Toc26875972 \h </w:instrText>
      </w:r>
      <w:r>
        <w:fldChar w:fldCharType="separate"/>
      </w:r>
      <w:r>
        <w:t>158</w:t>
      </w:r>
      <w:r>
        <w:fldChar w:fldCharType="end"/>
      </w:r>
    </w:p>
    <w:p w14:paraId="79AE4081" w14:textId="77777777" w:rsidR="00766637" w:rsidRPr="00126F21" w:rsidRDefault="00766637">
      <w:pPr>
        <w:pStyle w:val="TOC2"/>
        <w:rPr>
          <w:rFonts w:ascii="Calibri" w:hAnsi="Calibri"/>
          <w:sz w:val="22"/>
          <w:szCs w:val="22"/>
          <w:lang w:eastAsia="en-GB"/>
        </w:rPr>
      </w:pPr>
      <w:r>
        <w:t>15.1</w:t>
      </w:r>
      <w:r w:rsidRPr="00126F21">
        <w:rPr>
          <w:rFonts w:ascii="Calibri" w:hAnsi="Calibri"/>
          <w:sz w:val="22"/>
          <w:szCs w:val="22"/>
        </w:rPr>
        <w:tab/>
      </w:r>
      <w:r>
        <w:rPr>
          <w:lang w:eastAsia="zh-CN"/>
        </w:rPr>
        <w:t>General</w:t>
      </w:r>
      <w:r>
        <w:tab/>
      </w:r>
      <w:r>
        <w:fldChar w:fldCharType="begin" w:fldLock="1"/>
      </w:r>
      <w:r>
        <w:instrText xml:space="preserve"> PAGEREF _Toc26875973 \h </w:instrText>
      </w:r>
      <w:r>
        <w:fldChar w:fldCharType="separate"/>
      </w:r>
      <w:r>
        <w:t>158</w:t>
      </w:r>
      <w:r>
        <w:fldChar w:fldCharType="end"/>
      </w:r>
    </w:p>
    <w:p w14:paraId="2CED81E3" w14:textId="77777777" w:rsidR="00766637" w:rsidRPr="00126F21" w:rsidRDefault="00766637">
      <w:pPr>
        <w:pStyle w:val="TOC2"/>
        <w:rPr>
          <w:rFonts w:ascii="Calibri" w:hAnsi="Calibri"/>
          <w:sz w:val="22"/>
          <w:szCs w:val="22"/>
          <w:lang w:eastAsia="en-GB"/>
        </w:rPr>
      </w:pPr>
      <w:r>
        <w:t>15.2</w:t>
      </w:r>
      <w:r w:rsidRPr="00126F21">
        <w:rPr>
          <w:rFonts w:ascii="Calibri" w:hAnsi="Calibri"/>
          <w:sz w:val="22"/>
          <w:szCs w:val="22"/>
        </w:rPr>
        <w:tab/>
      </w:r>
      <w:r>
        <w:rPr>
          <w:lang w:eastAsia="zh-CN"/>
        </w:rPr>
        <w:t>Mutual authentication</w:t>
      </w:r>
      <w:r>
        <w:tab/>
      </w:r>
      <w:r>
        <w:fldChar w:fldCharType="begin" w:fldLock="1"/>
      </w:r>
      <w:r>
        <w:instrText xml:space="preserve"> PAGEREF _Toc26875974 \h </w:instrText>
      </w:r>
      <w:r>
        <w:fldChar w:fldCharType="separate"/>
      </w:r>
      <w:r>
        <w:t>158</w:t>
      </w:r>
      <w:r>
        <w:fldChar w:fldCharType="end"/>
      </w:r>
    </w:p>
    <w:p w14:paraId="2E9CA008" w14:textId="77777777" w:rsidR="00766637" w:rsidRPr="00126F21" w:rsidRDefault="00766637">
      <w:pPr>
        <w:pStyle w:val="TOC2"/>
        <w:rPr>
          <w:rFonts w:ascii="Calibri" w:hAnsi="Calibri"/>
          <w:sz w:val="22"/>
          <w:szCs w:val="22"/>
          <w:lang w:eastAsia="en-GB"/>
        </w:rPr>
      </w:pPr>
      <w:r>
        <w:t>15.3</w:t>
      </w:r>
      <w:r w:rsidRPr="00126F21">
        <w:rPr>
          <w:rFonts w:ascii="Calibri" w:hAnsi="Calibri"/>
          <w:sz w:val="22"/>
          <w:szCs w:val="22"/>
        </w:rPr>
        <w:tab/>
      </w:r>
      <w:r>
        <w:rPr>
          <w:lang w:eastAsia="zh-CN"/>
        </w:rPr>
        <w:t>Protection of management interactions between the management service consumer and the management service producer</w:t>
      </w:r>
      <w:r>
        <w:tab/>
      </w:r>
      <w:r>
        <w:fldChar w:fldCharType="begin" w:fldLock="1"/>
      </w:r>
      <w:r>
        <w:instrText xml:space="preserve"> PAGEREF _Toc26875975 \h </w:instrText>
      </w:r>
      <w:r>
        <w:fldChar w:fldCharType="separate"/>
      </w:r>
      <w:r>
        <w:t>158</w:t>
      </w:r>
      <w:r>
        <w:fldChar w:fldCharType="end"/>
      </w:r>
    </w:p>
    <w:p w14:paraId="49B42015" w14:textId="77777777" w:rsidR="00766637" w:rsidRPr="00126F21" w:rsidRDefault="00766637">
      <w:pPr>
        <w:pStyle w:val="TOC2"/>
        <w:rPr>
          <w:rFonts w:ascii="Calibri" w:hAnsi="Calibri"/>
          <w:sz w:val="22"/>
          <w:szCs w:val="22"/>
          <w:lang w:eastAsia="en-GB"/>
        </w:rPr>
      </w:pPr>
      <w:r>
        <w:t>15.4</w:t>
      </w:r>
      <w:r w:rsidRPr="00126F21">
        <w:rPr>
          <w:rFonts w:ascii="Calibri" w:hAnsi="Calibri"/>
          <w:sz w:val="22"/>
          <w:szCs w:val="22"/>
          <w:lang w:eastAsia="en-GB"/>
        </w:rPr>
        <w:tab/>
      </w:r>
      <w:r>
        <w:t xml:space="preserve">Authorization of </w:t>
      </w:r>
      <w:r>
        <w:rPr>
          <w:lang w:eastAsia="zh-CN"/>
        </w:rPr>
        <w:t>management service consumer’s request</w:t>
      </w:r>
      <w:r>
        <w:tab/>
      </w:r>
      <w:r>
        <w:fldChar w:fldCharType="begin" w:fldLock="1"/>
      </w:r>
      <w:r>
        <w:instrText xml:space="preserve"> PAGEREF _Toc26875976 \h </w:instrText>
      </w:r>
      <w:r>
        <w:fldChar w:fldCharType="separate"/>
      </w:r>
      <w:r>
        <w:t>158</w:t>
      </w:r>
      <w:r>
        <w:fldChar w:fldCharType="end"/>
      </w:r>
    </w:p>
    <w:p w14:paraId="1E3FA2EB" w14:textId="77777777" w:rsidR="00766637" w:rsidRPr="00126F21" w:rsidRDefault="00766637" w:rsidP="00272411">
      <w:pPr>
        <w:pStyle w:val="TOC8"/>
        <w:rPr>
          <w:rFonts w:ascii="Calibri" w:hAnsi="Calibri"/>
          <w:b w:val="0"/>
          <w:szCs w:val="22"/>
          <w:lang w:eastAsia="en-GB"/>
        </w:rPr>
      </w:pPr>
      <w:r>
        <w:t>Annex A (normative):</w:t>
      </w:r>
      <w:r>
        <w:tab/>
        <w:t xml:space="preserve"> Key derivation functions</w:t>
      </w:r>
      <w:r>
        <w:tab/>
      </w:r>
      <w:r>
        <w:fldChar w:fldCharType="begin" w:fldLock="1"/>
      </w:r>
      <w:r>
        <w:instrText xml:space="preserve"> PAGEREF _Toc26875977 \h </w:instrText>
      </w:r>
      <w:r>
        <w:fldChar w:fldCharType="separate"/>
      </w:r>
      <w:r>
        <w:t>159</w:t>
      </w:r>
      <w:r>
        <w:fldChar w:fldCharType="end"/>
      </w:r>
    </w:p>
    <w:p w14:paraId="0A59CA52" w14:textId="77777777" w:rsidR="00766637" w:rsidRPr="00126F21" w:rsidRDefault="00766637">
      <w:pPr>
        <w:pStyle w:val="TOC1"/>
        <w:rPr>
          <w:rFonts w:ascii="Calibri" w:hAnsi="Calibri"/>
          <w:szCs w:val="22"/>
          <w:lang w:eastAsia="en-GB"/>
        </w:rPr>
      </w:pPr>
      <w:r>
        <w:t>A.1</w:t>
      </w:r>
      <w:r w:rsidRPr="00126F21">
        <w:rPr>
          <w:rFonts w:ascii="Calibri" w:hAnsi="Calibri"/>
          <w:szCs w:val="22"/>
          <w:lang w:eastAsia="en-GB"/>
        </w:rPr>
        <w:tab/>
      </w:r>
      <w:r>
        <w:t>KDF interface and input parameter construction</w:t>
      </w:r>
      <w:r>
        <w:tab/>
      </w:r>
      <w:r>
        <w:fldChar w:fldCharType="begin" w:fldLock="1"/>
      </w:r>
      <w:r>
        <w:instrText xml:space="preserve"> PAGEREF _Toc26875978 \h </w:instrText>
      </w:r>
      <w:r>
        <w:fldChar w:fldCharType="separate"/>
      </w:r>
      <w:r>
        <w:t>159</w:t>
      </w:r>
      <w:r>
        <w:fldChar w:fldCharType="end"/>
      </w:r>
    </w:p>
    <w:p w14:paraId="31B36110" w14:textId="77777777" w:rsidR="00766637" w:rsidRPr="00126F21" w:rsidRDefault="00766637">
      <w:pPr>
        <w:pStyle w:val="TOC2"/>
        <w:rPr>
          <w:rFonts w:ascii="Calibri" w:hAnsi="Calibri"/>
          <w:sz w:val="22"/>
          <w:szCs w:val="22"/>
          <w:lang w:eastAsia="en-GB"/>
        </w:rPr>
      </w:pPr>
      <w:r>
        <w:t>A.1.1</w:t>
      </w:r>
      <w:r w:rsidRPr="00126F21">
        <w:rPr>
          <w:rFonts w:ascii="Calibri" w:hAnsi="Calibri"/>
          <w:sz w:val="22"/>
          <w:szCs w:val="22"/>
          <w:lang w:eastAsia="en-GB"/>
        </w:rPr>
        <w:tab/>
      </w:r>
      <w:r>
        <w:t>General</w:t>
      </w:r>
      <w:r>
        <w:tab/>
      </w:r>
      <w:r>
        <w:fldChar w:fldCharType="begin" w:fldLock="1"/>
      </w:r>
      <w:r>
        <w:instrText xml:space="preserve"> PAGEREF _Toc26875979 \h </w:instrText>
      </w:r>
      <w:r>
        <w:fldChar w:fldCharType="separate"/>
      </w:r>
      <w:r>
        <w:t>159</w:t>
      </w:r>
      <w:r>
        <w:fldChar w:fldCharType="end"/>
      </w:r>
    </w:p>
    <w:p w14:paraId="499F8245" w14:textId="77777777" w:rsidR="00766637" w:rsidRPr="00126F21" w:rsidRDefault="00766637">
      <w:pPr>
        <w:pStyle w:val="TOC2"/>
        <w:rPr>
          <w:rFonts w:ascii="Calibri" w:hAnsi="Calibri"/>
          <w:sz w:val="22"/>
          <w:szCs w:val="22"/>
          <w:lang w:eastAsia="en-GB"/>
        </w:rPr>
      </w:pPr>
      <w:r>
        <w:t>A.1.2</w:t>
      </w:r>
      <w:r w:rsidRPr="00126F21">
        <w:rPr>
          <w:rFonts w:ascii="Calibri" w:hAnsi="Calibri"/>
          <w:sz w:val="22"/>
          <w:szCs w:val="22"/>
          <w:lang w:eastAsia="en-GB"/>
        </w:rPr>
        <w:tab/>
      </w:r>
      <w:r>
        <w:t>FC value allocations</w:t>
      </w:r>
      <w:r>
        <w:tab/>
      </w:r>
      <w:r>
        <w:fldChar w:fldCharType="begin" w:fldLock="1"/>
      </w:r>
      <w:r>
        <w:instrText xml:space="preserve"> PAGEREF _Toc26875980 \h </w:instrText>
      </w:r>
      <w:r>
        <w:fldChar w:fldCharType="separate"/>
      </w:r>
      <w:r>
        <w:t>159</w:t>
      </w:r>
      <w:r>
        <w:fldChar w:fldCharType="end"/>
      </w:r>
    </w:p>
    <w:p w14:paraId="07557AA5" w14:textId="77777777" w:rsidR="00766637" w:rsidRPr="00126F21" w:rsidRDefault="00766637">
      <w:pPr>
        <w:pStyle w:val="TOC1"/>
        <w:rPr>
          <w:rFonts w:ascii="Calibri" w:hAnsi="Calibri"/>
          <w:szCs w:val="22"/>
          <w:lang w:eastAsia="en-GB"/>
        </w:rPr>
      </w:pPr>
      <w:r>
        <w:t>A.2</w:t>
      </w:r>
      <w:r w:rsidRPr="00126F21">
        <w:rPr>
          <w:rFonts w:ascii="Calibri" w:hAnsi="Calibri"/>
          <w:szCs w:val="22"/>
          <w:lang w:eastAsia="en-GB"/>
        </w:rPr>
        <w:tab/>
      </w:r>
      <w:r>
        <w:t>K</w:t>
      </w:r>
      <w:r w:rsidRPr="00DE791C">
        <w:rPr>
          <w:vertAlign w:val="subscript"/>
        </w:rPr>
        <w:t>AUSF</w:t>
      </w:r>
      <w:r>
        <w:t xml:space="preserve"> derivation function</w:t>
      </w:r>
      <w:r>
        <w:tab/>
      </w:r>
      <w:r>
        <w:fldChar w:fldCharType="begin" w:fldLock="1"/>
      </w:r>
      <w:r>
        <w:instrText xml:space="preserve"> PAGEREF _Toc26875981 \h </w:instrText>
      </w:r>
      <w:r>
        <w:fldChar w:fldCharType="separate"/>
      </w:r>
      <w:r>
        <w:t>159</w:t>
      </w:r>
      <w:r>
        <w:fldChar w:fldCharType="end"/>
      </w:r>
    </w:p>
    <w:p w14:paraId="754EBCCB" w14:textId="77777777" w:rsidR="00766637" w:rsidRPr="00126F21" w:rsidRDefault="00766637">
      <w:pPr>
        <w:pStyle w:val="TOC1"/>
        <w:rPr>
          <w:rFonts w:ascii="Calibri" w:hAnsi="Calibri"/>
          <w:szCs w:val="22"/>
          <w:lang w:eastAsia="en-GB"/>
        </w:rPr>
      </w:pPr>
      <w:r>
        <w:t>A.3</w:t>
      </w:r>
      <w:r w:rsidRPr="00126F21">
        <w:rPr>
          <w:rFonts w:ascii="Calibri" w:hAnsi="Calibri"/>
          <w:szCs w:val="22"/>
          <w:lang w:eastAsia="en-GB"/>
        </w:rPr>
        <w:tab/>
      </w:r>
      <w:r>
        <w:t>CK' and IK' derivation function</w:t>
      </w:r>
      <w:r>
        <w:tab/>
      </w:r>
      <w:r>
        <w:fldChar w:fldCharType="begin" w:fldLock="1"/>
      </w:r>
      <w:r>
        <w:instrText xml:space="preserve"> PAGEREF _Toc26875982 \h </w:instrText>
      </w:r>
      <w:r>
        <w:fldChar w:fldCharType="separate"/>
      </w:r>
      <w:r>
        <w:t>159</w:t>
      </w:r>
      <w:r>
        <w:fldChar w:fldCharType="end"/>
      </w:r>
    </w:p>
    <w:p w14:paraId="68ADA211" w14:textId="77777777" w:rsidR="00766637" w:rsidRPr="00126F21" w:rsidRDefault="00766637">
      <w:pPr>
        <w:pStyle w:val="TOC1"/>
        <w:rPr>
          <w:rFonts w:ascii="Calibri" w:hAnsi="Calibri"/>
          <w:szCs w:val="22"/>
          <w:lang w:eastAsia="en-GB"/>
        </w:rPr>
      </w:pPr>
      <w:r>
        <w:t>A.4</w:t>
      </w:r>
      <w:r w:rsidRPr="00126F21">
        <w:rPr>
          <w:rFonts w:ascii="Calibri" w:hAnsi="Calibri"/>
          <w:szCs w:val="22"/>
          <w:lang w:eastAsia="en-GB"/>
        </w:rPr>
        <w:tab/>
      </w:r>
      <w:r>
        <w:t>RES* and XRES* derivation function</w:t>
      </w:r>
      <w:r>
        <w:tab/>
      </w:r>
      <w:r>
        <w:fldChar w:fldCharType="begin" w:fldLock="1"/>
      </w:r>
      <w:r>
        <w:instrText xml:space="preserve"> PAGEREF _Toc26875983 \h </w:instrText>
      </w:r>
      <w:r>
        <w:fldChar w:fldCharType="separate"/>
      </w:r>
      <w:r>
        <w:t>160</w:t>
      </w:r>
      <w:r>
        <w:fldChar w:fldCharType="end"/>
      </w:r>
    </w:p>
    <w:p w14:paraId="682F5CC9" w14:textId="77777777" w:rsidR="00766637" w:rsidRPr="00126F21" w:rsidRDefault="00766637">
      <w:pPr>
        <w:pStyle w:val="TOC1"/>
        <w:rPr>
          <w:rFonts w:ascii="Calibri" w:hAnsi="Calibri"/>
          <w:szCs w:val="22"/>
          <w:lang w:eastAsia="en-GB"/>
        </w:rPr>
      </w:pPr>
      <w:r>
        <w:t>A.5</w:t>
      </w:r>
      <w:r w:rsidRPr="00126F21">
        <w:rPr>
          <w:rFonts w:ascii="Calibri" w:hAnsi="Calibri"/>
          <w:szCs w:val="22"/>
          <w:lang w:eastAsia="en-GB"/>
        </w:rPr>
        <w:tab/>
      </w:r>
      <w:r>
        <w:t>HRES* and HXRES* derivation function</w:t>
      </w:r>
      <w:r>
        <w:tab/>
      </w:r>
      <w:r>
        <w:fldChar w:fldCharType="begin" w:fldLock="1"/>
      </w:r>
      <w:r>
        <w:instrText xml:space="preserve"> PAGEREF _Toc26875984 \h </w:instrText>
      </w:r>
      <w:r>
        <w:fldChar w:fldCharType="separate"/>
      </w:r>
      <w:r>
        <w:t>160</w:t>
      </w:r>
      <w:r>
        <w:fldChar w:fldCharType="end"/>
      </w:r>
    </w:p>
    <w:p w14:paraId="7C077976" w14:textId="77777777" w:rsidR="00766637" w:rsidRPr="00126F21" w:rsidRDefault="00766637">
      <w:pPr>
        <w:pStyle w:val="TOC1"/>
        <w:rPr>
          <w:rFonts w:ascii="Calibri" w:hAnsi="Calibri"/>
          <w:szCs w:val="22"/>
          <w:lang w:eastAsia="en-GB"/>
        </w:rPr>
      </w:pPr>
      <w:r>
        <w:t>A.6</w:t>
      </w:r>
      <w:r w:rsidRPr="00126F21">
        <w:rPr>
          <w:rFonts w:ascii="Calibri" w:hAnsi="Calibri"/>
          <w:szCs w:val="22"/>
          <w:lang w:eastAsia="en-GB"/>
        </w:rPr>
        <w:tab/>
      </w:r>
      <w:r>
        <w:t>K</w:t>
      </w:r>
      <w:r w:rsidRPr="00DE791C">
        <w:rPr>
          <w:vertAlign w:val="subscript"/>
        </w:rPr>
        <w:t>SEAF</w:t>
      </w:r>
      <w:r>
        <w:t xml:space="preserve"> derivation function</w:t>
      </w:r>
      <w:r>
        <w:tab/>
      </w:r>
      <w:r>
        <w:fldChar w:fldCharType="begin" w:fldLock="1"/>
      </w:r>
      <w:r>
        <w:instrText xml:space="preserve"> PAGEREF _Toc26875985 \h </w:instrText>
      </w:r>
      <w:r>
        <w:fldChar w:fldCharType="separate"/>
      </w:r>
      <w:r>
        <w:t>160</w:t>
      </w:r>
      <w:r>
        <w:fldChar w:fldCharType="end"/>
      </w:r>
    </w:p>
    <w:p w14:paraId="45CB9A07" w14:textId="77777777" w:rsidR="00766637" w:rsidRPr="00126F21" w:rsidRDefault="00766637">
      <w:pPr>
        <w:pStyle w:val="TOC1"/>
        <w:rPr>
          <w:rFonts w:ascii="Calibri" w:hAnsi="Calibri"/>
          <w:szCs w:val="22"/>
          <w:lang w:eastAsia="en-GB"/>
        </w:rPr>
      </w:pPr>
      <w:r>
        <w:t>A.7</w:t>
      </w:r>
      <w:r w:rsidRPr="00126F21">
        <w:rPr>
          <w:rFonts w:ascii="Calibri" w:hAnsi="Calibri"/>
          <w:szCs w:val="22"/>
          <w:lang w:eastAsia="en-GB"/>
        </w:rPr>
        <w:tab/>
      </w:r>
      <w:r>
        <w:t>K</w:t>
      </w:r>
      <w:r w:rsidRPr="00DE791C">
        <w:rPr>
          <w:vertAlign w:val="subscript"/>
        </w:rPr>
        <w:t>AMF</w:t>
      </w:r>
      <w:r>
        <w:t xml:space="preserve"> derivation function</w:t>
      </w:r>
      <w:r>
        <w:tab/>
      </w:r>
      <w:r>
        <w:fldChar w:fldCharType="begin" w:fldLock="1"/>
      </w:r>
      <w:r>
        <w:instrText xml:space="preserve"> PAGEREF _Toc26875986 \h </w:instrText>
      </w:r>
      <w:r>
        <w:fldChar w:fldCharType="separate"/>
      </w:r>
      <w:r>
        <w:t>161</w:t>
      </w:r>
      <w:r>
        <w:fldChar w:fldCharType="end"/>
      </w:r>
    </w:p>
    <w:p w14:paraId="2EE0E99E" w14:textId="77777777" w:rsidR="00766637" w:rsidRPr="00126F21" w:rsidRDefault="00766637">
      <w:pPr>
        <w:pStyle w:val="TOC2"/>
        <w:rPr>
          <w:rFonts w:ascii="Calibri" w:hAnsi="Calibri"/>
          <w:sz w:val="22"/>
          <w:szCs w:val="22"/>
          <w:lang w:eastAsia="en-GB"/>
        </w:rPr>
      </w:pPr>
      <w:r>
        <w:t>A.7.0</w:t>
      </w:r>
      <w:r w:rsidRPr="00126F21">
        <w:rPr>
          <w:rFonts w:ascii="Calibri" w:hAnsi="Calibri"/>
          <w:sz w:val="22"/>
          <w:szCs w:val="22"/>
          <w:lang w:eastAsia="en-GB"/>
        </w:rPr>
        <w:tab/>
      </w:r>
      <w:r>
        <w:t>Parameters for the input S to the KDF</w:t>
      </w:r>
      <w:r>
        <w:tab/>
      </w:r>
      <w:r>
        <w:fldChar w:fldCharType="begin" w:fldLock="1"/>
      </w:r>
      <w:r>
        <w:instrText xml:space="preserve"> PAGEREF _Toc26875987 \h </w:instrText>
      </w:r>
      <w:r>
        <w:fldChar w:fldCharType="separate"/>
      </w:r>
      <w:r>
        <w:t>161</w:t>
      </w:r>
      <w:r>
        <w:fldChar w:fldCharType="end"/>
      </w:r>
    </w:p>
    <w:p w14:paraId="056F1B88" w14:textId="77777777" w:rsidR="00766637" w:rsidRPr="00126F21" w:rsidRDefault="00766637">
      <w:pPr>
        <w:pStyle w:val="TOC2"/>
        <w:rPr>
          <w:rFonts w:ascii="Calibri" w:hAnsi="Calibri"/>
          <w:sz w:val="22"/>
          <w:szCs w:val="22"/>
          <w:lang w:eastAsia="en-GB"/>
        </w:rPr>
      </w:pPr>
      <w:r>
        <w:t>A.7.1</w:t>
      </w:r>
      <w:r w:rsidRPr="00126F21">
        <w:rPr>
          <w:rFonts w:ascii="Calibri" w:hAnsi="Calibri"/>
          <w:sz w:val="22"/>
          <w:szCs w:val="22"/>
          <w:lang w:eastAsia="en-GB"/>
        </w:rPr>
        <w:tab/>
      </w:r>
      <w:r>
        <w:t>ABBA parameter values</w:t>
      </w:r>
      <w:r>
        <w:tab/>
      </w:r>
      <w:r>
        <w:fldChar w:fldCharType="begin" w:fldLock="1"/>
      </w:r>
      <w:r>
        <w:instrText xml:space="preserve"> PAGEREF _Toc26875988 \h </w:instrText>
      </w:r>
      <w:r>
        <w:fldChar w:fldCharType="separate"/>
      </w:r>
      <w:r>
        <w:t>161</w:t>
      </w:r>
      <w:r>
        <w:fldChar w:fldCharType="end"/>
      </w:r>
    </w:p>
    <w:p w14:paraId="127FEEAD" w14:textId="77777777" w:rsidR="00766637" w:rsidRPr="00126F21" w:rsidRDefault="00766637">
      <w:pPr>
        <w:pStyle w:val="TOC1"/>
        <w:rPr>
          <w:rFonts w:ascii="Calibri" w:hAnsi="Calibri"/>
          <w:szCs w:val="22"/>
          <w:lang w:eastAsia="en-GB"/>
        </w:rPr>
      </w:pPr>
      <w:r>
        <w:t>A.8</w:t>
      </w:r>
      <w:r w:rsidRPr="00126F21">
        <w:rPr>
          <w:rFonts w:ascii="Calibri" w:hAnsi="Calibri"/>
          <w:szCs w:val="22"/>
          <w:lang w:eastAsia="en-GB"/>
        </w:rPr>
        <w:tab/>
      </w:r>
      <w:r>
        <w:t>Algorithm key derivation functions</w:t>
      </w:r>
      <w:r>
        <w:tab/>
      </w:r>
      <w:r>
        <w:fldChar w:fldCharType="begin" w:fldLock="1"/>
      </w:r>
      <w:r>
        <w:instrText xml:space="preserve"> PAGEREF _Toc26875989 \h </w:instrText>
      </w:r>
      <w:r>
        <w:fldChar w:fldCharType="separate"/>
      </w:r>
      <w:r>
        <w:t>161</w:t>
      </w:r>
      <w:r>
        <w:fldChar w:fldCharType="end"/>
      </w:r>
    </w:p>
    <w:p w14:paraId="50F41426" w14:textId="77777777" w:rsidR="00766637" w:rsidRPr="00126F21" w:rsidRDefault="00766637">
      <w:pPr>
        <w:pStyle w:val="TOC1"/>
        <w:rPr>
          <w:rFonts w:ascii="Calibri" w:hAnsi="Calibri"/>
          <w:szCs w:val="22"/>
          <w:lang w:eastAsia="en-GB"/>
        </w:rPr>
      </w:pPr>
      <w:r>
        <w:t>A.9</w:t>
      </w:r>
      <w:r w:rsidRPr="00126F21">
        <w:rPr>
          <w:rFonts w:ascii="Calibri" w:hAnsi="Calibri"/>
          <w:szCs w:val="22"/>
          <w:lang w:eastAsia="en-GB"/>
        </w:rPr>
        <w:tab/>
      </w:r>
      <w:r>
        <w:t>K</w:t>
      </w:r>
      <w:r w:rsidRPr="00DE791C">
        <w:rPr>
          <w:vertAlign w:val="subscript"/>
        </w:rPr>
        <w:t>gNB</w:t>
      </w:r>
      <w:r>
        <w:t xml:space="preserve"> and K</w:t>
      </w:r>
      <w:r w:rsidRPr="00DE791C">
        <w:rPr>
          <w:vertAlign w:val="subscript"/>
        </w:rPr>
        <w:t>N3IWF</w:t>
      </w:r>
      <w:r>
        <w:t xml:space="preserve"> derivation function</w:t>
      </w:r>
      <w:r>
        <w:tab/>
      </w:r>
      <w:r>
        <w:fldChar w:fldCharType="begin" w:fldLock="1"/>
      </w:r>
      <w:r>
        <w:instrText xml:space="preserve"> PAGEREF _Toc26875990 \h </w:instrText>
      </w:r>
      <w:r>
        <w:fldChar w:fldCharType="separate"/>
      </w:r>
      <w:r>
        <w:t>162</w:t>
      </w:r>
      <w:r>
        <w:fldChar w:fldCharType="end"/>
      </w:r>
    </w:p>
    <w:p w14:paraId="3EB5E393" w14:textId="77777777" w:rsidR="00766637" w:rsidRPr="00126F21" w:rsidRDefault="00766637">
      <w:pPr>
        <w:pStyle w:val="TOC1"/>
        <w:rPr>
          <w:rFonts w:ascii="Calibri" w:hAnsi="Calibri"/>
          <w:szCs w:val="22"/>
          <w:lang w:eastAsia="en-GB"/>
        </w:rPr>
      </w:pPr>
      <w:r>
        <w:t>A.10</w:t>
      </w:r>
      <w:r w:rsidRPr="00126F21">
        <w:rPr>
          <w:rFonts w:ascii="Calibri" w:hAnsi="Calibri"/>
          <w:szCs w:val="22"/>
          <w:lang w:eastAsia="en-GB"/>
        </w:rPr>
        <w:tab/>
      </w:r>
      <w:r>
        <w:t>NH derivation function</w:t>
      </w:r>
      <w:r>
        <w:tab/>
      </w:r>
      <w:r>
        <w:fldChar w:fldCharType="begin" w:fldLock="1"/>
      </w:r>
      <w:r>
        <w:instrText xml:space="preserve"> PAGEREF _Toc26875991 \h </w:instrText>
      </w:r>
      <w:r>
        <w:fldChar w:fldCharType="separate"/>
      </w:r>
      <w:r>
        <w:t>163</w:t>
      </w:r>
      <w:r>
        <w:fldChar w:fldCharType="end"/>
      </w:r>
    </w:p>
    <w:p w14:paraId="62E85C36" w14:textId="77777777" w:rsidR="00766637" w:rsidRPr="00126F21" w:rsidRDefault="00766637">
      <w:pPr>
        <w:pStyle w:val="TOC1"/>
        <w:rPr>
          <w:rFonts w:ascii="Calibri" w:hAnsi="Calibri"/>
          <w:szCs w:val="22"/>
          <w:lang w:eastAsia="en-GB"/>
        </w:rPr>
      </w:pPr>
      <w:r>
        <w:t>A.11</w:t>
      </w:r>
      <w:r w:rsidRPr="00126F21">
        <w:rPr>
          <w:rFonts w:ascii="Calibri" w:hAnsi="Calibri"/>
          <w:szCs w:val="22"/>
          <w:lang w:eastAsia="en-GB"/>
        </w:rPr>
        <w:tab/>
      </w:r>
      <w:r>
        <w:t>K</w:t>
      </w:r>
      <w:r w:rsidRPr="00DE791C">
        <w:rPr>
          <w:vertAlign w:val="subscript"/>
        </w:rPr>
        <w:t>NG-RAN</w:t>
      </w:r>
      <w:r>
        <w:t>* derivation function for target gNB</w:t>
      </w:r>
      <w:r>
        <w:tab/>
      </w:r>
      <w:r>
        <w:fldChar w:fldCharType="begin" w:fldLock="1"/>
      </w:r>
      <w:r>
        <w:instrText xml:space="preserve"> PAGEREF _Toc26875992 \h </w:instrText>
      </w:r>
      <w:r>
        <w:fldChar w:fldCharType="separate"/>
      </w:r>
      <w:r>
        <w:t>163</w:t>
      </w:r>
      <w:r>
        <w:fldChar w:fldCharType="end"/>
      </w:r>
    </w:p>
    <w:p w14:paraId="07266D58" w14:textId="77777777" w:rsidR="00766637" w:rsidRPr="00126F21" w:rsidRDefault="00766637">
      <w:pPr>
        <w:pStyle w:val="TOC1"/>
        <w:rPr>
          <w:rFonts w:ascii="Calibri" w:hAnsi="Calibri"/>
          <w:szCs w:val="22"/>
          <w:lang w:eastAsia="en-GB"/>
        </w:rPr>
      </w:pPr>
      <w:r>
        <w:t>A.12</w:t>
      </w:r>
      <w:r w:rsidRPr="00126F21">
        <w:rPr>
          <w:rFonts w:ascii="Calibri" w:hAnsi="Calibri"/>
          <w:szCs w:val="22"/>
          <w:lang w:eastAsia="en-GB"/>
        </w:rPr>
        <w:tab/>
      </w:r>
      <w:r>
        <w:t>K</w:t>
      </w:r>
      <w:r w:rsidRPr="00DE791C">
        <w:rPr>
          <w:vertAlign w:val="subscript"/>
        </w:rPr>
        <w:t>NG-RAN</w:t>
      </w:r>
      <w:r>
        <w:t>* derivation function for target ng-eNB</w:t>
      </w:r>
      <w:r>
        <w:tab/>
      </w:r>
      <w:r>
        <w:fldChar w:fldCharType="begin" w:fldLock="1"/>
      </w:r>
      <w:r>
        <w:instrText xml:space="preserve"> PAGEREF _Toc26875993 \h </w:instrText>
      </w:r>
      <w:r>
        <w:fldChar w:fldCharType="separate"/>
      </w:r>
      <w:r>
        <w:t>163</w:t>
      </w:r>
      <w:r>
        <w:fldChar w:fldCharType="end"/>
      </w:r>
    </w:p>
    <w:p w14:paraId="683D87C2" w14:textId="77777777" w:rsidR="00766637" w:rsidRPr="00126F21" w:rsidRDefault="00766637">
      <w:pPr>
        <w:pStyle w:val="TOC1"/>
        <w:rPr>
          <w:rFonts w:ascii="Calibri" w:hAnsi="Calibri"/>
          <w:szCs w:val="22"/>
          <w:lang w:eastAsia="en-GB"/>
        </w:rPr>
      </w:pPr>
      <w:r>
        <w:t>A.13</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MF</w:t>
      </w:r>
      <w:r>
        <w:t>'  derivation in mobility</w:t>
      </w:r>
      <w:r>
        <w:tab/>
      </w:r>
      <w:r>
        <w:fldChar w:fldCharType="begin" w:fldLock="1"/>
      </w:r>
      <w:r>
        <w:instrText xml:space="preserve"> PAGEREF _Toc26875994 \h </w:instrText>
      </w:r>
      <w:r>
        <w:fldChar w:fldCharType="separate"/>
      </w:r>
      <w:r>
        <w:t>164</w:t>
      </w:r>
      <w:r>
        <w:fldChar w:fldCharType="end"/>
      </w:r>
    </w:p>
    <w:p w14:paraId="1B8DFF8F" w14:textId="77777777" w:rsidR="00766637" w:rsidRPr="00126F21" w:rsidRDefault="00766637">
      <w:pPr>
        <w:pStyle w:val="TOC1"/>
        <w:rPr>
          <w:rFonts w:ascii="Calibri" w:hAnsi="Calibri"/>
          <w:szCs w:val="22"/>
          <w:lang w:eastAsia="en-GB"/>
        </w:rPr>
      </w:pPr>
      <w:r>
        <w:t>A.14</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w:t>
      </w:r>
      <w:r>
        <w:t>' derivation for interworking</w:t>
      </w:r>
      <w:r>
        <w:tab/>
      </w:r>
      <w:r>
        <w:fldChar w:fldCharType="begin" w:fldLock="1"/>
      </w:r>
      <w:r>
        <w:instrText xml:space="preserve"> PAGEREF _Toc26875995 \h </w:instrText>
      </w:r>
      <w:r>
        <w:fldChar w:fldCharType="separate"/>
      </w:r>
      <w:r>
        <w:t>164</w:t>
      </w:r>
      <w:r>
        <w:fldChar w:fldCharType="end"/>
      </w:r>
    </w:p>
    <w:p w14:paraId="3191E1DF" w14:textId="77777777" w:rsidR="00766637" w:rsidRPr="00126F21" w:rsidRDefault="00766637">
      <w:pPr>
        <w:pStyle w:val="TOC2"/>
        <w:rPr>
          <w:rFonts w:ascii="Calibri" w:hAnsi="Calibri"/>
          <w:sz w:val="22"/>
          <w:szCs w:val="22"/>
          <w:lang w:eastAsia="en-GB"/>
        </w:rPr>
      </w:pPr>
      <w:r>
        <w:t>A.14.1</w:t>
      </w:r>
      <w:r w:rsidRPr="00126F21">
        <w:rPr>
          <w:rFonts w:ascii="Calibri" w:hAnsi="Calibri"/>
          <w:sz w:val="22"/>
          <w:szCs w:val="22"/>
          <w:lang w:eastAsia="en-GB"/>
        </w:rPr>
        <w:tab/>
      </w:r>
      <w:r>
        <w:t>Idle mode mobility</w:t>
      </w:r>
      <w:r>
        <w:tab/>
      </w:r>
      <w:r>
        <w:fldChar w:fldCharType="begin" w:fldLock="1"/>
      </w:r>
      <w:r>
        <w:instrText xml:space="preserve"> PAGEREF _Toc26875996 \h </w:instrText>
      </w:r>
      <w:r>
        <w:fldChar w:fldCharType="separate"/>
      </w:r>
      <w:r>
        <w:t>164</w:t>
      </w:r>
      <w:r>
        <w:fldChar w:fldCharType="end"/>
      </w:r>
    </w:p>
    <w:p w14:paraId="44930872" w14:textId="77777777" w:rsidR="00766637" w:rsidRPr="00126F21" w:rsidRDefault="00766637">
      <w:pPr>
        <w:pStyle w:val="TOC2"/>
        <w:rPr>
          <w:rFonts w:ascii="Calibri" w:hAnsi="Calibri"/>
          <w:sz w:val="22"/>
          <w:szCs w:val="22"/>
          <w:lang w:eastAsia="en-GB"/>
        </w:rPr>
      </w:pPr>
      <w:r>
        <w:t>A.14.2</w:t>
      </w:r>
      <w:r w:rsidRPr="00126F21">
        <w:rPr>
          <w:rFonts w:ascii="Calibri" w:hAnsi="Calibri"/>
          <w:sz w:val="22"/>
          <w:szCs w:val="22"/>
          <w:lang w:eastAsia="en-GB"/>
        </w:rPr>
        <w:tab/>
      </w:r>
      <w:r>
        <w:t>Handover</w:t>
      </w:r>
      <w:r>
        <w:tab/>
      </w:r>
      <w:r>
        <w:fldChar w:fldCharType="begin" w:fldLock="1"/>
      </w:r>
      <w:r>
        <w:instrText xml:space="preserve"> PAGEREF _Toc26875997 \h </w:instrText>
      </w:r>
      <w:r>
        <w:fldChar w:fldCharType="separate"/>
      </w:r>
      <w:r>
        <w:t>164</w:t>
      </w:r>
      <w:r>
        <w:fldChar w:fldCharType="end"/>
      </w:r>
    </w:p>
    <w:p w14:paraId="57B7CE7C" w14:textId="77777777" w:rsidR="00766637" w:rsidRPr="00126F21" w:rsidRDefault="00766637">
      <w:pPr>
        <w:pStyle w:val="TOC1"/>
        <w:rPr>
          <w:rFonts w:ascii="Calibri" w:hAnsi="Calibri"/>
          <w:szCs w:val="22"/>
          <w:lang w:eastAsia="en-GB"/>
        </w:rPr>
      </w:pPr>
      <w:r>
        <w:t>A.15</w:t>
      </w:r>
      <w:r w:rsidRPr="00126F21">
        <w:rPr>
          <w:rFonts w:ascii="Calibri" w:hAnsi="Calibri"/>
          <w:szCs w:val="22"/>
          <w:lang w:eastAsia="en-GB"/>
        </w:rPr>
        <w:tab/>
      </w:r>
      <w:r>
        <w:t>K</w:t>
      </w:r>
      <w:r w:rsidRPr="00DE791C">
        <w:rPr>
          <w:vertAlign w:val="subscript"/>
        </w:rPr>
        <w:t>ASME</w:t>
      </w:r>
      <w:r>
        <w:t xml:space="preserve"> to K</w:t>
      </w:r>
      <w:r w:rsidRPr="00DE791C">
        <w:rPr>
          <w:vertAlign w:val="subscript"/>
        </w:rPr>
        <w:t>AMF</w:t>
      </w:r>
      <w:r>
        <w:t>' derivation for interworking</w:t>
      </w:r>
      <w:r>
        <w:tab/>
      </w:r>
      <w:r>
        <w:fldChar w:fldCharType="begin" w:fldLock="1"/>
      </w:r>
      <w:r>
        <w:instrText xml:space="preserve"> PAGEREF _Toc26875998 \h </w:instrText>
      </w:r>
      <w:r>
        <w:fldChar w:fldCharType="separate"/>
      </w:r>
      <w:r>
        <w:t>164</w:t>
      </w:r>
      <w:r>
        <w:fldChar w:fldCharType="end"/>
      </w:r>
    </w:p>
    <w:p w14:paraId="4179596B" w14:textId="77777777" w:rsidR="00766637" w:rsidRPr="00126F21" w:rsidRDefault="00766637">
      <w:pPr>
        <w:pStyle w:val="TOC2"/>
        <w:rPr>
          <w:rFonts w:ascii="Calibri" w:hAnsi="Calibri"/>
          <w:sz w:val="22"/>
          <w:szCs w:val="22"/>
          <w:lang w:eastAsia="en-GB"/>
        </w:rPr>
      </w:pPr>
      <w:r>
        <w:t>A.15.1</w:t>
      </w:r>
      <w:r w:rsidRPr="00126F21">
        <w:rPr>
          <w:rFonts w:ascii="Calibri" w:hAnsi="Calibri"/>
          <w:sz w:val="22"/>
          <w:szCs w:val="22"/>
          <w:lang w:eastAsia="en-GB"/>
        </w:rPr>
        <w:tab/>
      </w:r>
      <w:r>
        <w:t>Idle mode mobility</w:t>
      </w:r>
      <w:r>
        <w:tab/>
      </w:r>
      <w:r>
        <w:fldChar w:fldCharType="begin" w:fldLock="1"/>
      </w:r>
      <w:r>
        <w:instrText xml:space="preserve"> PAGEREF _Toc26875999 \h </w:instrText>
      </w:r>
      <w:r>
        <w:fldChar w:fldCharType="separate"/>
      </w:r>
      <w:r>
        <w:t>164</w:t>
      </w:r>
      <w:r>
        <w:fldChar w:fldCharType="end"/>
      </w:r>
    </w:p>
    <w:p w14:paraId="676826B3" w14:textId="77777777" w:rsidR="00766637" w:rsidRPr="00126F21" w:rsidRDefault="00766637">
      <w:pPr>
        <w:pStyle w:val="TOC3"/>
        <w:rPr>
          <w:rFonts w:ascii="Calibri" w:hAnsi="Calibri"/>
          <w:sz w:val="22"/>
          <w:szCs w:val="22"/>
          <w:lang w:eastAsia="en-GB"/>
        </w:rPr>
      </w:pPr>
      <w:r>
        <w:t>A.15.2</w:t>
      </w:r>
      <w:r w:rsidRPr="00126F21">
        <w:rPr>
          <w:rFonts w:ascii="Calibri" w:hAnsi="Calibri"/>
          <w:sz w:val="22"/>
          <w:szCs w:val="22"/>
          <w:lang w:eastAsia="en-GB"/>
        </w:rPr>
        <w:tab/>
      </w:r>
      <w:r>
        <w:t>Handover</w:t>
      </w:r>
      <w:r>
        <w:tab/>
      </w:r>
      <w:r>
        <w:fldChar w:fldCharType="begin" w:fldLock="1"/>
      </w:r>
      <w:r>
        <w:instrText xml:space="preserve"> PAGEREF _Toc26876000 \h </w:instrText>
      </w:r>
      <w:r>
        <w:fldChar w:fldCharType="separate"/>
      </w:r>
      <w:r>
        <w:t>165</w:t>
      </w:r>
      <w:r>
        <w:fldChar w:fldCharType="end"/>
      </w:r>
    </w:p>
    <w:p w14:paraId="21A19026" w14:textId="77777777" w:rsidR="00766637" w:rsidRPr="00126F21" w:rsidRDefault="00766637">
      <w:pPr>
        <w:pStyle w:val="TOC1"/>
        <w:rPr>
          <w:rFonts w:ascii="Calibri" w:hAnsi="Calibri"/>
          <w:szCs w:val="22"/>
          <w:lang w:eastAsia="en-GB"/>
        </w:rPr>
      </w:pPr>
      <w:r>
        <w:t>A.16</w:t>
      </w:r>
      <w:r w:rsidRPr="00126F21">
        <w:rPr>
          <w:rFonts w:ascii="Calibri" w:hAnsi="Calibri"/>
          <w:szCs w:val="22"/>
          <w:lang w:eastAsia="en-GB"/>
        </w:rPr>
        <w:tab/>
      </w:r>
      <w:r>
        <w:t>Derivation of K</w:t>
      </w:r>
      <w:r w:rsidRPr="00DE791C">
        <w:rPr>
          <w:vertAlign w:val="subscript"/>
        </w:rPr>
        <w:t>SN</w:t>
      </w:r>
      <w:r>
        <w:t xml:space="preserve"> for dual connectivity</w:t>
      </w:r>
      <w:r>
        <w:tab/>
      </w:r>
      <w:r>
        <w:fldChar w:fldCharType="begin" w:fldLock="1"/>
      </w:r>
      <w:r>
        <w:instrText xml:space="preserve"> PAGEREF _Toc26876001 \h </w:instrText>
      </w:r>
      <w:r>
        <w:fldChar w:fldCharType="separate"/>
      </w:r>
      <w:r>
        <w:t>165</w:t>
      </w:r>
      <w:r>
        <w:fldChar w:fldCharType="end"/>
      </w:r>
    </w:p>
    <w:p w14:paraId="4E23C397" w14:textId="77777777" w:rsidR="00766637" w:rsidRPr="00126F21" w:rsidRDefault="00766637">
      <w:pPr>
        <w:pStyle w:val="TOC1"/>
        <w:rPr>
          <w:rFonts w:ascii="Calibri" w:hAnsi="Calibri"/>
          <w:szCs w:val="22"/>
          <w:lang w:eastAsia="en-GB"/>
        </w:rPr>
      </w:pPr>
      <w:r>
        <w:t>A.17</w:t>
      </w:r>
      <w:r w:rsidRPr="00126F21">
        <w:rPr>
          <w:rFonts w:ascii="Calibri" w:hAnsi="Calibri"/>
          <w:szCs w:val="22"/>
          <w:lang w:eastAsia="en-GB"/>
        </w:rPr>
        <w:tab/>
      </w:r>
      <w:r>
        <w:t>SoR-MAC-I</w:t>
      </w:r>
      <w:r w:rsidRPr="00DE791C">
        <w:rPr>
          <w:vertAlign w:val="subscript"/>
        </w:rPr>
        <w:t>AUSF</w:t>
      </w:r>
      <w:r>
        <w:t xml:space="preserve"> generation function</w:t>
      </w:r>
      <w:r>
        <w:tab/>
      </w:r>
      <w:r>
        <w:fldChar w:fldCharType="begin" w:fldLock="1"/>
      </w:r>
      <w:r>
        <w:instrText xml:space="preserve"> PAGEREF _Toc26876002 \h </w:instrText>
      </w:r>
      <w:r>
        <w:fldChar w:fldCharType="separate"/>
      </w:r>
      <w:r>
        <w:t>165</w:t>
      </w:r>
      <w:r>
        <w:fldChar w:fldCharType="end"/>
      </w:r>
    </w:p>
    <w:p w14:paraId="4D136420" w14:textId="77777777" w:rsidR="00766637" w:rsidRPr="00126F21" w:rsidRDefault="00766637">
      <w:pPr>
        <w:pStyle w:val="TOC1"/>
        <w:rPr>
          <w:rFonts w:ascii="Calibri" w:hAnsi="Calibri"/>
          <w:szCs w:val="22"/>
          <w:lang w:eastAsia="en-GB"/>
        </w:rPr>
      </w:pPr>
      <w:r>
        <w:t>A.18</w:t>
      </w:r>
      <w:r w:rsidRPr="00126F21">
        <w:rPr>
          <w:rFonts w:ascii="Calibri" w:hAnsi="Calibri"/>
          <w:szCs w:val="22"/>
          <w:lang w:eastAsia="en-GB"/>
        </w:rPr>
        <w:tab/>
      </w:r>
      <w:r>
        <w:t>SoR-MAC-I</w:t>
      </w:r>
      <w:r w:rsidRPr="00DE791C">
        <w:rPr>
          <w:vertAlign w:val="subscript"/>
        </w:rPr>
        <w:t>UE</w:t>
      </w:r>
      <w:r>
        <w:t xml:space="preserve"> generation function</w:t>
      </w:r>
      <w:r>
        <w:tab/>
      </w:r>
      <w:r>
        <w:fldChar w:fldCharType="begin" w:fldLock="1"/>
      </w:r>
      <w:r>
        <w:instrText xml:space="preserve"> PAGEREF _Toc26876003 \h </w:instrText>
      </w:r>
      <w:r>
        <w:fldChar w:fldCharType="separate"/>
      </w:r>
      <w:r>
        <w:t>166</w:t>
      </w:r>
      <w:r>
        <w:fldChar w:fldCharType="end"/>
      </w:r>
    </w:p>
    <w:p w14:paraId="7BF50B85" w14:textId="77777777" w:rsidR="00766637" w:rsidRPr="00126F21" w:rsidRDefault="00766637">
      <w:pPr>
        <w:pStyle w:val="TOC1"/>
        <w:rPr>
          <w:rFonts w:ascii="Calibri" w:hAnsi="Calibri"/>
          <w:szCs w:val="22"/>
          <w:lang w:eastAsia="en-GB"/>
        </w:rPr>
      </w:pPr>
      <w:r>
        <w:t>A.19</w:t>
      </w:r>
      <w:r w:rsidRPr="00126F21">
        <w:rPr>
          <w:rFonts w:ascii="Calibri" w:hAnsi="Calibri"/>
          <w:szCs w:val="22"/>
          <w:lang w:eastAsia="en-GB"/>
        </w:rPr>
        <w:tab/>
      </w:r>
      <w:r>
        <w:t>UPU-MAC-I</w:t>
      </w:r>
      <w:r w:rsidRPr="00DE791C">
        <w:rPr>
          <w:vertAlign w:val="subscript"/>
        </w:rPr>
        <w:t>AUSF</w:t>
      </w:r>
      <w:r>
        <w:t xml:space="preserve"> generation function</w:t>
      </w:r>
      <w:r>
        <w:tab/>
      </w:r>
      <w:r>
        <w:fldChar w:fldCharType="begin" w:fldLock="1"/>
      </w:r>
      <w:r>
        <w:instrText xml:space="preserve"> PAGEREF _Toc26876004 \h </w:instrText>
      </w:r>
      <w:r>
        <w:fldChar w:fldCharType="separate"/>
      </w:r>
      <w:r>
        <w:t>166</w:t>
      </w:r>
      <w:r>
        <w:fldChar w:fldCharType="end"/>
      </w:r>
    </w:p>
    <w:p w14:paraId="02C7DCBD" w14:textId="77777777" w:rsidR="00766637" w:rsidRPr="00126F21" w:rsidRDefault="00766637">
      <w:pPr>
        <w:pStyle w:val="TOC1"/>
        <w:rPr>
          <w:rFonts w:ascii="Calibri" w:hAnsi="Calibri"/>
          <w:szCs w:val="22"/>
          <w:lang w:eastAsia="en-GB"/>
        </w:rPr>
      </w:pPr>
      <w:r>
        <w:t>A.20</w:t>
      </w:r>
      <w:r w:rsidRPr="00126F21">
        <w:rPr>
          <w:rFonts w:ascii="Calibri" w:hAnsi="Calibri"/>
          <w:szCs w:val="22"/>
          <w:lang w:eastAsia="en-GB"/>
        </w:rPr>
        <w:tab/>
      </w:r>
      <w:r>
        <w:t>UPU-MAC-I</w:t>
      </w:r>
      <w:r w:rsidRPr="00DE791C">
        <w:rPr>
          <w:vertAlign w:val="subscript"/>
        </w:rPr>
        <w:t>UE</w:t>
      </w:r>
      <w:r>
        <w:t xml:space="preserve"> generation function</w:t>
      </w:r>
      <w:r>
        <w:tab/>
      </w:r>
      <w:r>
        <w:fldChar w:fldCharType="begin" w:fldLock="1"/>
      </w:r>
      <w:r>
        <w:instrText xml:space="preserve"> PAGEREF _Toc26876005 \h </w:instrText>
      </w:r>
      <w:r>
        <w:fldChar w:fldCharType="separate"/>
      </w:r>
      <w:r>
        <w:t>166</w:t>
      </w:r>
      <w:r>
        <w:fldChar w:fldCharType="end"/>
      </w:r>
    </w:p>
    <w:p w14:paraId="486BF608" w14:textId="77777777" w:rsidR="00766637" w:rsidRPr="00126F21" w:rsidRDefault="00766637">
      <w:pPr>
        <w:pStyle w:val="TOC1"/>
        <w:rPr>
          <w:rFonts w:ascii="Calibri" w:hAnsi="Calibri"/>
          <w:szCs w:val="22"/>
          <w:lang w:eastAsia="en-GB"/>
        </w:rPr>
      </w:pPr>
      <w:r>
        <w:lastRenderedPageBreak/>
        <w:t>A.21</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_SRVCC</w:t>
      </w:r>
      <w:r>
        <w:t xml:space="preserve"> derivation for interworking</w:t>
      </w:r>
      <w:r>
        <w:tab/>
      </w:r>
      <w:r>
        <w:fldChar w:fldCharType="begin" w:fldLock="1"/>
      </w:r>
      <w:r>
        <w:instrText xml:space="preserve"> PAGEREF _Toc26876006 \h </w:instrText>
      </w:r>
      <w:r>
        <w:fldChar w:fldCharType="separate"/>
      </w:r>
      <w:r>
        <w:t>166</w:t>
      </w:r>
      <w:r>
        <w:fldChar w:fldCharType="end"/>
      </w:r>
    </w:p>
    <w:p w14:paraId="70CA73A9" w14:textId="77777777" w:rsidR="00766637" w:rsidRPr="00126F21" w:rsidRDefault="00766637" w:rsidP="00272411">
      <w:pPr>
        <w:pStyle w:val="TOC8"/>
        <w:rPr>
          <w:rFonts w:ascii="Calibri" w:hAnsi="Calibri"/>
          <w:b w:val="0"/>
          <w:szCs w:val="22"/>
          <w:lang w:eastAsia="en-GB"/>
        </w:rPr>
      </w:pPr>
      <w:r>
        <w:t>Annex B (informative):</w:t>
      </w:r>
      <w:r>
        <w:tab/>
        <w:t>Using additional EAP methods for primary authentication</w:t>
      </w:r>
      <w:r>
        <w:tab/>
      </w:r>
      <w:r>
        <w:fldChar w:fldCharType="begin" w:fldLock="1"/>
      </w:r>
      <w:r>
        <w:instrText xml:space="preserve"> PAGEREF _Toc26876007 \h </w:instrText>
      </w:r>
      <w:r>
        <w:fldChar w:fldCharType="separate"/>
      </w:r>
      <w:r>
        <w:t>168</w:t>
      </w:r>
      <w:r>
        <w:fldChar w:fldCharType="end"/>
      </w:r>
    </w:p>
    <w:p w14:paraId="21C41AAD" w14:textId="77777777" w:rsidR="00766637" w:rsidRPr="00126F21" w:rsidRDefault="00766637">
      <w:pPr>
        <w:pStyle w:val="TOC1"/>
        <w:rPr>
          <w:rFonts w:ascii="Calibri" w:hAnsi="Calibri"/>
          <w:szCs w:val="22"/>
          <w:lang w:eastAsia="en-GB"/>
        </w:rPr>
      </w:pPr>
      <w:r>
        <w:t xml:space="preserve">B.1 </w:t>
      </w:r>
      <w:r w:rsidRPr="00126F21">
        <w:rPr>
          <w:rFonts w:ascii="Calibri" w:hAnsi="Calibri"/>
          <w:szCs w:val="22"/>
          <w:lang w:eastAsia="en-GB"/>
        </w:rPr>
        <w:tab/>
      </w:r>
      <w:r>
        <w:t>Introduction</w:t>
      </w:r>
      <w:r>
        <w:tab/>
      </w:r>
      <w:r>
        <w:fldChar w:fldCharType="begin" w:fldLock="1"/>
      </w:r>
      <w:r>
        <w:instrText xml:space="preserve"> PAGEREF _Toc26876008 \h </w:instrText>
      </w:r>
      <w:r>
        <w:fldChar w:fldCharType="separate"/>
      </w:r>
      <w:r>
        <w:t>168</w:t>
      </w:r>
      <w:r>
        <w:fldChar w:fldCharType="end"/>
      </w:r>
    </w:p>
    <w:p w14:paraId="7B40111F" w14:textId="77777777" w:rsidR="00766637" w:rsidRPr="00126F21" w:rsidRDefault="00766637">
      <w:pPr>
        <w:pStyle w:val="TOC1"/>
        <w:rPr>
          <w:rFonts w:ascii="Calibri" w:hAnsi="Calibri"/>
          <w:szCs w:val="22"/>
          <w:lang w:eastAsia="en-GB"/>
        </w:rPr>
      </w:pPr>
      <w:r>
        <w:t>B.2</w:t>
      </w:r>
      <w:r w:rsidRPr="00126F21">
        <w:rPr>
          <w:rFonts w:ascii="Calibri" w:hAnsi="Calibri"/>
          <w:szCs w:val="22"/>
          <w:lang w:eastAsia="en-GB"/>
        </w:rPr>
        <w:tab/>
      </w:r>
      <w:r>
        <w:t>Primary authentication and key agreement</w:t>
      </w:r>
      <w:r>
        <w:tab/>
      </w:r>
      <w:r>
        <w:fldChar w:fldCharType="begin" w:fldLock="1"/>
      </w:r>
      <w:r>
        <w:instrText xml:space="preserve"> PAGEREF _Toc26876009 \h </w:instrText>
      </w:r>
      <w:r>
        <w:fldChar w:fldCharType="separate"/>
      </w:r>
      <w:r>
        <w:t>168</w:t>
      </w:r>
      <w:r>
        <w:fldChar w:fldCharType="end"/>
      </w:r>
    </w:p>
    <w:p w14:paraId="63DDCDE4" w14:textId="77777777" w:rsidR="00766637" w:rsidRPr="00126F21" w:rsidRDefault="00766637">
      <w:pPr>
        <w:pStyle w:val="TOC2"/>
        <w:rPr>
          <w:rFonts w:ascii="Calibri" w:hAnsi="Calibri"/>
          <w:sz w:val="22"/>
          <w:szCs w:val="22"/>
          <w:lang w:eastAsia="en-GB"/>
        </w:rPr>
      </w:pPr>
      <w:r>
        <w:t>B.2.1</w:t>
      </w:r>
      <w:r w:rsidRPr="00126F21">
        <w:rPr>
          <w:rFonts w:ascii="Calibri" w:hAnsi="Calibri"/>
          <w:sz w:val="22"/>
          <w:szCs w:val="22"/>
          <w:lang w:eastAsia="en-GB"/>
        </w:rPr>
        <w:tab/>
      </w:r>
      <w:r>
        <w:t>EAP TLS</w:t>
      </w:r>
      <w:r>
        <w:tab/>
      </w:r>
      <w:r>
        <w:fldChar w:fldCharType="begin" w:fldLock="1"/>
      </w:r>
      <w:r>
        <w:instrText xml:space="preserve"> PAGEREF _Toc26876010 \h </w:instrText>
      </w:r>
      <w:r>
        <w:fldChar w:fldCharType="separate"/>
      </w:r>
      <w:r>
        <w:t>168</w:t>
      </w:r>
      <w:r>
        <w:fldChar w:fldCharType="end"/>
      </w:r>
    </w:p>
    <w:p w14:paraId="4F3098F1" w14:textId="77777777" w:rsidR="00766637" w:rsidRPr="00126F21" w:rsidRDefault="00766637">
      <w:pPr>
        <w:pStyle w:val="TOC3"/>
        <w:rPr>
          <w:rFonts w:ascii="Calibri" w:hAnsi="Calibri"/>
          <w:sz w:val="22"/>
          <w:szCs w:val="22"/>
          <w:lang w:eastAsia="en-GB"/>
        </w:rPr>
      </w:pPr>
      <w:r>
        <w:t>B.2.1.1</w:t>
      </w:r>
      <w:r w:rsidRPr="00126F21">
        <w:rPr>
          <w:rFonts w:ascii="Calibri" w:hAnsi="Calibri"/>
          <w:sz w:val="22"/>
          <w:szCs w:val="22"/>
          <w:lang w:eastAsia="en-GB"/>
        </w:rPr>
        <w:tab/>
      </w:r>
      <w:r>
        <w:t>Security procedures</w:t>
      </w:r>
      <w:r>
        <w:tab/>
      </w:r>
      <w:r>
        <w:fldChar w:fldCharType="begin" w:fldLock="1"/>
      </w:r>
      <w:r>
        <w:instrText xml:space="preserve"> PAGEREF _Toc26876011 \h </w:instrText>
      </w:r>
      <w:r>
        <w:fldChar w:fldCharType="separate"/>
      </w:r>
      <w:r>
        <w:t>168</w:t>
      </w:r>
      <w:r>
        <w:fldChar w:fldCharType="end"/>
      </w:r>
    </w:p>
    <w:p w14:paraId="16682BB9" w14:textId="77777777" w:rsidR="00766637" w:rsidRPr="00126F21" w:rsidRDefault="00766637">
      <w:pPr>
        <w:pStyle w:val="TOC3"/>
        <w:rPr>
          <w:rFonts w:ascii="Calibri" w:hAnsi="Calibri"/>
          <w:sz w:val="22"/>
          <w:szCs w:val="22"/>
          <w:lang w:eastAsia="en-GB"/>
        </w:rPr>
      </w:pPr>
      <w:r>
        <w:t>B.2.1.2</w:t>
      </w:r>
      <w:r w:rsidRPr="00126F21">
        <w:rPr>
          <w:rFonts w:ascii="Calibri" w:hAnsi="Calibri"/>
          <w:sz w:val="22"/>
          <w:szCs w:val="22"/>
          <w:lang w:eastAsia="en-GB"/>
        </w:rPr>
        <w:tab/>
      </w:r>
      <w:r>
        <w:t>Privacy considerations</w:t>
      </w:r>
      <w:r>
        <w:tab/>
      </w:r>
      <w:r>
        <w:fldChar w:fldCharType="begin" w:fldLock="1"/>
      </w:r>
      <w:r>
        <w:instrText xml:space="preserve"> PAGEREF _Toc26876012 \h </w:instrText>
      </w:r>
      <w:r>
        <w:fldChar w:fldCharType="separate"/>
      </w:r>
      <w:r>
        <w:t>171</w:t>
      </w:r>
      <w:r>
        <w:fldChar w:fldCharType="end"/>
      </w:r>
    </w:p>
    <w:p w14:paraId="35620757" w14:textId="77777777" w:rsidR="00766637" w:rsidRPr="00126F21" w:rsidRDefault="00766637">
      <w:pPr>
        <w:pStyle w:val="TOC4"/>
        <w:rPr>
          <w:rFonts w:ascii="Calibri" w:hAnsi="Calibri"/>
          <w:sz w:val="22"/>
          <w:szCs w:val="22"/>
          <w:lang w:eastAsia="en-GB"/>
        </w:rPr>
      </w:pPr>
      <w:r>
        <w:t>B.2.1.2.1</w:t>
      </w:r>
      <w:r w:rsidRPr="00126F21">
        <w:rPr>
          <w:rFonts w:ascii="Calibri" w:hAnsi="Calibri"/>
          <w:sz w:val="22"/>
          <w:szCs w:val="22"/>
          <w:lang w:eastAsia="en-GB"/>
        </w:rPr>
        <w:tab/>
      </w:r>
      <w:r>
        <w:t>EAP TLS without subscription identifier privacy</w:t>
      </w:r>
      <w:r>
        <w:tab/>
      </w:r>
      <w:r>
        <w:fldChar w:fldCharType="begin" w:fldLock="1"/>
      </w:r>
      <w:r>
        <w:instrText xml:space="preserve"> PAGEREF _Toc26876013 \h </w:instrText>
      </w:r>
      <w:r>
        <w:fldChar w:fldCharType="separate"/>
      </w:r>
      <w:r>
        <w:t>171</w:t>
      </w:r>
      <w:r>
        <w:fldChar w:fldCharType="end"/>
      </w:r>
    </w:p>
    <w:p w14:paraId="0CC051C0" w14:textId="77777777" w:rsidR="00766637" w:rsidRPr="00126F21" w:rsidRDefault="00766637">
      <w:pPr>
        <w:pStyle w:val="TOC4"/>
        <w:rPr>
          <w:rFonts w:ascii="Calibri" w:hAnsi="Calibri"/>
          <w:sz w:val="22"/>
          <w:szCs w:val="22"/>
          <w:lang w:eastAsia="en-GB"/>
        </w:rPr>
      </w:pPr>
      <w:r>
        <w:t>B.2.1.2.2</w:t>
      </w:r>
      <w:r w:rsidRPr="00126F21">
        <w:rPr>
          <w:rFonts w:ascii="Calibri" w:hAnsi="Calibri"/>
          <w:sz w:val="22"/>
          <w:szCs w:val="22"/>
          <w:lang w:eastAsia="en-GB"/>
        </w:rPr>
        <w:tab/>
      </w:r>
      <w:r>
        <w:t>EAP TLS with subscription identifier privacy</w:t>
      </w:r>
      <w:r>
        <w:tab/>
      </w:r>
      <w:r>
        <w:fldChar w:fldCharType="begin" w:fldLock="1"/>
      </w:r>
      <w:r>
        <w:instrText xml:space="preserve"> PAGEREF _Toc26876014 \h </w:instrText>
      </w:r>
      <w:r>
        <w:fldChar w:fldCharType="separate"/>
      </w:r>
      <w:r>
        <w:t>171</w:t>
      </w:r>
      <w:r>
        <w:fldChar w:fldCharType="end"/>
      </w:r>
    </w:p>
    <w:p w14:paraId="490CEE9E" w14:textId="77777777" w:rsidR="00766637" w:rsidRPr="00126F21" w:rsidRDefault="00766637">
      <w:pPr>
        <w:pStyle w:val="TOC3"/>
        <w:rPr>
          <w:rFonts w:ascii="Calibri" w:hAnsi="Calibri"/>
          <w:sz w:val="22"/>
          <w:szCs w:val="22"/>
          <w:lang w:eastAsia="en-GB"/>
        </w:rPr>
      </w:pPr>
      <w:r>
        <w:t>B.2.2</w:t>
      </w:r>
      <w:r w:rsidRPr="00126F21">
        <w:rPr>
          <w:rFonts w:ascii="Calibri" w:hAnsi="Calibri"/>
          <w:sz w:val="22"/>
          <w:szCs w:val="22"/>
          <w:lang w:eastAsia="en-GB"/>
        </w:rPr>
        <w:tab/>
      </w:r>
      <w:r>
        <w:t>Revocation of subscriber certificates</w:t>
      </w:r>
      <w:r>
        <w:tab/>
      </w:r>
      <w:r>
        <w:fldChar w:fldCharType="begin" w:fldLock="1"/>
      </w:r>
      <w:r>
        <w:instrText xml:space="preserve"> PAGEREF _Toc26876015 \h </w:instrText>
      </w:r>
      <w:r>
        <w:fldChar w:fldCharType="separate"/>
      </w:r>
      <w:r>
        <w:t>172</w:t>
      </w:r>
      <w:r>
        <w:fldChar w:fldCharType="end"/>
      </w:r>
    </w:p>
    <w:p w14:paraId="102B0243" w14:textId="77777777" w:rsidR="00766637" w:rsidRPr="00126F21" w:rsidRDefault="00766637">
      <w:pPr>
        <w:pStyle w:val="TOC1"/>
        <w:rPr>
          <w:rFonts w:ascii="Calibri" w:hAnsi="Calibri"/>
          <w:szCs w:val="22"/>
          <w:lang w:eastAsia="en-GB"/>
        </w:rPr>
      </w:pPr>
      <w:r>
        <w:t>B.3</w:t>
      </w:r>
      <w:r w:rsidRPr="00126F21">
        <w:rPr>
          <w:rFonts w:ascii="Calibri" w:hAnsi="Calibri"/>
          <w:szCs w:val="22"/>
          <w:lang w:eastAsia="en-GB"/>
        </w:rPr>
        <w:tab/>
      </w:r>
      <w:r>
        <w:t>Key derivation</w:t>
      </w:r>
      <w:r>
        <w:tab/>
      </w:r>
      <w:r>
        <w:fldChar w:fldCharType="begin" w:fldLock="1"/>
      </w:r>
      <w:r>
        <w:instrText xml:space="preserve"> PAGEREF _Toc26876016 \h </w:instrText>
      </w:r>
      <w:r>
        <w:fldChar w:fldCharType="separate"/>
      </w:r>
      <w:r>
        <w:t>172</w:t>
      </w:r>
      <w:r>
        <w:fldChar w:fldCharType="end"/>
      </w:r>
    </w:p>
    <w:p w14:paraId="5D02762A" w14:textId="77777777" w:rsidR="00766637" w:rsidRPr="00126F21" w:rsidRDefault="00766637" w:rsidP="00272411">
      <w:pPr>
        <w:pStyle w:val="TOC8"/>
        <w:rPr>
          <w:rFonts w:ascii="Calibri" w:hAnsi="Calibri"/>
          <w:b w:val="0"/>
          <w:szCs w:val="22"/>
          <w:lang w:eastAsia="en-GB"/>
        </w:rPr>
      </w:pPr>
      <w:r>
        <w:t>Annex C (normative):</w:t>
      </w:r>
      <w:r>
        <w:tab/>
        <w:t>Protection schemes for concealing the subscription permanent identifier</w:t>
      </w:r>
      <w:r>
        <w:tab/>
      </w:r>
      <w:r>
        <w:fldChar w:fldCharType="begin" w:fldLock="1"/>
      </w:r>
      <w:r>
        <w:instrText xml:space="preserve"> PAGEREF _Toc26876017 \h </w:instrText>
      </w:r>
      <w:r>
        <w:fldChar w:fldCharType="separate"/>
      </w:r>
      <w:r>
        <w:t>174</w:t>
      </w:r>
      <w:r>
        <w:fldChar w:fldCharType="end"/>
      </w:r>
    </w:p>
    <w:p w14:paraId="427C2171" w14:textId="77777777" w:rsidR="00766637" w:rsidRPr="00126F21" w:rsidRDefault="00766637">
      <w:pPr>
        <w:pStyle w:val="TOC1"/>
        <w:rPr>
          <w:rFonts w:ascii="Calibri" w:hAnsi="Calibri"/>
          <w:szCs w:val="22"/>
          <w:lang w:eastAsia="en-GB"/>
        </w:rPr>
      </w:pPr>
      <w:r>
        <w:t>C.1</w:t>
      </w:r>
      <w:r w:rsidRPr="00126F21">
        <w:rPr>
          <w:rFonts w:ascii="Calibri" w:hAnsi="Calibri"/>
          <w:szCs w:val="22"/>
          <w:lang w:eastAsia="en-GB"/>
        </w:rPr>
        <w:tab/>
      </w:r>
      <w:r>
        <w:t>Introduction</w:t>
      </w:r>
      <w:r>
        <w:tab/>
      </w:r>
      <w:r>
        <w:fldChar w:fldCharType="begin" w:fldLock="1"/>
      </w:r>
      <w:r>
        <w:instrText xml:space="preserve"> PAGEREF _Toc26876018 \h </w:instrText>
      </w:r>
      <w:r>
        <w:fldChar w:fldCharType="separate"/>
      </w:r>
      <w:r>
        <w:t>174</w:t>
      </w:r>
      <w:r>
        <w:fldChar w:fldCharType="end"/>
      </w:r>
    </w:p>
    <w:p w14:paraId="2F1BD361" w14:textId="77777777" w:rsidR="00766637" w:rsidRPr="00126F21" w:rsidRDefault="00766637">
      <w:pPr>
        <w:pStyle w:val="TOC1"/>
        <w:rPr>
          <w:rFonts w:ascii="Calibri" w:hAnsi="Calibri"/>
          <w:szCs w:val="22"/>
          <w:lang w:eastAsia="en-GB"/>
        </w:rPr>
      </w:pPr>
      <w:r>
        <w:t>C.2</w:t>
      </w:r>
      <w:r w:rsidRPr="00126F21">
        <w:rPr>
          <w:rFonts w:ascii="Calibri" w:hAnsi="Calibri"/>
          <w:szCs w:val="22"/>
          <w:lang w:eastAsia="en-GB"/>
        </w:rPr>
        <w:tab/>
      </w:r>
      <w:r>
        <w:t>Null-scheme</w:t>
      </w:r>
      <w:r>
        <w:tab/>
      </w:r>
      <w:r>
        <w:fldChar w:fldCharType="begin" w:fldLock="1"/>
      </w:r>
      <w:r>
        <w:instrText xml:space="preserve"> PAGEREF _Toc26876019 \h </w:instrText>
      </w:r>
      <w:r>
        <w:fldChar w:fldCharType="separate"/>
      </w:r>
      <w:r>
        <w:t>174</w:t>
      </w:r>
      <w:r>
        <w:fldChar w:fldCharType="end"/>
      </w:r>
    </w:p>
    <w:p w14:paraId="5988F638" w14:textId="77777777" w:rsidR="00766637" w:rsidRPr="00126F21" w:rsidRDefault="00766637">
      <w:pPr>
        <w:pStyle w:val="TOC1"/>
        <w:rPr>
          <w:rFonts w:ascii="Calibri" w:hAnsi="Calibri"/>
          <w:szCs w:val="22"/>
          <w:lang w:eastAsia="en-GB"/>
        </w:rPr>
      </w:pPr>
      <w:r>
        <w:t>C.3</w:t>
      </w:r>
      <w:r w:rsidRPr="00126F21">
        <w:rPr>
          <w:rFonts w:ascii="Calibri" w:hAnsi="Calibri"/>
          <w:szCs w:val="22"/>
          <w:lang w:eastAsia="en-GB"/>
        </w:rPr>
        <w:tab/>
      </w:r>
      <w:r>
        <w:t>Elliptic Curve Integrated Encryption Scheme (ECIES)</w:t>
      </w:r>
      <w:r>
        <w:tab/>
      </w:r>
      <w:r>
        <w:fldChar w:fldCharType="begin" w:fldLock="1"/>
      </w:r>
      <w:r>
        <w:instrText xml:space="preserve"> PAGEREF _Toc26876020 \h </w:instrText>
      </w:r>
      <w:r>
        <w:fldChar w:fldCharType="separate"/>
      </w:r>
      <w:r>
        <w:t>175</w:t>
      </w:r>
      <w:r>
        <w:fldChar w:fldCharType="end"/>
      </w:r>
    </w:p>
    <w:p w14:paraId="765AB535" w14:textId="77777777" w:rsidR="00766637" w:rsidRPr="00126F21" w:rsidRDefault="00766637">
      <w:pPr>
        <w:pStyle w:val="TOC2"/>
        <w:rPr>
          <w:rFonts w:ascii="Calibri" w:hAnsi="Calibri"/>
          <w:sz w:val="22"/>
          <w:szCs w:val="22"/>
          <w:lang w:eastAsia="en-GB"/>
        </w:rPr>
      </w:pPr>
      <w:r>
        <w:t>C.3.1</w:t>
      </w:r>
      <w:r w:rsidRPr="00126F21">
        <w:rPr>
          <w:rFonts w:ascii="Calibri" w:hAnsi="Calibri"/>
          <w:sz w:val="22"/>
          <w:szCs w:val="22"/>
          <w:lang w:eastAsia="en-GB"/>
        </w:rPr>
        <w:tab/>
      </w:r>
      <w:r>
        <w:t>General</w:t>
      </w:r>
      <w:r>
        <w:tab/>
      </w:r>
      <w:r>
        <w:fldChar w:fldCharType="begin" w:fldLock="1"/>
      </w:r>
      <w:r>
        <w:instrText xml:space="preserve"> PAGEREF _Toc26876021 \h </w:instrText>
      </w:r>
      <w:r>
        <w:fldChar w:fldCharType="separate"/>
      </w:r>
      <w:r>
        <w:t>175</w:t>
      </w:r>
      <w:r>
        <w:fldChar w:fldCharType="end"/>
      </w:r>
    </w:p>
    <w:p w14:paraId="10E69D8E" w14:textId="77777777" w:rsidR="00766637" w:rsidRPr="00126F21" w:rsidRDefault="00766637">
      <w:pPr>
        <w:pStyle w:val="TOC2"/>
        <w:rPr>
          <w:rFonts w:ascii="Calibri" w:hAnsi="Calibri"/>
          <w:sz w:val="22"/>
          <w:szCs w:val="22"/>
          <w:lang w:eastAsia="en-GB"/>
        </w:rPr>
      </w:pPr>
      <w:r>
        <w:t>C.3.2</w:t>
      </w:r>
      <w:r w:rsidRPr="00126F21">
        <w:rPr>
          <w:rFonts w:ascii="Calibri" w:hAnsi="Calibri"/>
          <w:sz w:val="22"/>
          <w:szCs w:val="22"/>
          <w:lang w:eastAsia="en-GB"/>
        </w:rPr>
        <w:tab/>
      </w:r>
      <w:r>
        <w:t>Processing on UE side</w:t>
      </w:r>
      <w:r>
        <w:tab/>
      </w:r>
      <w:r>
        <w:fldChar w:fldCharType="begin" w:fldLock="1"/>
      </w:r>
      <w:r>
        <w:instrText xml:space="preserve"> PAGEREF _Toc26876022 \h </w:instrText>
      </w:r>
      <w:r>
        <w:fldChar w:fldCharType="separate"/>
      </w:r>
      <w:r>
        <w:t>175</w:t>
      </w:r>
      <w:r>
        <w:fldChar w:fldCharType="end"/>
      </w:r>
    </w:p>
    <w:p w14:paraId="7A370841" w14:textId="77777777" w:rsidR="00766637" w:rsidRPr="00126F21" w:rsidRDefault="00766637">
      <w:pPr>
        <w:pStyle w:val="TOC2"/>
        <w:rPr>
          <w:rFonts w:ascii="Calibri" w:hAnsi="Calibri"/>
          <w:sz w:val="22"/>
          <w:szCs w:val="22"/>
          <w:lang w:eastAsia="en-GB"/>
        </w:rPr>
      </w:pPr>
      <w:r>
        <w:t>C.3.3</w:t>
      </w:r>
      <w:r w:rsidRPr="00126F21">
        <w:rPr>
          <w:rFonts w:ascii="Calibri" w:hAnsi="Calibri"/>
          <w:sz w:val="22"/>
          <w:szCs w:val="22"/>
          <w:lang w:eastAsia="en-GB"/>
        </w:rPr>
        <w:tab/>
      </w:r>
      <w:r>
        <w:t>Processing on home network side</w:t>
      </w:r>
      <w:r>
        <w:tab/>
      </w:r>
      <w:r>
        <w:fldChar w:fldCharType="begin" w:fldLock="1"/>
      </w:r>
      <w:r>
        <w:instrText xml:space="preserve"> PAGEREF _Toc26876023 \h </w:instrText>
      </w:r>
      <w:r>
        <w:fldChar w:fldCharType="separate"/>
      </w:r>
      <w:r>
        <w:t>176</w:t>
      </w:r>
      <w:r>
        <w:fldChar w:fldCharType="end"/>
      </w:r>
    </w:p>
    <w:p w14:paraId="2C44A43E" w14:textId="77777777" w:rsidR="00766637" w:rsidRPr="00126F21" w:rsidRDefault="00766637">
      <w:pPr>
        <w:pStyle w:val="TOC2"/>
        <w:rPr>
          <w:rFonts w:ascii="Calibri" w:hAnsi="Calibri"/>
          <w:sz w:val="22"/>
          <w:szCs w:val="22"/>
          <w:lang w:eastAsia="en-GB"/>
        </w:rPr>
      </w:pPr>
      <w:r>
        <w:t>C.3.4</w:t>
      </w:r>
      <w:r w:rsidRPr="00126F21">
        <w:rPr>
          <w:rFonts w:ascii="Calibri" w:hAnsi="Calibri"/>
          <w:sz w:val="22"/>
          <w:szCs w:val="22"/>
          <w:lang w:eastAsia="en-GB"/>
        </w:rPr>
        <w:tab/>
      </w:r>
      <w:r>
        <w:t>ECIES profiles</w:t>
      </w:r>
      <w:r>
        <w:tab/>
      </w:r>
      <w:r>
        <w:fldChar w:fldCharType="begin" w:fldLock="1"/>
      </w:r>
      <w:r>
        <w:instrText xml:space="preserve"> PAGEREF _Toc26876024 \h </w:instrText>
      </w:r>
      <w:r>
        <w:fldChar w:fldCharType="separate"/>
      </w:r>
      <w:r>
        <w:t>176</w:t>
      </w:r>
      <w:r>
        <w:fldChar w:fldCharType="end"/>
      </w:r>
    </w:p>
    <w:p w14:paraId="605DB776" w14:textId="77777777" w:rsidR="00766637" w:rsidRPr="00126F21" w:rsidRDefault="00766637">
      <w:pPr>
        <w:pStyle w:val="TOC3"/>
        <w:rPr>
          <w:rFonts w:ascii="Calibri" w:hAnsi="Calibri"/>
          <w:sz w:val="22"/>
          <w:szCs w:val="22"/>
          <w:lang w:eastAsia="en-GB"/>
        </w:rPr>
      </w:pPr>
      <w:r>
        <w:t>C.3.4.0</w:t>
      </w:r>
      <w:r w:rsidRPr="00126F21">
        <w:rPr>
          <w:rFonts w:ascii="Calibri" w:hAnsi="Calibri"/>
          <w:sz w:val="22"/>
          <w:szCs w:val="22"/>
          <w:lang w:eastAsia="en-GB"/>
        </w:rPr>
        <w:tab/>
      </w:r>
      <w:r>
        <w:t>General</w:t>
      </w:r>
      <w:r>
        <w:tab/>
      </w:r>
      <w:r>
        <w:fldChar w:fldCharType="begin" w:fldLock="1"/>
      </w:r>
      <w:r>
        <w:instrText xml:space="preserve"> PAGEREF _Toc26876025 \h </w:instrText>
      </w:r>
      <w:r>
        <w:fldChar w:fldCharType="separate"/>
      </w:r>
      <w:r>
        <w:t>176</w:t>
      </w:r>
      <w:r>
        <w:fldChar w:fldCharType="end"/>
      </w:r>
    </w:p>
    <w:p w14:paraId="06541B03" w14:textId="77777777" w:rsidR="00766637" w:rsidRPr="00126F21" w:rsidRDefault="00766637">
      <w:pPr>
        <w:pStyle w:val="TOC3"/>
        <w:rPr>
          <w:rFonts w:ascii="Calibri" w:hAnsi="Calibri"/>
          <w:sz w:val="22"/>
          <w:szCs w:val="22"/>
          <w:lang w:eastAsia="en-GB"/>
        </w:rPr>
      </w:pPr>
      <w:r>
        <w:t>C.3.4.1</w:t>
      </w:r>
      <w:r w:rsidRPr="00126F21">
        <w:rPr>
          <w:rFonts w:ascii="Calibri" w:hAnsi="Calibri"/>
          <w:sz w:val="22"/>
          <w:szCs w:val="22"/>
          <w:lang w:eastAsia="en-GB"/>
        </w:rPr>
        <w:tab/>
      </w:r>
      <w:r>
        <w:t>Profile A</w:t>
      </w:r>
      <w:r>
        <w:tab/>
      </w:r>
      <w:r>
        <w:fldChar w:fldCharType="begin" w:fldLock="1"/>
      </w:r>
      <w:r>
        <w:instrText xml:space="preserve"> PAGEREF _Toc26876026 \h </w:instrText>
      </w:r>
      <w:r>
        <w:fldChar w:fldCharType="separate"/>
      </w:r>
      <w:r>
        <w:t>177</w:t>
      </w:r>
      <w:r>
        <w:fldChar w:fldCharType="end"/>
      </w:r>
    </w:p>
    <w:p w14:paraId="639D0034" w14:textId="77777777" w:rsidR="00766637" w:rsidRPr="00126F21" w:rsidRDefault="00766637">
      <w:pPr>
        <w:pStyle w:val="TOC3"/>
        <w:rPr>
          <w:rFonts w:ascii="Calibri" w:hAnsi="Calibri"/>
          <w:sz w:val="22"/>
          <w:szCs w:val="22"/>
          <w:lang w:eastAsia="en-GB"/>
        </w:rPr>
      </w:pPr>
      <w:r>
        <w:t>C.3.4.2</w:t>
      </w:r>
      <w:r w:rsidRPr="00126F21">
        <w:rPr>
          <w:rFonts w:ascii="Calibri" w:hAnsi="Calibri"/>
          <w:sz w:val="22"/>
          <w:szCs w:val="22"/>
          <w:lang w:eastAsia="en-GB"/>
        </w:rPr>
        <w:tab/>
      </w:r>
      <w:r>
        <w:t>Profile B</w:t>
      </w:r>
      <w:r>
        <w:tab/>
      </w:r>
      <w:r>
        <w:fldChar w:fldCharType="begin" w:fldLock="1"/>
      </w:r>
      <w:r>
        <w:instrText xml:space="preserve"> PAGEREF _Toc26876027 \h </w:instrText>
      </w:r>
      <w:r>
        <w:fldChar w:fldCharType="separate"/>
      </w:r>
      <w:r>
        <w:t>177</w:t>
      </w:r>
      <w:r>
        <w:fldChar w:fldCharType="end"/>
      </w:r>
    </w:p>
    <w:p w14:paraId="191DBAFC" w14:textId="77777777" w:rsidR="00766637" w:rsidRPr="00126F21" w:rsidRDefault="00766637">
      <w:pPr>
        <w:pStyle w:val="TOC1"/>
        <w:rPr>
          <w:rFonts w:ascii="Calibri" w:hAnsi="Calibri"/>
          <w:szCs w:val="22"/>
          <w:lang w:eastAsia="en-GB"/>
        </w:rPr>
      </w:pPr>
      <w:r>
        <w:t>C.4</w:t>
      </w:r>
      <w:r w:rsidRPr="00126F21">
        <w:rPr>
          <w:rFonts w:ascii="Calibri" w:hAnsi="Calibri"/>
          <w:szCs w:val="22"/>
          <w:lang w:eastAsia="en-GB"/>
        </w:rPr>
        <w:tab/>
      </w:r>
      <w:r>
        <w:t>Implementers’ test data</w:t>
      </w:r>
      <w:r>
        <w:tab/>
      </w:r>
      <w:r>
        <w:fldChar w:fldCharType="begin" w:fldLock="1"/>
      </w:r>
      <w:r>
        <w:instrText xml:space="preserve"> PAGEREF _Toc26876028 \h </w:instrText>
      </w:r>
      <w:r>
        <w:fldChar w:fldCharType="separate"/>
      </w:r>
      <w:r>
        <w:t>178</w:t>
      </w:r>
      <w:r>
        <w:fldChar w:fldCharType="end"/>
      </w:r>
    </w:p>
    <w:p w14:paraId="249B2533" w14:textId="77777777" w:rsidR="00766637" w:rsidRPr="00126F21" w:rsidRDefault="00766637">
      <w:pPr>
        <w:pStyle w:val="TOC2"/>
        <w:rPr>
          <w:rFonts w:ascii="Calibri" w:hAnsi="Calibri"/>
          <w:sz w:val="22"/>
          <w:szCs w:val="22"/>
          <w:lang w:eastAsia="en-GB"/>
        </w:rPr>
      </w:pPr>
      <w:r>
        <w:t>C.4.1</w:t>
      </w:r>
      <w:r w:rsidRPr="00126F21">
        <w:rPr>
          <w:rFonts w:ascii="Calibri" w:hAnsi="Calibri"/>
          <w:sz w:val="22"/>
          <w:szCs w:val="22"/>
          <w:lang w:eastAsia="en-GB"/>
        </w:rPr>
        <w:tab/>
      </w:r>
      <w:r>
        <w:t>General</w:t>
      </w:r>
      <w:r>
        <w:tab/>
      </w:r>
      <w:r>
        <w:fldChar w:fldCharType="begin" w:fldLock="1"/>
      </w:r>
      <w:r>
        <w:instrText xml:space="preserve"> PAGEREF _Toc26876029 \h </w:instrText>
      </w:r>
      <w:r>
        <w:fldChar w:fldCharType="separate"/>
      </w:r>
      <w:r>
        <w:t>178</w:t>
      </w:r>
      <w:r>
        <w:fldChar w:fldCharType="end"/>
      </w:r>
    </w:p>
    <w:p w14:paraId="6EEECC39" w14:textId="77777777" w:rsidR="00766637" w:rsidRPr="00126F21" w:rsidRDefault="00766637">
      <w:pPr>
        <w:pStyle w:val="TOC2"/>
        <w:rPr>
          <w:rFonts w:ascii="Calibri" w:hAnsi="Calibri"/>
          <w:sz w:val="22"/>
          <w:szCs w:val="22"/>
          <w:lang w:eastAsia="en-GB"/>
        </w:rPr>
      </w:pPr>
      <w:r>
        <w:t>C.4.2</w:t>
      </w:r>
      <w:r w:rsidRPr="00126F21">
        <w:rPr>
          <w:rFonts w:ascii="Calibri" w:hAnsi="Calibri"/>
          <w:sz w:val="22"/>
          <w:szCs w:val="22"/>
          <w:lang w:eastAsia="en-GB"/>
        </w:rPr>
        <w:tab/>
      </w:r>
      <w:r>
        <w:t>Null-scheme</w:t>
      </w:r>
      <w:r>
        <w:tab/>
      </w:r>
      <w:r>
        <w:fldChar w:fldCharType="begin" w:fldLock="1"/>
      </w:r>
      <w:r>
        <w:instrText xml:space="preserve"> PAGEREF _Toc26876030 \h </w:instrText>
      </w:r>
      <w:r>
        <w:fldChar w:fldCharType="separate"/>
      </w:r>
      <w:r>
        <w:t>178</w:t>
      </w:r>
      <w:r>
        <w:fldChar w:fldCharType="end"/>
      </w:r>
    </w:p>
    <w:p w14:paraId="5A1D9779" w14:textId="77777777" w:rsidR="00766637" w:rsidRPr="00126F21" w:rsidRDefault="00766637">
      <w:pPr>
        <w:pStyle w:val="TOC2"/>
        <w:rPr>
          <w:rFonts w:ascii="Calibri" w:hAnsi="Calibri"/>
          <w:sz w:val="22"/>
          <w:szCs w:val="22"/>
          <w:lang w:eastAsia="en-GB"/>
        </w:rPr>
      </w:pPr>
      <w:r>
        <w:t>C.4.3</w:t>
      </w:r>
      <w:r w:rsidRPr="00126F21">
        <w:rPr>
          <w:rFonts w:ascii="Calibri" w:hAnsi="Calibri"/>
          <w:sz w:val="22"/>
          <w:szCs w:val="22"/>
          <w:lang w:eastAsia="en-GB"/>
        </w:rPr>
        <w:tab/>
      </w:r>
      <w:r>
        <w:t>ECIES Profile A</w:t>
      </w:r>
      <w:r>
        <w:tab/>
      </w:r>
      <w:r>
        <w:fldChar w:fldCharType="begin" w:fldLock="1"/>
      </w:r>
      <w:r>
        <w:instrText xml:space="preserve"> PAGEREF _Toc26876031 \h </w:instrText>
      </w:r>
      <w:r>
        <w:fldChar w:fldCharType="separate"/>
      </w:r>
      <w:r>
        <w:t>178</w:t>
      </w:r>
      <w:r>
        <w:fldChar w:fldCharType="end"/>
      </w:r>
    </w:p>
    <w:p w14:paraId="3C48E508" w14:textId="77777777" w:rsidR="00766637" w:rsidRPr="00126F21" w:rsidRDefault="00766637">
      <w:pPr>
        <w:pStyle w:val="TOC2"/>
        <w:rPr>
          <w:rFonts w:ascii="Calibri" w:hAnsi="Calibri"/>
          <w:sz w:val="22"/>
          <w:szCs w:val="22"/>
          <w:lang w:eastAsia="en-GB"/>
        </w:rPr>
      </w:pPr>
      <w:r>
        <w:t>C.4.4</w:t>
      </w:r>
      <w:r w:rsidRPr="00126F21">
        <w:rPr>
          <w:rFonts w:ascii="Calibri" w:hAnsi="Calibri"/>
          <w:sz w:val="22"/>
          <w:szCs w:val="22"/>
          <w:lang w:eastAsia="en-GB"/>
        </w:rPr>
        <w:tab/>
      </w:r>
      <w:r>
        <w:t>ECIES Profile B</w:t>
      </w:r>
      <w:r>
        <w:tab/>
      </w:r>
      <w:r>
        <w:fldChar w:fldCharType="begin" w:fldLock="1"/>
      </w:r>
      <w:r>
        <w:instrText xml:space="preserve"> PAGEREF _Toc26876032 \h </w:instrText>
      </w:r>
      <w:r>
        <w:fldChar w:fldCharType="separate"/>
      </w:r>
      <w:r>
        <w:t>179</w:t>
      </w:r>
      <w:r>
        <w:fldChar w:fldCharType="end"/>
      </w:r>
    </w:p>
    <w:p w14:paraId="53874935" w14:textId="77777777" w:rsidR="00766637" w:rsidRPr="00126F21" w:rsidRDefault="00766637" w:rsidP="00272411">
      <w:pPr>
        <w:pStyle w:val="TOC8"/>
        <w:rPr>
          <w:rFonts w:ascii="Calibri" w:hAnsi="Calibri"/>
          <w:b w:val="0"/>
          <w:szCs w:val="22"/>
          <w:lang w:eastAsia="en-GB"/>
        </w:rPr>
      </w:pPr>
      <w:r>
        <w:t>Annex D (normative):</w:t>
      </w:r>
      <w:r>
        <w:tab/>
        <w:t>Algorithms for ciphering and integrity protection</w:t>
      </w:r>
      <w:r>
        <w:tab/>
      </w:r>
      <w:r>
        <w:fldChar w:fldCharType="begin" w:fldLock="1"/>
      </w:r>
      <w:r>
        <w:instrText xml:space="preserve"> PAGEREF _Toc26876033 \h </w:instrText>
      </w:r>
      <w:r>
        <w:fldChar w:fldCharType="separate"/>
      </w:r>
      <w:r>
        <w:t>180</w:t>
      </w:r>
      <w:r>
        <w:fldChar w:fldCharType="end"/>
      </w:r>
    </w:p>
    <w:p w14:paraId="08106647" w14:textId="77777777" w:rsidR="00766637" w:rsidRPr="00126F21" w:rsidRDefault="00766637">
      <w:pPr>
        <w:pStyle w:val="TOC1"/>
        <w:rPr>
          <w:rFonts w:ascii="Calibri" w:hAnsi="Calibri"/>
          <w:szCs w:val="22"/>
          <w:lang w:eastAsia="en-GB"/>
        </w:rPr>
      </w:pPr>
      <w:r>
        <w:t>D.1</w:t>
      </w:r>
      <w:r w:rsidRPr="00126F21">
        <w:rPr>
          <w:rFonts w:ascii="Calibri" w:hAnsi="Calibri"/>
          <w:szCs w:val="22"/>
          <w:lang w:eastAsia="en-GB"/>
        </w:rPr>
        <w:tab/>
      </w:r>
      <w:r>
        <w:t>Null ciphering and integrity protection algorithms</w:t>
      </w:r>
      <w:r>
        <w:tab/>
      </w:r>
      <w:r>
        <w:fldChar w:fldCharType="begin" w:fldLock="1"/>
      </w:r>
      <w:r>
        <w:instrText xml:space="preserve"> PAGEREF _Toc26876034 \h </w:instrText>
      </w:r>
      <w:r>
        <w:fldChar w:fldCharType="separate"/>
      </w:r>
      <w:r>
        <w:t>180</w:t>
      </w:r>
      <w:r>
        <w:fldChar w:fldCharType="end"/>
      </w:r>
    </w:p>
    <w:p w14:paraId="7830541B" w14:textId="77777777" w:rsidR="00766637" w:rsidRPr="00126F21" w:rsidRDefault="00766637">
      <w:pPr>
        <w:pStyle w:val="TOC1"/>
        <w:rPr>
          <w:rFonts w:ascii="Calibri" w:hAnsi="Calibri"/>
          <w:szCs w:val="22"/>
          <w:lang w:eastAsia="en-GB"/>
        </w:rPr>
      </w:pPr>
      <w:r>
        <w:t>D.2</w:t>
      </w:r>
      <w:r w:rsidRPr="00126F21">
        <w:rPr>
          <w:rFonts w:ascii="Calibri" w:hAnsi="Calibri"/>
          <w:szCs w:val="22"/>
          <w:lang w:eastAsia="en-GB"/>
        </w:rPr>
        <w:tab/>
      </w:r>
      <w:r>
        <w:t>Ciphering algorithms</w:t>
      </w:r>
      <w:r>
        <w:tab/>
      </w:r>
      <w:r>
        <w:fldChar w:fldCharType="begin" w:fldLock="1"/>
      </w:r>
      <w:r>
        <w:instrText xml:space="preserve"> PAGEREF _Toc26876035 \h </w:instrText>
      </w:r>
      <w:r>
        <w:fldChar w:fldCharType="separate"/>
      </w:r>
      <w:r>
        <w:t>180</w:t>
      </w:r>
      <w:r>
        <w:fldChar w:fldCharType="end"/>
      </w:r>
    </w:p>
    <w:p w14:paraId="7117975A" w14:textId="77777777" w:rsidR="00766637" w:rsidRPr="00126F21" w:rsidRDefault="00766637">
      <w:pPr>
        <w:pStyle w:val="TOC2"/>
        <w:rPr>
          <w:rFonts w:ascii="Calibri" w:hAnsi="Calibri"/>
          <w:sz w:val="22"/>
          <w:szCs w:val="22"/>
          <w:lang w:eastAsia="en-GB"/>
        </w:rPr>
      </w:pPr>
      <w:r>
        <w:t>D.2.1</w:t>
      </w:r>
      <w:r w:rsidRPr="00126F21">
        <w:rPr>
          <w:rFonts w:ascii="Calibri" w:hAnsi="Calibri"/>
          <w:sz w:val="22"/>
          <w:szCs w:val="22"/>
          <w:lang w:eastAsia="en-GB"/>
        </w:rPr>
        <w:tab/>
      </w:r>
      <w:r>
        <w:t>128-bit Ciphering algorithms</w:t>
      </w:r>
      <w:r>
        <w:tab/>
      </w:r>
      <w:r>
        <w:fldChar w:fldCharType="begin" w:fldLock="1"/>
      </w:r>
      <w:r>
        <w:instrText xml:space="preserve"> PAGEREF _Toc26876036 \h </w:instrText>
      </w:r>
      <w:r>
        <w:fldChar w:fldCharType="separate"/>
      </w:r>
      <w:r>
        <w:t>180</w:t>
      </w:r>
      <w:r>
        <w:fldChar w:fldCharType="end"/>
      </w:r>
    </w:p>
    <w:p w14:paraId="3116482A" w14:textId="77777777" w:rsidR="00766637" w:rsidRPr="00126F21" w:rsidRDefault="00766637">
      <w:pPr>
        <w:pStyle w:val="TOC3"/>
        <w:rPr>
          <w:rFonts w:ascii="Calibri" w:hAnsi="Calibri"/>
          <w:sz w:val="22"/>
          <w:szCs w:val="22"/>
          <w:lang w:eastAsia="en-GB"/>
        </w:rPr>
      </w:pPr>
      <w:r>
        <w:t>D.2.1.1</w:t>
      </w:r>
      <w:r w:rsidRPr="00126F21">
        <w:rPr>
          <w:rFonts w:ascii="Calibri" w:hAnsi="Calibri"/>
          <w:sz w:val="22"/>
          <w:szCs w:val="22"/>
          <w:lang w:eastAsia="en-GB"/>
        </w:rPr>
        <w:tab/>
      </w:r>
      <w:r>
        <w:t>Inputs and outputs</w:t>
      </w:r>
      <w:r>
        <w:tab/>
      </w:r>
      <w:r>
        <w:fldChar w:fldCharType="begin" w:fldLock="1"/>
      </w:r>
      <w:r>
        <w:instrText xml:space="preserve"> PAGEREF _Toc26876037 \h </w:instrText>
      </w:r>
      <w:r>
        <w:fldChar w:fldCharType="separate"/>
      </w:r>
      <w:r>
        <w:t>180</w:t>
      </w:r>
      <w:r>
        <w:fldChar w:fldCharType="end"/>
      </w:r>
    </w:p>
    <w:p w14:paraId="3EDB3F76" w14:textId="77777777" w:rsidR="00766637" w:rsidRPr="00126F21" w:rsidRDefault="00766637">
      <w:pPr>
        <w:pStyle w:val="TOC3"/>
        <w:rPr>
          <w:rFonts w:ascii="Calibri" w:hAnsi="Calibri"/>
          <w:sz w:val="22"/>
          <w:szCs w:val="22"/>
          <w:lang w:eastAsia="en-GB"/>
        </w:rPr>
      </w:pPr>
      <w:r>
        <w:t>D.2.1.2</w:t>
      </w:r>
      <w:r w:rsidRPr="00126F21">
        <w:rPr>
          <w:rFonts w:ascii="Calibri" w:hAnsi="Calibri"/>
          <w:sz w:val="22"/>
          <w:szCs w:val="22"/>
          <w:lang w:eastAsia="en-GB"/>
        </w:rPr>
        <w:tab/>
      </w:r>
      <w:r>
        <w:t>128-NEA1</w:t>
      </w:r>
      <w:r>
        <w:tab/>
      </w:r>
      <w:r>
        <w:fldChar w:fldCharType="begin" w:fldLock="1"/>
      </w:r>
      <w:r>
        <w:instrText xml:space="preserve"> PAGEREF _Toc26876038 \h </w:instrText>
      </w:r>
      <w:r>
        <w:fldChar w:fldCharType="separate"/>
      </w:r>
      <w:r>
        <w:t>181</w:t>
      </w:r>
      <w:r>
        <w:fldChar w:fldCharType="end"/>
      </w:r>
    </w:p>
    <w:p w14:paraId="7C1E614A" w14:textId="77777777" w:rsidR="00766637" w:rsidRPr="00126F21" w:rsidRDefault="00766637">
      <w:pPr>
        <w:pStyle w:val="TOC3"/>
        <w:rPr>
          <w:rFonts w:ascii="Calibri" w:hAnsi="Calibri"/>
          <w:sz w:val="22"/>
          <w:szCs w:val="22"/>
          <w:lang w:eastAsia="en-GB"/>
        </w:rPr>
      </w:pPr>
      <w:r>
        <w:t>D.2.1.3</w:t>
      </w:r>
      <w:r w:rsidRPr="00126F21">
        <w:rPr>
          <w:rFonts w:ascii="Calibri" w:hAnsi="Calibri"/>
          <w:sz w:val="22"/>
          <w:szCs w:val="22"/>
          <w:lang w:eastAsia="en-GB"/>
        </w:rPr>
        <w:tab/>
      </w:r>
      <w:r>
        <w:t>128-NEA2</w:t>
      </w:r>
      <w:r>
        <w:tab/>
      </w:r>
      <w:r>
        <w:fldChar w:fldCharType="begin" w:fldLock="1"/>
      </w:r>
      <w:r>
        <w:instrText xml:space="preserve"> PAGEREF _Toc26876039 \h </w:instrText>
      </w:r>
      <w:r>
        <w:fldChar w:fldCharType="separate"/>
      </w:r>
      <w:r>
        <w:t>181</w:t>
      </w:r>
      <w:r>
        <w:fldChar w:fldCharType="end"/>
      </w:r>
    </w:p>
    <w:p w14:paraId="34874267" w14:textId="77777777" w:rsidR="00766637" w:rsidRPr="00126F21" w:rsidRDefault="00766637">
      <w:pPr>
        <w:pStyle w:val="TOC3"/>
        <w:rPr>
          <w:rFonts w:ascii="Calibri" w:hAnsi="Calibri"/>
          <w:sz w:val="22"/>
          <w:szCs w:val="22"/>
          <w:lang w:eastAsia="en-GB"/>
        </w:rPr>
      </w:pPr>
      <w:r>
        <w:t>D.2.1.4</w:t>
      </w:r>
      <w:r w:rsidRPr="00126F21">
        <w:rPr>
          <w:rFonts w:ascii="Calibri" w:hAnsi="Calibri"/>
          <w:sz w:val="22"/>
          <w:szCs w:val="22"/>
          <w:lang w:eastAsia="en-GB"/>
        </w:rPr>
        <w:tab/>
      </w:r>
      <w:r>
        <w:t>128-NEA3</w:t>
      </w:r>
      <w:r>
        <w:tab/>
      </w:r>
      <w:r>
        <w:fldChar w:fldCharType="begin" w:fldLock="1"/>
      </w:r>
      <w:r>
        <w:instrText xml:space="preserve"> PAGEREF _Toc26876040 \h </w:instrText>
      </w:r>
      <w:r>
        <w:fldChar w:fldCharType="separate"/>
      </w:r>
      <w:r>
        <w:t>181</w:t>
      </w:r>
      <w:r>
        <w:fldChar w:fldCharType="end"/>
      </w:r>
    </w:p>
    <w:p w14:paraId="440B4043" w14:textId="77777777" w:rsidR="00766637" w:rsidRPr="00126F21" w:rsidRDefault="00766637">
      <w:pPr>
        <w:pStyle w:val="TOC1"/>
        <w:rPr>
          <w:rFonts w:ascii="Calibri" w:hAnsi="Calibri"/>
          <w:szCs w:val="22"/>
          <w:lang w:eastAsia="en-GB"/>
        </w:rPr>
      </w:pPr>
      <w:r>
        <w:t>D.3</w:t>
      </w:r>
      <w:r w:rsidRPr="00126F21">
        <w:rPr>
          <w:rFonts w:ascii="Calibri" w:hAnsi="Calibri"/>
          <w:szCs w:val="22"/>
          <w:lang w:eastAsia="en-GB"/>
        </w:rPr>
        <w:tab/>
      </w:r>
      <w:r>
        <w:t>Integrity algorithms</w:t>
      </w:r>
      <w:r>
        <w:tab/>
      </w:r>
      <w:r>
        <w:fldChar w:fldCharType="begin" w:fldLock="1"/>
      </w:r>
      <w:r>
        <w:instrText xml:space="preserve"> PAGEREF _Toc26876041 \h </w:instrText>
      </w:r>
      <w:r>
        <w:fldChar w:fldCharType="separate"/>
      </w:r>
      <w:r>
        <w:t>181</w:t>
      </w:r>
      <w:r>
        <w:fldChar w:fldCharType="end"/>
      </w:r>
    </w:p>
    <w:p w14:paraId="7EAD11D1" w14:textId="77777777" w:rsidR="00766637" w:rsidRPr="00126F21" w:rsidRDefault="00766637">
      <w:pPr>
        <w:pStyle w:val="TOC2"/>
        <w:rPr>
          <w:rFonts w:ascii="Calibri" w:hAnsi="Calibri"/>
          <w:sz w:val="22"/>
          <w:szCs w:val="22"/>
          <w:lang w:eastAsia="en-GB"/>
        </w:rPr>
      </w:pPr>
      <w:r>
        <w:t>D.3.1</w:t>
      </w:r>
      <w:r w:rsidRPr="00126F21">
        <w:rPr>
          <w:rFonts w:ascii="Calibri" w:hAnsi="Calibri"/>
          <w:sz w:val="22"/>
          <w:szCs w:val="22"/>
          <w:lang w:eastAsia="en-GB"/>
        </w:rPr>
        <w:tab/>
      </w:r>
      <w:r>
        <w:t>128-Bit integrity algorithms</w:t>
      </w:r>
      <w:r>
        <w:tab/>
      </w:r>
      <w:r>
        <w:fldChar w:fldCharType="begin" w:fldLock="1"/>
      </w:r>
      <w:r>
        <w:instrText xml:space="preserve"> PAGEREF _Toc26876042 \h </w:instrText>
      </w:r>
      <w:r>
        <w:fldChar w:fldCharType="separate"/>
      </w:r>
      <w:r>
        <w:t>181</w:t>
      </w:r>
      <w:r>
        <w:fldChar w:fldCharType="end"/>
      </w:r>
    </w:p>
    <w:p w14:paraId="50918A11" w14:textId="77777777" w:rsidR="00766637" w:rsidRPr="00126F21" w:rsidRDefault="00766637">
      <w:pPr>
        <w:pStyle w:val="TOC3"/>
        <w:rPr>
          <w:rFonts w:ascii="Calibri" w:hAnsi="Calibri"/>
          <w:sz w:val="22"/>
          <w:szCs w:val="22"/>
          <w:lang w:eastAsia="en-GB"/>
        </w:rPr>
      </w:pPr>
      <w:r>
        <w:t>D.3.1.1</w:t>
      </w:r>
      <w:r w:rsidRPr="00126F21">
        <w:rPr>
          <w:rFonts w:ascii="Calibri" w:hAnsi="Calibri"/>
          <w:sz w:val="22"/>
          <w:szCs w:val="22"/>
          <w:lang w:eastAsia="en-GB"/>
        </w:rPr>
        <w:tab/>
      </w:r>
      <w:r>
        <w:t>Inputs and outputs</w:t>
      </w:r>
      <w:r>
        <w:tab/>
      </w:r>
      <w:r>
        <w:fldChar w:fldCharType="begin" w:fldLock="1"/>
      </w:r>
      <w:r>
        <w:instrText xml:space="preserve"> PAGEREF _Toc26876043 \h </w:instrText>
      </w:r>
      <w:r>
        <w:fldChar w:fldCharType="separate"/>
      </w:r>
      <w:r>
        <w:t>181</w:t>
      </w:r>
      <w:r>
        <w:fldChar w:fldCharType="end"/>
      </w:r>
    </w:p>
    <w:p w14:paraId="7A6A93DA" w14:textId="77777777" w:rsidR="00766637" w:rsidRPr="00126F21" w:rsidRDefault="00766637">
      <w:pPr>
        <w:pStyle w:val="TOC3"/>
        <w:rPr>
          <w:rFonts w:ascii="Calibri" w:hAnsi="Calibri"/>
          <w:sz w:val="22"/>
          <w:szCs w:val="22"/>
          <w:lang w:eastAsia="en-GB"/>
        </w:rPr>
      </w:pPr>
      <w:r>
        <w:t>D.3.1.2</w:t>
      </w:r>
      <w:r w:rsidRPr="00126F21">
        <w:rPr>
          <w:rFonts w:ascii="Calibri" w:hAnsi="Calibri"/>
          <w:sz w:val="22"/>
          <w:szCs w:val="22"/>
          <w:lang w:eastAsia="en-GB"/>
        </w:rPr>
        <w:tab/>
      </w:r>
      <w:r>
        <w:t>128-NIA1</w:t>
      </w:r>
      <w:r>
        <w:tab/>
      </w:r>
      <w:r>
        <w:fldChar w:fldCharType="begin" w:fldLock="1"/>
      </w:r>
      <w:r>
        <w:instrText xml:space="preserve"> PAGEREF _Toc26876044 \h </w:instrText>
      </w:r>
      <w:r>
        <w:fldChar w:fldCharType="separate"/>
      </w:r>
      <w:r>
        <w:t>182</w:t>
      </w:r>
      <w:r>
        <w:fldChar w:fldCharType="end"/>
      </w:r>
    </w:p>
    <w:p w14:paraId="65B6FEB1" w14:textId="77777777" w:rsidR="00766637" w:rsidRPr="00126F21" w:rsidRDefault="00766637">
      <w:pPr>
        <w:pStyle w:val="TOC3"/>
        <w:rPr>
          <w:rFonts w:ascii="Calibri" w:hAnsi="Calibri"/>
          <w:sz w:val="22"/>
          <w:szCs w:val="22"/>
          <w:lang w:eastAsia="en-GB"/>
        </w:rPr>
      </w:pPr>
      <w:r>
        <w:t>D.3.1.3</w:t>
      </w:r>
      <w:r w:rsidRPr="00126F21">
        <w:rPr>
          <w:rFonts w:ascii="Calibri" w:hAnsi="Calibri"/>
          <w:sz w:val="22"/>
          <w:szCs w:val="22"/>
          <w:lang w:eastAsia="en-GB"/>
        </w:rPr>
        <w:tab/>
      </w:r>
      <w:r>
        <w:t>128-NIA2</w:t>
      </w:r>
      <w:r>
        <w:tab/>
      </w:r>
      <w:r>
        <w:fldChar w:fldCharType="begin" w:fldLock="1"/>
      </w:r>
      <w:r>
        <w:instrText xml:space="preserve"> PAGEREF _Toc26876045 \h </w:instrText>
      </w:r>
      <w:r>
        <w:fldChar w:fldCharType="separate"/>
      </w:r>
      <w:r>
        <w:t>182</w:t>
      </w:r>
      <w:r>
        <w:fldChar w:fldCharType="end"/>
      </w:r>
    </w:p>
    <w:p w14:paraId="3855A6BD" w14:textId="77777777" w:rsidR="00766637" w:rsidRPr="00126F21" w:rsidRDefault="00766637">
      <w:pPr>
        <w:pStyle w:val="TOC3"/>
        <w:rPr>
          <w:rFonts w:ascii="Calibri" w:hAnsi="Calibri"/>
          <w:sz w:val="22"/>
          <w:szCs w:val="22"/>
          <w:lang w:eastAsia="en-GB"/>
        </w:rPr>
      </w:pPr>
      <w:r>
        <w:t>D.3.1.4</w:t>
      </w:r>
      <w:r w:rsidRPr="00126F21">
        <w:rPr>
          <w:rFonts w:ascii="Calibri" w:hAnsi="Calibri"/>
          <w:sz w:val="22"/>
          <w:szCs w:val="22"/>
          <w:lang w:eastAsia="en-GB"/>
        </w:rPr>
        <w:tab/>
      </w:r>
      <w:r>
        <w:t>128-NIA3</w:t>
      </w:r>
      <w:r>
        <w:tab/>
      </w:r>
      <w:r>
        <w:fldChar w:fldCharType="begin" w:fldLock="1"/>
      </w:r>
      <w:r>
        <w:instrText xml:space="preserve"> PAGEREF _Toc26876046 \h </w:instrText>
      </w:r>
      <w:r>
        <w:fldChar w:fldCharType="separate"/>
      </w:r>
      <w:r>
        <w:t>182</w:t>
      </w:r>
      <w:r>
        <w:fldChar w:fldCharType="end"/>
      </w:r>
    </w:p>
    <w:p w14:paraId="48EA83B7" w14:textId="77777777" w:rsidR="00766637" w:rsidRPr="00126F21" w:rsidRDefault="00766637">
      <w:pPr>
        <w:pStyle w:val="TOC1"/>
        <w:rPr>
          <w:rFonts w:ascii="Calibri" w:hAnsi="Calibri"/>
          <w:szCs w:val="22"/>
          <w:lang w:eastAsia="en-GB"/>
        </w:rPr>
      </w:pPr>
      <w:r>
        <w:t>D.4</w:t>
      </w:r>
      <w:r w:rsidRPr="00126F21">
        <w:rPr>
          <w:rFonts w:ascii="Calibri" w:hAnsi="Calibri"/>
          <w:szCs w:val="22"/>
          <w:lang w:eastAsia="en-GB"/>
        </w:rPr>
        <w:tab/>
      </w:r>
      <w:r>
        <w:t>Test Data for the security algorithms</w:t>
      </w:r>
      <w:r>
        <w:tab/>
      </w:r>
      <w:r>
        <w:fldChar w:fldCharType="begin" w:fldLock="1"/>
      </w:r>
      <w:r>
        <w:instrText xml:space="preserve"> PAGEREF _Toc26876047 \h </w:instrText>
      </w:r>
      <w:r>
        <w:fldChar w:fldCharType="separate"/>
      </w:r>
      <w:r>
        <w:t>182</w:t>
      </w:r>
      <w:r>
        <w:fldChar w:fldCharType="end"/>
      </w:r>
    </w:p>
    <w:p w14:paraId="67CBE243" w14:textId="77777777" w:rsidR="00766637" w:rsidRPr="00272411" w:rsidRDefault="00766637">
      <w:pPr>
        <w:pStyle w:val="TOC2"/>
        <w:rPr>
          <w:rFonts w:ascii="Calibri" w:hAnsi="Calibri"/>
          <w:sz w:val="22"/>
          <w:szCs w:val="22"/>
          <w:lang w:val="es-ES" w:eastAsia="en-GB"/>
        </w:rPr>
      </w:pPr>
      <w:r w:rsidRPr="00766637">
        <w:t>D.4.1</w:t>
      </w:r>
      <w:r w:rsidRPr="00126F21">
        <w:rPr>
          <w:rFonts w:ascii="Calibri" w:hAnsi="Calibri"/>
          <w:sz w:val="22"/>
          <w:szCs w:val="22"/>
          <w:lang w:eastAsia="en-GB"/>
        </w:rPr>
        <w:tab/>
      </w:r>
      <w:r w:rsidRPr="00272411">
        <w:rPr>
          <w:lang w:val="es-ES"/>
        </w:rPr>
        <w:t>General</w:t>
      </w:r>
      <w:r w:rsidRPr="00272411">
        <w:rPr>
          <w:lang w:val="es-ES"/>
        </w:rPr>
        <w:tab/>
      </w:r>
      <w:r>
        <w:fldChar w:fldCharType="begin" w:fldLock="1"/>
      </w:r>
      <w:r w:rsidRPr="00272411">
        <w:rPr>
          <w:lang w:val="es-ES"/>
        </w:rPr>
        <w:instrText xml:space="preserve"> PAGEREF _Toc26876048 \h </w:instrText>
      </w:r>
      <w:r>
        <w:fldChar w:fldCharType="separate"/>
      </w:r>
      <w:r w:rsidRPr="00272411">
        <w:rPr>
          <w:lang w:val="es-ES"/>
        </w:rPr>
        <w:t>182</w:t>
      </w:r>
      <w:r>
        <w:fldChar w:fldCharType="end"/>
      </w:r>
    </w:p>
    <w:p w14:paraId="13B41BEE" w14:textId="77777777" w:rsidR="00766637" w:rsidRPr="00272411" w:rsidRDefault="00766637">
      <w:pPr>
        <w:pStyle w:val="TOC2"/>
        <w:rPr>
          <w:rFonts w:ascii="Calibri" w:hAnsi="Calibri"/>
          <w:sz w:val="22"/>
          <w:szCs w:val="22"/>
          <w:lang w:val="es-ES" w:eastAsia="en-GB"/>
        </w:rPr>
      </w:pPr>
      <w:r w:rsidRPr="00766637">
        <w:t>D.4.2</w:t>
      </w:r>
      <w:r w:rsidRPr="00126F21">
        <w:rPr>
          <w:rFonts w:ascii="Calibri" w:hAnsi="Calibri"/>
          <w:sz w:val="22"/>
          <w:szCs w:val="22"/>
          <w:lang w:eastAsia="en-GB"/>
        </w:rPr>
        <w:tab/>
      </w:r>
      <w:r w:rsidRPr="00272411">
        <w:rPr>
          <w:lang w:val="es-ES"/>
        </w:rPr>
        <w:t>128-NEA1</w:t>
      </w:r>
      <w:r w:rsidRPr="00272411">
        <w:rPr>
          <w:lang w:val="es-ES"/>
        </w:rPr>
        <w:tab/>
      </w:r>
      <w:r>
        <w:fldChar w:fldCharType="begin" w:fldLock="1"/>
      </w:r>
      <w:r w:rsidRPr="00272411">
        <w:rPr>
          <w:lang w:val="es-ES"/>
        </w:rPr>
        <w:instrText xml:space="preserve"> PAGEREF _Toc26876049 \h </w:instrText>
      </w:r>
      <w:r>
        <w:fldChar w:fldCharType="separate"/>
      </w:r>
      <w:r w:rsidRPr="00272411">
        <w:rPr>
          <w:lang w:val="es-ES"/>
        </w:rPr>
        <w:t>182</w:t>
      </w:r>
      <w:r>
        <w:fldChar w:fldCharType="end"/>
      </w:r>
    </w:p>
    <w:p w14:paraId="7FA02909" w14:textId="77777777" w:rsidR="00766637" w:rsidRPr="00272411" w:rsidRDefault="00766637">
      <w:pPr>
        <w:pStyle w:val="TOC2"/>
        <w:rPr>
          <w:rFonts w:ascii="Calibri" w:hAnsi="Calibri"/>
          <w:sz w:val="22"/>
          <w:szCs w:val="22"/>
          <w:lang w:val="es-ES" w:eastAsia="en-GB"/>
        </w:rPr>
      </w:pPr>
      <w:r w:rsidRPr="00766637">
        <w:t>D.4.3</w:t>
      </w:r>
      <w:r w:rsidRPr="00126F21">
        <w:rPr>
          <w:rFonts w:ascii="Calibri" w:hAnsi="Calibri"/>
          <w:sz w:val="22"/>
          <w:szCs w:val="22"/>
          <w:lang w:eastAsia="en-GB"/>
        </w:rPr>
        <w:tab/>
      </w:r>
      <w:r w:rsidRPr="00272411">
        <w:rPr>
          <w:lang w:val="es-ES"/>
        </w:rPr>
        <w:t>128-NIA1</w:t>
      </w:r>
      <w:r w:rsidRPr="00272411">
        <w:rPr>
          <w:lang w:val="es-ES"/>
        </w:rPr>
        <w:tab/>
      </w:r>
      <w:r>
        <w:fldChar w:fldCharType="begin" w:fldLock="1"/>
      </w:r>
      <w:r w:rsidRPr="00272411">
        <w:rPr>
          <w:lang w:val="es-ES"/>
        </w:rPr>
        <w:instrText xml:space="preserve"> PAGEREF _Toc26876050 \h </w:instrText>
      </w:r>
      <w:r>
        <w:fldChar w:fldCharType="separate"/>
      </w:r>
      <w:r w:rsidRPr="00272411">
        <w:rPr>
          <w:lang w:val="es-ES"/>
        </w:rPr>
        <w:t>182</w:t>
      </w:r>
      <w:r>
        <w:fldChar w:fldCharType="end"/>
      </w:r>
    </w:p>
    <w:p w14:paraId="3E534B96" w14:textId="77777777" w:rsidR="00766637" w:rsidRPr="00272411" w:rsidRDefault="00766637">
      <w:pPr>
        <w:pStyle w:val="TOC2"/>
        <w:rPr>
          <w:rFonts w:ascii="Calibri" w:hAnsi="Calibri"/>
          <w:sz w:val="22"/>
          <w:szCs w:val="22"/>
          <w:lang w:val="es-ES" w:eastAsia="en-GB"/>
        </w:rPr>
      </w:pPr>
      <w:r w:rsidRPr="00766637">
        <w:t>D.4.4</w:t>
      </w:r>
      <w:r w:rsidRPr="00126F21">
        <w:rPr>
          <w:rFonts w:ascii="Calibri" w:hAnsi="Calibri"/>
          <w:sz w:val="22"/>
          <w:szCs w:val="22"/>
          <w:lang w:eastAsia="en-GB"/>
        </w:rPr>
        <w:tab/>
      </w:r>
      <w:r w:rsidRPr="00272411">
        <w:rPr>
          <w:lang w:val="es-ES"/>
        </w:rPr>
        <w:t>128-NEA2</w:t>
      </w:r>
      <w:r w:rsidRPr="00272411">
        <w:rPr>
          <w:lang w:val="es-ES"/>
        </w:rPr>
        <w:tab/>
      </w:r>
      <w:r>
        <w:fldChar w:fldCharType="begin" w:fldLock="1"/>
      </w:r>
      <w:r w:rsidRPr="00272411">
        <w:rPr>
          <w:lang w:val="es-ES"/>
        </w:rPr>
        <w:instrText xml:space="preserve"> PAGEREF _Toc26876051 \h </w:instrText>
      </w:r>
      <w:r>
        <w:fldChar w:fldCharType="separate"/>
      </w:r>
      <w:r w:rsidRPr="00272411">
        <w:rPr>
          <w:lang w:val="es-ES"/>
        </w:rPr>
        <w:t>182</w:t>
      </w:r>
      <w:r>
        <w:fldChar w:fldCharType="end"/>
      </w:r>
    </w:p>
    <w:p w14:paraId="1C878326" w14:textId="77777777" w:rsidR="00766637" w:rsidRPr="00272411" w:rsidRDefault="00766637">
      <w:pPr>
        <w:pStyle w:val="TOC2"/>
        <w:rPr>
          <w:rFonts w:ascii="Calibri" w:hAnsi="Calibri"/>
          <w:sz w:val="22"/>
          <w:szCs w:val="22"/>
          <w:lang w:val="es-ES" w:eastAsia="en-GB"/>
        </w:rPr>
      </w:pPr>
      <w:r w:rsidRPr="00766637">
        <w:t>D.4.5</w:t>
      </w:r>
      <w:r w:rsidRPr="00126F21">
        <w:rPr>
          <w:rFonts w:ascii="Calibri" w:hAnsi="Calibri"/>
          <w:sz w:val="22"/>
          <w:szCs w:val="22"/>
          <w:lang w:eastAsia="en-GB"/>
        </w:rPr>
        <w:tab/>
      </w:r>
      <w:r w:rsidRPr="00272411">
        <w:rPr>
          <w:lang w:val="es-ES"/>
        </w:rPr>
        <w:t>128-NIA2</w:t>
      </w:r>
      <w:r w:rsidRPr="00272411">
        <w:rPr>
          <w:lang w:val="es-ES"/>
        </w:rPr>
        <w:tab/>
      </w:r>
      <w:r>
        <w:fldChar w:fldCharType="begin" w:fldLock="1"/>
      </w:r>
      <w:r w:rsidRPr="00272411">
        <w:rPr>
          <w:lang w:val="es-ES"/>
        </w:rPr>
        <w:instrText xml:space="preserve"> PAGEREF _Toc26876052 \h </w:instrText>
      </w:r>
      <w:r>
        <w:fldChar w:fldCharType="separate"/>
      </w:r>
      <w:r w:rsidRPr="00272411">
        <w:rPr>
          <w:lang w:val="es-ES"/>
        </w:rPr>
        <w:t>183</w:t>
      </w:r>
      <w:r>
        <w:fldChar w:fldCharType="end"/>
      </w:r>
    </w:p>
    <w:p w14:paraId="15BF117D" w14:textId="77777777" w:rsidR="00766637" w:rsidRPr="00272411" w:rsidRDefault="00766637">
      <w:pPr>
        <w:pStyle w:val="TOC2"/>
        <w:rPr>
          <w:rFonts w:ascii="Calibri" w:hAnsi="Calibri"/>
          <w:sz w:val="22"/>
          <w:szCs w:val="22"/>
          <w:lang w:val="es-ES" w:eastAsia="en-GB"/>
        </w:rPr>
      </w:pPr>
      <w:r w:rsidRPr="00766637">
        <w:t>D.4.6</w:t>
      </w:r>
      <w:r w:rsidRPr="00126F21">
        <w:rPr>
          <w:rFonts w:ascii="Calibri" w:hAnsi="Calibri"/>
          <w:sz w:val="22"/>
          <w:szCs w:val="22"/>
          <w:lang w:eastAsia="en-GB"/>
        </w:rPr>
        <w:tab/>
      </w:r>
      <w:r w:rsidRPr="00272411">
        <w:rPr>
          <w:lang w:val="es-ES"/>
        </w:rPr>
        <w:t>128-NEA3</w:t>
      </w:r>
      <w:r w:rsidRPr="00272411">
        <w:rPr>
          <w:lang w:val="es-ES"/>
        </w:rPr>
        <w:tab/>
      </w:r>
      <w:r>
        <w:fldChar w:fldCharType="begin" w:fldLock="1"/>
      </w:r>
      <w:r w:rsidRPr="00272411">
        <w:rPr>
          <w:lang w:val="es-ES"/>
        </w:rPr>
        <w:instrText xml:space="preserve"> PAGEREF _Toc26876053 \h </w:instrText>
      </w:r>
      <w:r>
        <w:fldChar w:fldCharType="separate"/>
      </w:r>
      <w:r w:rsidRPr="00272411">
        <w:rPr>
          <w:lang w:val="es-ES"/>
        </w:rPr>
        <w:t>183</w:t>
      </w:r>
      <w:r>
        <w:fldChar w:fldCharType="end"/>
      </w:r>
    </w:p>
    <w:p w14:paraId="5E0EA33A" w14:textId="77777777" w:rsidR="00766637" w:rsidRPr="00126F21" w:rsidRDefault="00766637">
      <w:pPr>
        <w:pStyle w:val="TOC2"/>
        <w:rPr>
          <w:rFonts w:ascii="Calibri" w:hAnsi="Calibri"/>
          <w:sz w:val="22"/>
          <w:szCs w:val="22"/>
          <w:lang w:eastAsia="en-GB"/>
        </w:rPr>
      </w:pPr>
      <w:r>
        <w:t>D.4.7</w:t>
      </w:r>
      <w:r w:rsidRPr="00126F21">
        <w:rPr>
          <w:rFonts w:ascii="Calibri" w:hAnsi="Calibri"/>
          <w:sz w:val="22"/>
          <w:szCs w:val="22"/>
          <w:lang w:eastAsia="en-GB"/>
        </w:rPr>
        <w:tab/>
      </w:r>
      <w:r>
        <w:t>128-NIA3</w:t>
      </w:r>
      <w:r>
        <w:tab/>
      </w:r>
      <w:r>
        <w:fldChar w:fldCharType="begin" w:fldLock="1"/>
      </w:r>
      <w:r>
        <w:instrText xml:space="preserve"> PAGEREF _Toc26876054 \h </w:instrText>
      </w:r>
      <w:r>
        <w:fldChar w:fldCharType="separate"/>
      </w:r>
      <w:r>
        <w:t>183</w:t>
      </w:r>
      <w:r>
        <w:fldChar w:fldCharType="end"/>
      </w:r>
    </w:p>
    <w:p w14:paraId="7298D876" w14:textId="77777777" w:rsidR="00766637" w:rsidRPr="00126F21" w:rsidRDefault="00766637" w:rsidP="00272411">
      <w:pPr>
        <w:pStyle w:val="TOC8"/>
        <w:rPr>
          <w:rFonts w:ascii="Calibri" w:hAnsi="Calibri"/>
          <w:b w:val="0"/>
          <w:szCs w:val="22"/>
          <w:lang w:eastAsia="en-GB"/>
        </w:rPr>
      </w:pPr>
      <w:r>
        <w:t>Annex E (informative):</w:t>
      </w:r>
      <w:r>
        <w:tab/>
        <w:t>UE-assisted network-based detection of false base station</w:t>
      </w:r>
      <w:r>
        <w:tab/>
      </w:r>
      <w:r>
        <w:fldChar w:fldCharType="begin" w:fldLock="1"/>
      </w:r>
      <w:r>
        <w:instrText xml:space="preserve"> PAGEREF _Toc26876055 \h </w:instrText>
      </w:r>
      <w:r>
        <w:fldChar w:fldCharType="separate"/>
      </w:r>
      <w:r>
        <w:t>184</w:t>
      </w:r>
      <w:r>
        <w:fldChar w:fldCharType="end"/>
      </w:r>
    </w:p>
    <w:p w14:paraId="6CB51263" w14:textId="77777777" w:rsidR="00766637" w:rsidRPr="00126F21" w:rsidRDefault="00766637">
      <w:pPr>
        <w:pStyle w:val="TOC1"/>
        <w:rPr>
          <w:rFonts w:ascii="Calibri" w:hAnsi="Calibri"/>
          <w:szCs w:val="22"/>
          <w:lang w:eastAsia="en-GB"/>
        </w:rPr>
      </w:pPr>
      <w:r>
        <w:lastRenderedPageBreak/>
        <w:t>E.1</w:t>
      </w:r>
      <w:r w:rsidRPr="00126F21">
        <w:rPr>
          <w:rFonts w:ascii="Calibri" w:hAnsi="Calibri"/>
          <w:szCs w:val="22"/>
          <w:lang w:eastAsia="en-GB"/>
        </w:rPr>
        <w:tab/>
      </w:r>
      <w:r>
        <w:t>Introduction</w:t>
      </w:r>
      <w:r>
        <w:tab/>
      </w:r>
      <w:r>
        <w:fldChar w:fldCharType="begin" w:fldLock="1"/>
      </w:r>
      <w:r>
        <w:instrText xml:space="preserve"> PAGEREF _Toc26876056 \h </w:instrText>
      </w:r>
      <w:r>
        <w:fldChar w:fldCharType="separate"/>
      </w:r>
      <w:r>
        <w:t>184</w:t>
      </w:r>
      <w:r>
        <w:fldChar w:fldCharType="end"/>
      </w:r>
    </w:p>
    <w:p w14:paraId="798F52FA" w14:textId="77777777" w:rsidR="00766637" w:rsidRPr="00126F21" w:rsidRDefault="00766637">
      <w:pPr>
        <w:pStyle w:val="TOC1"/>
        <w:rPr>
          <w:rFonts w:ascii="Calibri" w:hAnsi="Calibri"/>
          <w:szCs w:val="22"/>
          <w:lang w:eastAsia="en-GB"/>
        </w:rPr>
      </w:pPr>
      <w:r>
        <w:t>E.2</w:t>
      </w:r>
      <w:r w:rsidRPr="00126F21">
        <w:rPr>
          <w:rFonts w:ascii="Calibri" w:hAnsi="Calibri"/>
          <w:szCs w:val="22"/>
          <w:lang w:eastAsia="en-GB"/>
        </w:rPr>
        <w:tab/>
      </w:r>
      <w:r>
        <w:t>Examples of using measurement reports</w:t>
      </w:r>
      <w:r>
        <w:tab/>
      </w:r>
      <w:r>
        <w:fldChar w:fldCharType="begin" w:fldLock="1"/>
      </w:r>
      <w:r>
        <w:instrText xml:space="preserve"> PAGEREF _Toc26876057 \h </w:instrText>
      </w:r>
      <w:r>
        <w:fldChar w:fldCharType="separate"/>
      </w:r>
      <w:r>
        <w:t>184</w:t>
      </w:r>
      <w:r>
        <w:fldChar w:fldCharType="end"/>
      </w:r>
    </w:p>
    <w:p w14:paraId="0A6F3A22" w14:textId="77777777" w:rsidR="00766637" w:rsidRPr="00126F21" w:rsidRDefault="00766637" w:rsidP="00272411">
      <w:pPr>
        <w:pStyle w:val="TOC8"/>
        <w:rPr>
          <w:rFonts w:ascii="Calibri" w:hAnsi="Calibri"/>
          <w:b w:val="0"/>
          <w:szCs w:val="22"/>
          <w:lang w:eastAsia="en-GB"/>
        </w:rPr>
      </w:pPr>
      <w:r>
        <w:t>Annex F (normative):</w:t>
      </w:r>
      <w:r>
        <w:tab/>
        <w:t>3GPP 5G profile for EAP-AKA'</w:t>
      </w:r>
      <w:r>
        <w:tab/>
      </w:r>
      <w:r>
        <w:fldChar w:fldCharType="begin" w:fldLock="1"/>
      </w:r>
      <w:r>
        <w:instrText xml:space="preserve"> PAGEREF _Toc26876058 \h </w:instrText>
      </w:r>
      <w:r>
        <w:fldChar w:fldCharType="separate"/>
      </w:r>
      <w:r>
        <w:t>185</w:t>
      </w:r>
      <w:r>
        <w:fldChar w:fldCharType="end"/>
      </w:r>
    </w:p>
    <w:p w14:paraId="6815E0D3" w14:textId="77777777" w:rsidR="00766637" w:rsidRPr="00126F21" w:rsidRDefault="00766637">
      <w:pPr>
        <w:pStyle w:val="TOC1"/>
        <w:rPr>
          <w:rFonts w:ascii="Calibri" w:hAnsi="Calibri"/>
          <w:szCs w:val="22"/>
          <w:lang w:eastAsia="en-GB"/>
        </w:rPr>
      </w:pPr>
      <w:r>
        <w:t>F.1</w:t>
      </w:r>
      <w:r w:rsidRPr="00126F21">
        <w:rPr>
          <w:rFonts w:ascii="Calibri" w:hAnsi="Calibri"/>
          <w:szCs w:val="22"/>
          <w:lang w:eastAsia="en-GB"/>
        </w:rPr>
        <w:tab/>
      </w:r>
      <w:r>
        <w:t>Introduction</w:t>
      </w:r>
      <w:r>
        <w:tab/>
      </w:r>
      <w:r>
        <w:fldChar w:fldCharType="begin" w:fldLock="1"/>
      </w:r>
      <w:r>
        <w:instrText xml:space="preserve"> PAGEREF _Toc26876059 \h </w:instrText>
      </w:r>
      <w:r>
        <w:fldChar w:fldCharType="separate"/>
      </w:r>
      <w:r>
        <w:t>185</w:t>
      </w:r>
      <w:r>
        <w:fldChar w:fldCharType="end"/>
      </w:r>
    </w:p>
    <w:p w14:paraId="2A5EDA84" w14:textId="77777777" w:rsidR="00766637" w:rsidRPr="00126F21" w:rsidRDefault="00766637">
      <w:pPr>
        <w:pStyle w:val="TOC1"/>
        <w:rPr>
          <w:rFonts w:ascii="Calibri" w:hAnsi="Calibri"/>
          <w:szCs w:val="22"/>
          <w:lang w:eastAsia="en-GB"/>
        </w:rPr>
      </w:pPr>
      <w:r>
        <w:t>F.2</w:t>
      </w:r>
      <w:r w:rsidRPr="00126F21">
        <w:rPr>
          <w:rFonts w:ascii="Calibri" w:hAnsi="Calibri"/>
          <w:szCs w:val="22"/>
          <w:lang w:eastAsia="en-GB"/>
        </w:rPr>
        <w:tab/>
      </w:r>
      <w:r>
        <w:t>Subscriber privacy</w:t>
      </w:r>
      <w:r>
        <w:tab/>
      </w:r>
      <w:r>
        <w:fldChar w:fldCharType="begin" w:fldLock="1"/>
      </w:r>
      <w:r>
        <w:instrText xml:space="preserve"> PAGEREF _Toc26876060 \h </w:instrText>
      </w:r>
      <w:r>
        <w:fldChar w:fldCharType="separate"/>
      </w:r>
      <w:r>
        <w:t>185</w:t>
      </w:r>
      <w:r>
        <w:fldChar w:fldCharType="end"/>
      </w:r>
    </w:p>
    <w:p w14:paraId="13F1C7F5" w14:textId="77777777" w:rsidR="00766637" w:rsidRPr="00126F21" w:rsidRDefault="00766637">
      <w:pPr>
        <w:pStyle w:val="TOC1"/>
        <w:rPr>
          <w:rFonts w:ascii="Calibri" w:hAnsi="Calibri"/>
          <w:szCs w:val="22"/>
          <w:lang w:eastAsia="en-GB"/>
        </w:rPr>
      </w:pPr>
      <w:r>
        <w:t>F.3</w:t>
      </w:r>
      <w:r w:rsidRPr="00126F21">
        <w:rPr>
          <w:rFonts w:ascii="Calibri" w:hAnsi="Calibri"/>
          <w:szCs w:val="22"/>
          <w:lang w:eastAsia="en-GB"/>
        </w:rPr>
        <w:tab/>
      </w:r>
      <w:r>
        <w:t>Subscriber identity and key derivation</w:t>
      </w:r>
      <w:r>
        <w:tab/>
      </w:r>
      <w:r>
        <w:fldChar w:fldCharType="begin" w:fldLock="1"/>
      </w:r>
      <w:r>
        <w:instrText xml:space="preserve"> PAGEREF _Toc26876061 \h </w:instrText>
      </w:r>
      <w:r>
        <w:fldChar w:fldCharType="separate"/>
      </w:r>
      <w:r>
        <w:t>186</w:t>
      </w:r>
      <w:r>
        <w:fldChar w:fldCharType="end"/>
      </w:r>
    </w:p>
    <w:p w14:paraId="3D90B8DA" w14:textId="77777777" w:rsidR="00766637" w:rsidRPr="00126F21" w:rsidRDefault="00766637">
      <w:pPr>
        <w:pStyle w:val="TOC1"/>
        <w:rPr>
          <w:rFonts w:ascii="Calibri" w:hAnsi="Calibri"/>
          <w:szCs w:val="22"/>
          <w:lang w:eastAsia="en-GB"/>
        </w:rPr>
      </w:pPr>
      <w:r>
        <w:t>F.4</w:t>
      </w:r>
      <w:r w:rsidRPr="00126F21">
        <w:rPr>
          <w:rFonts w:ascii="Calibri" w:hAnsi="Calibri"/>
          <w:szCs w:val="22"/>
          <w:lang w:eastAsia="en-GB"/>
        </w:rPr>
        <w:tab/>
      </w:r>
      <w:r>
        <w:t>Void</w:t>
      </w:r>
      <w:r>
        <w:tab/>
      </w:r>
      <w:r>
        <w:fldChar w:fldCharType="begin" w:fldLock="1"/>
      </w:r>
      <w:r>
        <w:instrText xml:space="preserve"> PAGEREF _Toc26876062 \h </w:instrText>
      </w:r>
      <w:r>
        <w:fldChar w:fldCharType="separate"/>
      </w:r>
      <w:r>
        <w:t>186</w:t>
      </w:r>
      <w:r>
        <w:fldChar w:fldCharType="end"/>
      </w:r>
    </w:p>
    <w:p w14:paraId="74105B88" w14:textId="77777777" w:rsidR="00766637" w:rsidRPr="00126F21" w:rsidRDefault="00766637" w:rsidP="00272411">
      <w:pPr>
        <w:pStyle w:val="TOC8"/>
        <w:rPr>
          <w:rFonts w:ascii="Calibri" w:hAnsi="Calibri"/>
          <w:b w:val="0"/>
          <w:szCs w:val="22"/>
          <w:lang w:eastAsia="en-GB"/>
        </w:rPr>
      </w:pPr>
      <w:r>
        <w:t>Annex G (informative):</w:t>
      </w:r>
      <w:r>
        <w:tab/>
        <w:t>Application layer security on the N32 interface</w:t>
      </w:r>
      <w:r>
        <w:tab/>
      </w:r>
      <w:r>
        <w:fldChar w:fldCharType="begin" w:fldLock="1"/>
      </w:r>
      <w:r>
        <w:instrText xml:space="preserve"> PAGEREF _Toc26876063 \h </w:instrText>
      </w:r>
      <w:r>
        <w:fldChar w:fldCharType="separate"/>
      </w:r>
      <w:r>
        <w:t>186</w:t>
      </w:r>
      <w:r>
        <w:fldChar w:fldCharType="end"/>
      </w:r>
    </w:p>
    <w:p w14:paraId="32947687" w14:textId="77777777" w:rsidR="00766637" w:rsidRPr="00126F21" w:rsidRDefault="00766637">
      <w:pPr>
        <w:pStyle w:val="TOC1"/>
        <w:rPr>
          <w:rFonts w:ascii="Calibri" w:hAnsi="Calibri"/>
          <w:szCs w:val="22"/>
          <w:lang w:eastAsia="en-GB"/>
        </w:rPr>
      </w:pPr>
      <w:r>
        <w:t xml:space="preserve">G.1 </w:t>
      </w:r>
      <w:r w:rsidRPr="00126F21">
        <w:rPr>
          <w:rFonts w:ascii="Calibri" w:hAnsi="Calibri"/>
          <w:szCs w:val="22"/>
          <w:lang w:eastAsia="en-GB"/>
        </w:rPr>
        <w:tab/>
      </w:r>
      <w:r>
        <w:t>Introduction</w:t>
      </w:r>
      <w:r>
        <w:tab/>
      </w:r>
      <w:r>
        <w:fldChar w:fldCharType="begin" w:fldLock="1"/>
      </w:r>
      <w:r>
        <w:instrText xml:space="preserve"> PAGEREF _Toc26876064 \h </w:instrText>
      </w:r>
      <w:r>
        <w:fldChar w:fldCharType="separate"/>
      </w:r>
      <w:r>
        <w:t>186</w:t>
      </w:r>
      <w:r>
        <w:fldChar w:fldCharType="end"/>
      </w:r>
    </w:p>
    <w:p w14:paraId="0493F848" w14:textId="77777777" w:rsidR="00766637" w:rsidRPr="00126F21" w:rsidRDefault="00766637">
      <w:pPr>
        <w:pStyle w:val="TOC1"/>
        <w:rPr>
          <w:rFonts w:ascii="Calibri" w:hAnsi="Calibri"/>
          <w:szCs w:val="22"/>
          <w:lang w:eastAsia="en-GB"/>
        </w:rPr>
      </w:pPr>
      <w:r>
        <w:t>G.2</w:t>
      </w:r>
      <w:r w:rsidRPr="00126F21">
        <w:rPr>
          <w:rFonts w:ascii="Calibri" w:hAnsi="Calibri"/>
          <w:szCs w:val="22"/>
          <w:lang w:eastAsia="en-GB"/>
        </w:rPr>
        <w:tab/>
      </w:r>
      <w:r>
        <w:t>Structure of HTTP Message</w:t>
      </w:r>
      <w:r>
        <w:tab/>
      </w:r>
      <w:r>
        <w:fldChar w:fldCharType="begin" w:fldLock="1"/>
      </w:r>
      <w:r>
        <w:instrText xml:space="preserve"> PAGEREF _Toc26876065 \h </w:instrText>
      </w:r>
      <w:r>
        <w:fldChar w:fldCharType="separate"/>
      </w:r>
      <w:r>
        <w:t>187</w:t>
      </w:r>
      <w:r>
        <w:fldChar w:fldCharType="end"/>
      </w:r>
    </w:p>
    <w:p w14:paraId="3BA89076" w14:textId="77777777" w:rsidR="00766637" w:rsidRPr="00126F21" w:rsidRDefault="00766637" w:rsidP="00766637">
      <w:pPr>
        <w:pStyle w:val="TOC8"/>
        <w:rPr>
          <w:rFonts w:ascii="Calibri" w:hAnsi="Calibri"/>
          <w:b w:val="0"/>
          <w:szCs w:val="22"/>
          <w:lang w:eastAsia="en-GB"/>
        </w:rPr>
      </w:pPr>
      <w:r w:rsidRPr="00272411">
        <w:t>Annex H (informative):</w:t>
      </w:r>
      <w:r>
        <w:tab/>
      </w:r>
      <w:r w:rsidRPr="00272411">
        <w:t>Void</w:t>
      </w:r>
      <w:r w:rsidRPr="00766637">
        <w:t>Annex I (normative): Non-public networks</w:t>
      </w:r>
      <w:r w:rsidRPr="00766637">
        <w:tab/>
      </w:r>
      <w:r>
        <w:fldChar w:fldCharType="begin" w:fldLock="1"/>
      </w:r>
      <w:r>
        <w:instrText xml:space="preserve"> PAGEREF _Toc26876066 \h </w:instrText>
      </w:r>
      <w:r>
        <w:fldChar w:fldCharType="separate"/>
      </w:r>
      <w:r>
        <w:t>189</w:t>
      </w:r>
      <w:r>
        <w:fldChar w:fldCharType="end"/>
      </w:r>
    </w:p>
    <w:p w14:paraId="4CBAE272" w14:textId="77777777" w:rsidR="00766637" w:rsidRPr="00126F21" w:rsidRDefault="00766637">
      <w:pPr>
        <w:pStyle w:val="TOC2"/>
        <w:rPr>
          <w:rFonts w:ascii="Calibri" w:hAnsi="Calibri"/>
          <w:sz w:val="22"/>
          <w:szCs w:val="22"/>
          <w:lang w:eastAsia="en-GB"/>
        </w:rPr>
      </w:pPr>
      <w:r>
        <w:t>I.1</w:t>
      </w:r>
      <w:r w:rsidRPr="00126F21">
        <w:rPr>
          <w:rFonts w:ascii="Calibri" w:hAnsi="Calibri"/>
          <w:sz w:val="22"/>
          <w:szCs w:val="22"/>
          <w:lang w:eastAsia="en-GB"/>
        </w:rPr>
        <w:tab/>
      </w:r>
      <w:r>
        <w:t>General</w:t>
      </w:r>
      <w:r>
        <w:tab/>
      </w:r>
      <w:r>
        <w:fldChar w:fldCharType="begin" w:fldLock="1"/>
      </w:r>
      <w:r>
        <w:instrText xml:space="preserve"> PAGEREF _Toc26876067 \h </w:instrText>
      </w:r>
      <w:r>
        <w:fldChar w:fldCharType="separate"/>
      </w:r>
      <w:r>
        <w:t>190</w:t>
      </w:r>
      <w:r>
        <w:fldChar w:fldCharType="end"/>
      </w:r>
    </w:p>
    <w:p w14:paraId="388E189D" w14:textId="77777777" w:rsidR="00766637" w:rsidRPr="00126F21" w:rsidRDefault="00766637">
      <w:pPr>
        <w:pStyle w:val="TOC2"/>
        <w:rPr>
          <w:rFonts w:ascii="Calibri" w:hAnsi="Calibri"/>
          <w:sz w:val="22"/>
          <w:szCs w:val="22"/>
          <w:lang w:eastAsia="en-GB"/>
        </w:rPr>
      </w:pPr>
      <w:r>
        <w:t>I.2</w:t>
      </w:r>
      <w:r w:rsidRPr="00126F21">
        <w:rPr>
          <w:rFonts w:ascii="Calibri" w:hAnsi="Calibri"/>
          <w:sz w:val="22"/>
          <w:szCs w:val="22"/>
          <w:lang w:eastAsia="en-GB"/>
        </w:rPr>
        <w:tab/>
      </w:r>
      <w:r>
        <w:t>Authentication in standalone non-public networks</w:t>
      </w:r>
      <w:r>
        <w:tab/>
      </w:r>
      <w:r>
        <w:fldChar w:fldCharType="begin" w:fldLock="1"/>
      </w:r>
      <w:r>
        <w:instrText xml:space="preserve"> PAGEREF _Toc26876068 \h </w:instrText>
      </w:r>
      <w:r>
        <w:fldChar w:fldCharType="separate"/>
      </w:r>
      <w:r>
        <w:t>190</w:t>
      </w:r>
      <w:r>
        <w:fldChar w:fldCharType="end"/>
      </w:r>
    </w:p>
    <w:p w14:paraId="3E5319C6" w14:textId="77777777" w:rsidR="00766637" w:rsidRPr="00126F21" w:rsidRDefault="00766637">
      <w:pPr>
        <w:pStyle w:val="TOC3"/>
        <w:rPr>
          <w:rFonts w:ascii="Calibri" w:hAnsi="Calibri"/>
          <w:sz w:val="22"/>
          <w:szCs w:val="22"/>
          <w:lang w:eastAsia="en-GB"/>
        </w:rPr>
      </w:pPr>
      <w:r>
        <w:t>I.2.1</w:t>
      </w:r>
      <w:r w:rsidRPr="00126F21">
        <w:rPr>
          <w:rFonts w:ascii="Calibri" w:hAnsi="Calibri"/>
          <w:sz w:val="22"/>
          <w:szCs w:val="22"/>
          <w:lang w:eastAsia="en-GB"/>
        </w:rPr>
        <w:tab/>
      </w:r>
      <w:r>
        <w:t>General</w:t>
      </w:r>
      <w:r>
        <w:tab/>
      </w:r>
      <w:r>
        <w:fldChar w:fldCharType="begin" w:fldLock="1"/>
      </w:r>
      <w:r>
        <w:instrText xml:space="preserve"> PAGEREF _Toc26876069 \h </w:instrText>
      </w:r>
      <w:r>
        <w:fldChar w:fldCharType="separate"/>
      </w:r>
      <w:r>
        <w:t>190</w:t>
      </w:r>
      <w:r>
        <w:fldChar w:fldCharType="end"/>
      </w:r>
    </w:p>
    <w:p w14:paraId="1510997F" w14:textId="77777777" w:rsidR="00766637" w:rsidRPr="00126F21" w:rsidRDefault="00766637">
      <w:pPr>
        <w:pStyle w:val="TOC3"/>
        <w:rPr>
          <w:rFonts w:ascii="Calibri" w:hAnsi="Calibri"/>
          <w:sz w:val="22"/>
          <w:szCs w:val="22"/>
          <w:lang w:eastAsia="en-GB"/>
        </w:rPr>
      </w:pPr>
      <w:r>
        <w:t>I.2.2</w:t>
      </w:r>
      <w:r w:rsidRPr="00126F21">
        <w:rPr>
          <w:rFonts w:ascii="Calibri" w:hAnsi="Calibri"/>
          <w:sz w:val="22"/>
          <w:szCs w:val="22"/>
          <w:lang w:eastAsia="en-GB"/>
        </w:rPr>
        <w:tab/>
      </w:r>
      <w:r>
        <w:t>EAP framework, selection of authentication method, and EAP method credentials</w:t>
      </w:r>
      <w:r>
        <w:tab/>
      </w:r>
      <w:r>
        <w:fldChar w:fldCharType="begin" w:fldLock="1"/>
      </w:r>
      <w:r>
        <w:instrText xml:space="preserve"> PAGEREF _Toc26876070 \h </w:instrText>
      </w:r>
      <w:r>
        <w:fldChar w:fldCharType="separate"/>
      </w:r>
      <w:r>
        <w:t>190</w:t>
      </w:r>
      <w:r>
        <w:fldChar w:fldCharType="end"/>
      </w:r>
    </w:p>
    <w:p w14:paraId="38DD6B70" w14:textId="77777777" w:rsidR="00766637" w:rsidRPr="00126F21" w:rsidRDefault="00766637">
      <w:pPr>
        <w:pStyle w:val="TOC3"/>
        <w:rPr>
          <w:rFonts w:ascii="Calibri" w:hAnsi="Calibri"/>
          <w:sz w:val="22"/>
          <w:szCs w:val="22"/>
          <w:lang w:eastAsia="en-GB"/>
        </w:rPr>
      </w:pPr>
      <w:r>
        <w:t>I.2.3</w:t>
      </w:r>
      <w:r w:rsidRPr="00126F21">
        <w:rPr>
          <w:rFonts w:ascii="Calibri" w:hAnsi="Calibri"/>
          <w:sz w:val="22"/>
          <w:szCs w:val="22"/>
          <w:lang w:eastAsia="en-GB"/>
        </w:rPr>
        <w:tab/>
      </w:r>
      <w:r>
        <w:t>Key hierarchy, key derivation and key distribution</w:t>
      </w:r>
      <w:r>
        <w:tab/>
      </w:r>
      <w:r>
        <w:fldChar w:fldCharType="begin" w:fldLock="1"/>
      </w:r>
      <w:r>
        <w:instrText xml:space="preserve"> PAGEREF _Toc26876071 \h </w:instrText>
      </w:r>
      <w:r>
        <w:fldChar w:fldCharType="separate"/>
      </w:r>
      <w:r>
        <w:t>190</w:t>
      </w:r>
      <w:r>
        <w:fldChar w:fldCharType="end"/>
      </w:r>
    </w:p>
    <w:p w14:paraId="216F7A69" w14:textId="77777777" w:rsidR="00766637" w:rsidRPr="00126F21" w:rsidRDefault="00766637">
      <w:pPr>
        <w:pStyle w:val="TOC2"/>
        <w:rPr>
          <w:rFonts w:ascii="Calibri" w:hAnsi="Calibri"/>
          <w:sz w:val="22"/>
          <w:szCs w:val="22"/>
          <w:lang w:eastAsia="en-GB"/>
        </w:rPr>
      </w:pPr>
      <w:r>
        <w:t>I.3</w:t>
      </w:r>
      <w:r w:rsidRPr="00126F21">
        <w:rPr>
          <w:rFonts w:ascii="Calibri" w:hAnsi="Calibri"/>
          <w:sz w:val="22"/>
          <w:szCs w:val="22"/>
          <w:lang w:eastAsia="en-GB"/>
        </w:rPr>
        <w:tab/>
      </w:r>
      <w:r>
        <w:t>Serving network name for standalone non-public networks</w:t>
      </w:r>
      <w:r>
        <w:tab/>
      </w:r>
      <w:r>
        <w:fldChar w:fldCharType="begin" w:fldLock="1"/>
      </w:r>
      <w:r>
        <w:instrText xml:space="preserve"> PAGEREF _Toc26876072 \h </w:instrText>
      </w:r>
      <w:r>
        <w:fldChar w:fldCharType="separate"/>
      </w:r>
      <w:r>
        <w:t>191</w:t>
      </w:r>
      <w:r>
        <w:fldChar w:fldCharType="end"/>
      </w:r>
    </w:p>
    <w:p w14:paraId="4CB7D600" w14:textId="77777777" w:rsidR="00766637" w:rsidRPr="00126F21" w:rsidRDefault="00766637">
      <w:pPr>
        <w:pStyle w:val="TOC3"/>
        <w:rPr>
          <w:rFonts w:ascii="Calibri" w:hAnsi="Calibri"/>
          <w:sz w:val="22"/>
          <w:szCs w:val="22"/>
          <w:lang w:eastAsia="en-GB"/>
        </w:rPr>
      </w:pPr>
      <w:r>
        <w:t>I.3.1</w:t>
      </w:r>
      <w:r w:rsidRPr="00126F21">
        <w:rPr>
          <w:rFonts w:ascii="Calibri" w:hAnsi="Calibri"/>
          <w:sz w:val="22"/>
          <w:szCs w:val="22"/>
          <w:lang w:eastAsia="en-GB"/>
        </w:rPr>
        <w:tab/>
      </w:r>
      <w:r>
        <w:t>General</w:t>
      </w:r>
      <w:r>
        <w:tab/>
      </w:r>
      <w:r>
        <w:fldChar w:fldCharType="begin" w:fldLock="1"/>
      </w:r>
      <w:r>
        <w:instrText xml:space="preserve"> PAGEREF _Toc26876073 \h </w:instrText>
      </w:r>
      <w:r>
        <w:fldChar w:fldCharType="separate"/>
      </w:r>
      <w:r>
        <w:t>191</w:t>
      </w:r>
      <w:r>
        <w:fldChar w:fldCharType="end"/>
      </w:r>
    </w:p>
    <w:p w14:paraId="43999F42" w14:textId="77777777" w:rsidR="00766637" w:rsidRPr="00126F21" w:rsidRDefault="00766637">
      <w:pPr>
        <w:pStyle w:val="TOC3"/>
        <w:rPr>
          <w:rFonts w:ascii="Calibri" w:hAnsi="Calibri"/>
          <w:sz w:val="22"/>
          <w:szCs w:val="22"/>
          <w:lang w:eastAsia="en-GB"/>
        </w:rPr>
      </w:pPr>
      <w:r>
        <w:t>I.3.2</w:t>
      </w:r>
      <w:r w:rsidRPr="00126F21">
        <w:rPr>
          <w:rFonts w:ascii="Calibri" w:hAnsi="Calibri"/>
          <w:sz w:val="22"/>
          <w:szCs w:val="22"/>
          <w:lang w:eastAsia="en-GB"/>
        </w:rPr>
        <w:tab/>
      </w:r>
      <w:r>
        <w:t>Definition of SN Id for standalone non-public networks</w:t>
      </w:r>
      <w:r>
        <w:tab/>
      </w:r>
      <w:r>
        <w:fldChar w:fldCharType="begin" w:fldLock="1"/>
      </w:r>
      <w:r>
        <w:instrText xml:space="preserve"> PAGEREF _Toc26876074 \h </w:instrText>
      </w:r>
      <w:r>
        <w:fldChar w:fldCharType="separate"/>
      </w:r>
      <w:r>
        <w:t>191</w:t>
      </w:r>
      <w:r>
        <w:fldChar w:fldCharType="end"/>
      </w:r>
    </w:p>
    <w:p w14:paraId="777F77F9" w14:textId="77777777" w:rsidR="00766637" w:rsidRPr="00126F21" w:rsidRDefault="00766637">
      <w:pPr>
        <w:pStyle w:val="TOC2"/>
        <w:rPr>
          <w:rFonts w:ascii="Calibri" w:hAnsi="Calibri"/>
          <w:sz w:val="22"/>
          <w:szCs w:val="22"/>
          <w:lang w:eastAsia="en-GB"/>
        </w:rPr>
      </w:pPr>
      <w:r>
        <w:t>I.4</w:t>
      </w:r>
      <w:r w:rsidRPr="00126F21">
        <w:rPr>
          <w:rFonts w:ascii="Calibri" w:hAnsi="Calibri"/>
          <w:sz w:val="22"/>
          <w:szCs w:val="22"/>
          <w:lang w:eastAsia="en-GB"/>
        </w:rPr>
        <w:tab/>
      </w:r>
      <w:r>
        <w:t>Modification of CAG ID list in the UE</w:t>
      </w:r>
      <w:r>
        <w:tab/>
      </w:r>
      <w:r>
        <w:fldChar w:fldCharType="begin" w:fldLock="1"/>
      </w:r>
      <w:r>
        <w:instrText xml:space="preserve"> PAGEREF _Toc26876075 \h </w:instrText>
      </w:r>
      <w:r>
        <w:fldChar w:fldCharType="separate"/>
      </w:r>
      <w:r>
        <w:t>191</w:t>
      </w:r>
      <w:r>
        <w:fldChar w:fldCharType="end"/>
      </w:r>
    </w:p>
    <w:p w14:paraId="702A72DB" w14:textId="77777777" w:rsidR="00766637" w:rsidRPr="00126F21" w:rsidRDefault="00766637">
      <w:pPr>
        <w:pStyle w:val="TOC2"/>
        <w:rPr>
          <w:rFonts w:ascii="Calibri" w:hAnsi="Calibri"/>
          <w:sz w:val="22"/>
          <w:szCs w:val="22"/>
          <w:lang w:eastAsia="en-GB"/>
        </w:rPr>
      </w:pPr>
      <w:r>
        <w:t>I.5</w:t>
      </w:r>
      <w:r w:rsidRPr="00126F21">
        <w:rPr>
          <w:rFonts w:ascii="Calibri" w:hAnsi="Calibri"/>
          <w:sz w:val="22"/>
          <w:szCs w:val="22"/>
          <w:lang w:eastAsia="en-GB"/>
        </w:rPr>
        <w:tab/>
      </w:r>
      <w:r>
        <w:t>SUPI privacy for standalone non-public networks</w:t>
      </w:r>
      <w:r>
        <w:tab/>
      </w:r>
      <w:r>
        <w:fldChar w:fldCharType="begin" w:fldLock="1"/>
      </w:r>
      <w:r>
        <w:instrText xml:space="preserve"> PAGEREF _Toc26876076 \h </w:instrText>
      </w:r>
      <w:r>
        <w:fldChar w:fldCharType="separate"/>
      </w:r>
      <w:r>
        <w:t>192</w:t>
      </w:r>
      <w:r>
        <w:fldChar w:fldCharType="end"/>
      </w:r>
    </w:p>
    <w:p w14:paraId="27852EE0" w14:textId="77777777" w:rsidR="00766637" w:rsidRPr="00126F21" w:rsidRDefault="00766637" w:rsidP="00272411">
      <w:pPr>
        <w:pStyle w:val="TOC8"/>
        <w:rPr>
          <w:rFonts w:ascii="Calibri" w:hAnsi="Calibri"/>
          <w:b w:val="0"/>
          <w:szCs w:val="22"/>
          <w:lang w:eastAsia="en-GB"/>
        </w:rPr>
      </w:pPr>
      <w:r>
        <w:t>Annex J (normative):</w:t>
      </w:r>
      <w:r>
        <w:tab/>
        <w:t xml:space="preserve"> SRVCC from 5G to UTR</w:t>
      </w:r>
      <w:r>
        <w:rPr>
          <w:lang w:eastAsia="zh-CN"/>
        </w:rPr>
        <w:t>A</w:t>
      </w:r>
      <w:r>
        <w:t>N</w:t>
      </w:r>
      <w:r>
        <w:tab/>
      </w:r>
      <w:r>
        <w:fldChar w:fldCharType="begin" w:fldLock="1"/>
      </w:r>
      <w:r>
        <w:instrText xml:space="preserve"> PAGEREF _Toc26876077 \h </w:instrText>
      </w:r>
      <w:r>
        <w:fldChar w:fldCharType="separate"/>
      </w:r>
      <w:r>
        <w:t>193</w:t>
      </w:r>
      <w:r>
        <w:fldChar w:fldCharType="end"/>
      </w:r>
    </w:p>
    <w:p w14:paraId="3B640FD5" w14:textId="77777777" w:rsidR="00766637" w:rsidRPr="00126F21" w:rsidRDefault="00766637">
      <w:pPr>
        <w:pStyle w:val="TOC1"/>
        <w:rPr>
          <w:rFonts w:ascii="Calibri" w:hAnsi="Calibri"/>
          <w:szCs w:val="22"/>
          <w:lang w:eastAsia="en-GB"/>
        </w:rPr>
      </w:pPr>
      <w:r>
        <w:t xml:space="preserve">J.1 </w:t>
      </w:r>
      <w:r w:rsidRPr="00126F21">
        <w:rPr>
          <w:rFonts w:ascii="Calibri" w:hAnsi="Calibri"/>
          <w:szCs w:val="22"/>
          <w:lang w:eastAsia="en-GB"/>
        </w:rPr>
        <w:tab/>
      </w:r>
      <w:r>
        <w:t>SRVCC</w:t>
      </w:r>
      <w:r>
        <w:rPr>
          <w:lang w:eastAsia="zh-CN"/>
        </w:rPr>
        <w:t xml:space="preserve"> from NR to UTRAN</w:t>
      </w:r>
      <w:r>
        <w:tab/>
      </w:r>
      <w:r>
        <w:fldChar w:fldCharType="begin" w:fldLock="1"/>
      </w:r>
      <w:r>
        <w:instrText xml:space="preserve"> PAGEREF _Toc26876078 \h </w:instrText>
      </w:r>
      <w:r>
        <w:fldChar w:fldCharType="separate"/>
      </w:r>
      <w:r>
        <w:t>193</w:t>
      </w:r>
      <w:r>
        <w:fldChar w:fldCharType="end"/>
      </w:r>
    </w:p>
    <w:p w14:paraId="08C02AA9" w14:textId="77777777" w:rsidR="00766637" w:rsidRPr="00126F21" w:rsidRDefault="00766637">
      <w:pPr>
        <w:pStyle w:val="TOC3"/>
        <w:rPr>
          <w:rFonts w:ascii="Calibri" w:hAnsi="Calibri"/>
          <w:sz w:val="22"/>
          <w:szCs w:val="22"/>
          <w:lang w:eastAsia="en-GB"/>
        </w:rPr>
      </w:pPr>
      <w:r>
        <w:t>J.1.1</w:t>
      </w:r>
      <w:r w:rsidRPr="00126F21">
        <w:rPr>
          <w:rFonts w:ascii="Calibri" w:hAnsi="Calibri"/>
          <w:sz w:val="22"/>
          <w:szCs w:val="22"/>
          <w:lang w:eastAsia="en-GB"/>
        </w:rPr>
        <w:tab/>
      </w:r>
      <w:r>
        <w:t>General</w:t>
      </w:r>
      <w:r>
        <w:tab/>
      </w:r>
      <w:r>
        <w:fldChar w:fldCharType="begin" w:fldLock="1"/>
      </w:r>
      <w:r>
        <w:instrText xml:space="preserve"> PAGEREF _Toc26876079 \h </w:instrText>
      </w:r>
      <w:r>
        <w:fldChar w:fldCharType="separate"/>
      </w:r>
      <w:r>
        <w:t>193</w:t>
      </w:r>
      <w:r>
        <w:fldChar w:fldCharType="end"/>
      </w:r>
    </w:p>
    <w:p w14:paraId="4F31456C" w14:textId="77777777" w:rsidR="00766637" w:rsidRPr="00126F21" w:rsidRDefault="00766637">
      <w:pPr>
        <w:pStyle w:val="TOC3"/>
        <w:rPr>
          <w:rFonts w:ascii="Calibri" w:hAnsi="Calibri"/>
          <w:sz w:val="22"/>
          <w:szCs w:val="22"/>
          <w:lang w:eastAsia="en-GB"/>
        </w:rPr>
      </w:pPr>
      <w:r>
        <w:t>J.1.2</w:t>
      </w:r>
      <w:r w:rsidRPr="00126F21">
        <w:rPr>
          <w:rFonts w:ascii="Calibri" w:hAnsi="Calibri"/>
          <w:sz w:val="22"/>
          <w:szCs w:val="22"/>
          <w:lang w:eastAsia="en-GB"/>
        </w:rPr>
        <w:tab/>
      </w:r>
      <w:r>
        <w:t>Procedure</w:t>
      </w:r>
      <w:r>
        <w:tab/>
      </w:r>
      <w:r>
        <w:fldChar w:fldCharType="begin" w:fldLock="1"/>
      </w:r>
      <w:r>
        <w:instrText xml:space="preserve"> PAGEREF _Toc26876080 \h </w:instrText>
      </w:r>
      <w:r>
        <w:fldChar w:fldCharType="separate"/>
      </w:r>
      <w:r>
        <w:t>193</w:t>
      </w:r>
      <w:r>
        <w:fldChar w:fldCharType="end"/>
      </w:r>
    </w:p>
    <w:p w14:paraId="30412AA2" w14:textId="77777777" w:rsidR="00766637" w:rsidRPr="00126F21" w:rsidRDefault="00766637">
      <w:pPr>
        <w:pStyle w:val="TOC1"/>
        <w:rPr>
          <w:rFonts w:ascii="Calibri" w:hAnsi="Calibri"/>
          <w:szCs w:val="22"/>
          <w:lang w:eastAsia="en-GB"/>
        </w:rPr>
      </w:pPr>
      <w:r>
        <w:t>J.2</w:t>
      </w:r>
      <w:r w:rsidRPr="00126F21">
        <w:rPr>
          <w:rFonts w:ascii="Calibri" w:hAnsi="Calibri"/>
          <w:szCs w:val="22"/>
          <w:lang w:eastAsia="en-GB"/>
        </w:rPr>
        <w:tab/>
      </w:r>
      <w:r>
        <w:t>Emergency call in SRVCC from NR to UTRAN</w:t>
      </w:r>
      <w:r>
        <w:tab/>
      </w:r>
      <w:r>
        <w:fldChar w:fldCharType="begin" w:fldLock="1"/>
      </w:r>
      <w:r>
        <w:instrText xml:space="preserve"> PAGEREF _Toc26876081 \h </w:instrText>
      </w:r>
      <w:r>
        <w:fldChar w:fldCharType="separate"/>
      </w:r>
      <w:r>
        <w:t>194</w:t>
      </w:r>
      <w:r>
        <w:fldChar w:fldCharType="end"/>
      </w:r>
    </w:p>
    <w:p w14:paraId="4F0D5FFE" w14:textId="77777777" w:rsidR="00766637" w:rsidRPr="00126F21" w:rsidRDefault="00766637">
      <w:pPr>
        <w:pStyle w:val="TOC3"/>
        <w:rPr>
          <w:rFonts w:ascii="Calibri" w:hAnsi="Calibri"/>
          <w:sz w:val="22"/>
          <w:szCs w:val="22"/>
          <w:lang w:eastAsia="en-GB"/>
        </w:rPr>
      </w:pPr>
      <w:r>
        <w:t>J.2.1</w:t>
      </w:r>
      <w:r w:rsidRPr="00126F21">
        <w:rPr>
          <w:rFonts w:ascii="Calibri" w:hAnsi="Calibri"/>
          <w:sz w:val="22"/>
          <w:szCs w:val="22"/>
          <w:lang w:eastAsia="en-GB"/>
        </w:rPr>
        <w:tab/>
      </w:r>
      <w:r>
        <w:t>General</w:t>
      </w:r>
      <w:r>
        <w:tab/>
      </w:r>
      <w:r>
        <w:fldChar w:fldCharType="begin" w:fldLock="1"/>
      </w:r>
      <w:r>
        <w:instrText xml:space="preserve"> PAGEREF _Toc26876082 \h </w:instrText>
      </w:r>
      <w:r>
        <w:fldChar w:fldCharType="separate"/>
      </w:r>
      <w:r>
        <w:t>194</w:t>
      </w:r>
      <w:r>
        <w:fldChar w:fldCharType="end"/>
      </w:r>
    </w:p>
    <w:p w14:paraId="4F2876A1" w14:textId="77777777" w:rsidR="00766637" w:rsidRPr="00126F21" w:rsidRDefault="00766637">
      <w:pPr>
        <w:pStyle w:val="TOC3"/>
        <w:rPr>
          <w:rFonts w:ascii="Calibri" w:hAnsi="Calibri"/>
          <w:sz w:val="22"/>
          <w:szCs w:val="22"/>
          <w:lang w:eastAsia="en-GB"/>
        </w:rPr>
      </w:pPr>
      <w:r>
        <w:t>J.2.2</w:t>
      </w:r>
      <w:r w:rsidRPr="00126F21">
        <w:rPr>
          <w:rFonts w:ascii="Calibri" w:hAnsi="Calibri"/>
          <w:sz w:val="22"/>
          <w:szCs w:val="22"/>
          <w:lang w:eastAsia="en-GB"/>
        </w:rPr>
        <w:tab/>
      </w:r>
      <w:r>
        <w:t>Procedure</w:t>
      </w:r>
      <w:r>
        <w:tab/>
      </w:r>
      <w:r>
        <w:fldChar w:fldCharType="begin" w:fldLock="1"/>
      </w:r>
      <w:r>
        <w:instrText xml:space="preserve"> PAGEREF _Toc26876083 \h </w:instrText>
      </w:r>
      <w:r>
        <w:fldChar w:fldCharType="separate"/>
      </w:r>
      <w:r>
        <w:t>194</w:t>
      </w:r>
      <w:r>
        <w:fldChar w:fldCharType="end"/>
      </w:r>
    </w:p>
    <w:p w14:paraId="5E5BD2C8" w14:textId="77777777" w:rsidR="00766637" w:rsidRPr="00126F21" w:rsidRDefault="00766637" w:rsidP="00272411">
      <w:pPr>
        <w:pStyle w:val="TOC8"/>
        <w:rPr>
          <w:rFonts w:ascii="Calibri" w:hAnsi="Calibri"/>
          <w:b w:val="0"/>
          <w:szCs w:val="22"/>
          <w:lang w:eastAsia="en-GB"/>
        </w:rPr>
      </w:pPr>
      <w:r>
        <w:t>Annex K (normative):</w:t>
      </w:r>
      <w:r>
        <w:tab/>
        <w:t>Security for 5GLAN services</w:t>
      </w:r>
      <w:r>
        <w:tab/>
      </w:r>
      <w:r>
        <w:fldChar w:fldCharType="begin" w:fldLock="1"/>
      </w:r>
      <w:r>
        <w:instrText xml:space="preserve"> PAGEREF _Toc26876084 \h </w:instrText>
      </w:r>
      <w:r>
        <w:fldChar w:fldCharType="separate"/>
      </w:r>
      <w:r>
        <w:t>195</w:t>
      </w:r>
      <w:r>
        <w:fldChar w:fldCharType="end"/>
      </w:r>
    </w:p>
    <w:p w14:paraId="03B229C3" w14:textId="77777777" w:rsidR="00766637" w:rsidRPr="00126F21" w:rsidRDefault="00766637">
      <w:pPr>
        <w:pStyle w:val="TOC1"/>
        <w:rPr>
          <w:rFonts w:ascii="Calibri" w:hAnsi="Calibri"/>
          <w:szCs w:val="22"/>
          <w:lang w:eastAsia="en-GB"/>
        </w:rPr>
      </w:pPr>
      <w:r>
        <w:t>K.1</w:t>
      </w:r>
      <w:r w:rsidRPr="00126F21">
        <w:rPr>
          <w:rFonts w:ascii="Calibri" w:hAnsi="Calibri"/>
          <w:szCs w:val="22"/>
          <w:lang w:eastAsia="en-GB"/>
        </w:rPr>
        <w:tab/>
      </w:r>
      <w:r>
        <w:t>General</w:t>
      </w:r>
      <w:r>
        <w:tab/>
      </w:r>
      <w:r>
        <w:fldChar w:fldCharType="begin" w:fldLock="1"/>
      </w:r>
      <w:r>
        <w:instrText xml:space="preserve"> PAGEREF _Toc26876085 \h </w:instrText>
      </w:r>
      <w:r>
        <w:fldChar w:fldCharType="separate"/>
      </w:r>
      <w:r>
        <w:t>195</w:t>
      </w:r>
      <w:r>
        <w:fldChar w:fldCharType="end"/>
      </w:r>
    </w:p>
    <w:p w14:paraId="64F8CEEA" w14:textId="77777777" w:rsidR="00766637" w:rsidRPr="00126F21" w:rsidRDefault="00766637">
      <w:pPr>
        <w:pStyle w:val="TOC1"/>
        <w:rPr>
          <w:rFonts w:ascii="Calibri" w:hAnsi="Calibri"/>
          <w:szCs w:val="22"/>
          <w:lang w:eastAsia="en-GB"/>
        </w:rPr>
      </w:pPr>
      <w:r>
        <w:t>K.2</w:t>
      </w:r>
      <w:r w:rsidRPr="00126F21">
        <w:rPr>
          <w:rFonts w:ascii="Calibri" w:hAnsi="Calibri"/>
          <w:szCs w:val="22"/>
          <w:lang w:eastAsia="en-GB"/>
        </w:rPr>
        <w:tab/>
      </w:r>
      <w:r>
        <w:t>Authentication and authorization</w:t>
      </w:r>
      <w:r>
        <w:tab/>
      </w:r>
      <w:r>
        <w:fldChar w:fldCharType="begin" w:fldLock="1"/>
      </w:r>
      <w:r>
        <w:instrText xml:space="preserve"> PAGEREF _Toc26876086 \h </w:instrText>
      </w:r>
      <w:r>
        <w:fldChar w:fldCharType="separate"/>
      </w:r>
      <w:r>
        <w:t>195</w:t>
      </w:r>
      <w:r>
        <w:fldChar w:fldCharType="end"/>
      </w:r>
    </w:p>
    <w:p w14:paraId="3826E63D" w14:textId="77777777" w:rsidR="00766637" w:rsidRPr="00126F21" w:rsidRDefault="00766637" w:rsidP="00272411">
      <w:pPr>
        <w:pStyle w:val="TOC8"/>
        <w:rPr>
          <w:rFonts w:ascii="Calibri" w:hAnsi="Calibri"/>
          <w:b w:val="0"/>
          <w:szCs w:val="22"/>
          <w:lang w:eastAsia="en-GB"/>
        </w:rPr>
      </w:pPr>
      <w:r>
        <w:t>Annex L (normative):</w:t>
      </w:r>
      <w:r>
        <w:tab/>
        <w:t>Security for TSC service</w:t>
      </w:r>
      <w:r>
        <w:tab/>
      </w:r>
      <w:r>
        <w:fldChar w:fldCharType="begin" w:fldLock="1"/>
      </w:r>
      <w:r>
        <w:instrText xml:space="preserve"> PAGEREF _Toc26876087 \h </w:instrText>
      </w:r>
      <w:r>
        <w:fldChar w:fldCharType="separate"/>
      </w:r>
      <w:r>
        <w:t>196</w:t>
      </w:r>
      <w:r>
        <w:fldChar w:fldCharType="end"/>
      </w:r>
    </w:p>
    <w:p w14:paraId="475B75F8" w14:textId="77777777" w:rsidR="00766637" w:rsidRPr="00126F21" w:rsidRDefault="00766637">
      <w:pPr>
        <w:pStyle w:val="TOC2"/>
        <w:rPr>
          <w:rFonts w:ascii="Calibri" w:hAnsi="Calibri"/>
          <w:sz w:val="22"/>
          <w:szCs w:val="22"/>
          <w:lang w:eastAsia="en-GB"/>
        </w:rPr>
      </w:pPr>
      <w:r>
        <w:t>L.1</w:t>
      </w:r>
      <w:r w:rsidRPr="00126F21">
        <w:rPr>
          <w:rFonts w:ascii="Calibri" w:hAnsi="Calibri"/>
          <w:sz w:val="22"/>
          <w:szCs w:val="22"/>
          <w:lang w:eastAsia="en-GB"/>
        </w:rPr>
        <w:tab/>
      </w:r>
      <w:r>
        <w:t>General</w:t>
      </w:r>
      <w:r>
        <w:tab/>
      </w:r>
      <w:r>
        <w:fldChar w:fldCharType="begin" w:fldLock="1"/>
      </w:r>
      <w:r>
        <w:instrText xml:space="preserve"> PAGEREF _Toc26876088 \h </w:instrText>
      </w:r>
      <w:r>
        <w:fldChar w:fldCharType="separate"/>
      </w:r>
      <w:r>
        <w:t>196</w:t>
      </w:r>
      <w:r>
        <w:fldChar w:fldCharType="end"/>
      </w:r>
    </w:p>
    <w:p w14:paraId="1AC993B2" w14:textId="77777777" w:rsidR="00766637" w:rsidRPr="00126F21" w:rsidRDefault="00766637">
      <w:pPr>
        <w:pStyle w:val="TOC2"/>
        <w:rPr>
          <w:rFonts w:ascii="Calibri" w:hAnsi="Calibri"/>
          <w:sz w:val="22"/>
          <w:szCs w:val="22"/>
          <w:lang w:eastAsia="en-GB"/>
        </w:rPr>
      </w:pPr>
      <w:r>
        <w:t>L.2</w:t>
      </w:r>
      <w:r w:rsidRPr="00126F21">
        <w:rPr>
          <w:rFonts w:ascii="Calibri" w:hAnsi="Calibri"/>
          <w:sz w:val="22"/>
          <w:szCs w:val="22"/>
          <w:lang w:eastAsia="en-GB"/>
        </w:rPr>
        <w:tab/>
      </w:r>
      <w:r>
        <w:t>Access security for a 5GS TSC-enabled UE</w:t>
      </w:r>
      <w:r>
        <w:tab/>
      </w:r>
      <w:r>
        <w:fldChar w:fldCharType="begin" w:fldLock="1"/>
      </w:r>
      <w:r>
        <w:instrText xml:space="preserve"> PAGEREF _Toc26876089 \h </w:instrText>
      </w:r>
      <w:r>
        <w:fldChar w:fldCharType="separate"/>
      </w:r>
      <w:r>
        <w:t>196</w:t>
      </w:r>
      <w:r>
        <w:fldChar w:fldCharType="end"/>
      </w:r>
    </w:p>
    <w:p w14:paraId="4233DD05" w14:textId="77777777" w:rsidR="00766637" w:rsidRPr="00126F21" w:rsidRDefault="00766637">
      <w:pPr>
        <w:pStyle w:val="TOC2"/>
        <w:rPr>
          <w:rFonts w:ascii="Calibri" w:hAnsi="Calibri"/>
          <w:sz w:val="22"/>
          <w:szCs w:val="22"/>
          <w:lang w:eastAsia="en-GB"/>
        </w:rPr>
      </w:pPr>
      <w:r>
        <w:t>L.3</w:t>
      </w:r>
      <w:r w:rsidRPr="00126F21">
        <w:rPr>
          <w:rFonts w:ascii="Calibri" w:hAnsi="Calibri"/>
          <w:sz w:val="22"/>
          <w:szCs w:val="22"/>
          <w:lang w:eastAsia="en-GB"/>
        </w:rPr>
        <w:tab/>
      </w:r>
      <w:r>
        <w:t>Protection of user plane data in TSC including gPTP control messages</w:t>
      </w:r>
      <w:r>
        <w:tab/>
      </w:r>
      <w:r>
        <w:fldChar w:fldCharType="begin" w:fldLock="1"/>
      </w:r>
      <w:r>
        <w:instrText xml:space="preserve"> PAGEREF _Toc26876090 \h </w:instrText>
      </w:r>
      <w:r>
        <w:fldChar w:fldCharType="separate"/>
      </w:r>
      <w:r>
        <w:t>196</w:t>
      </w:r>
      <w:r>
        <w:fldChar w:fldCharType="end"/>
      </w:r>
    </w:p>
    <w:p w14:paraId="5AB2DBFC" w14:textId="77777777" w:rsidR="00766637" w:rsidRPr="00126F21" w:rsidRDefault="00766637" w:rsidP="00272411">
      <w:pPr>
        <w:pStyle w:val="TOC8"/>
        <w:rPr>
          <w:rFonts w:ascii="Calibri" w:hAnsi="Calibri"/>
          <w:b w:val="0"/>
          <w:szCs w:val="22"/>
          <w:lang w:eastAsia="en-GB"/>
        </w:rPr>
      </w:pPr>
      <w:r>
        <w:t>Annex M (informative):</w:t>
      </w:r>
      <w:r>
        <w:tab/>
        <w:t>Change history</w:t>
      </w:r>
      <w:r>
        <w:tab/>
      </w:r>
      <w:r>
        <w:fldChar w:fldCharType="begin" w:fldLock="1"/>
      </w:r>
      <w:r>
        <w:instrText xml:space="preserve"> PAGEREF _Toc26876091 \h </w:instrText>
      </w:r>
      <w:r>
        <w:fldChar w:fldCharType="separate"/>
      </w:r>
      <w:r>
        <w:t>197</w:t>
      </w:r>
      <w:r>
        <w:fldChar w:fldCharType="end"/>
      </w:r>
    </w:p>
    <w:p w14:paraId="1AAE4437" w14:textId="77777777" w:rsidR="00080512" w:rsidRPr="007B0C8B" w:rsidRDefault="00766637">
      <w:r>
        <w:fldChar w:fldCharType="end"/>
      </w:r>
    </w:p>
    <w:p w14:paraId="2A7BBA83" w14:textId="77777777" w:rsidR="00080512" w:rsidRPr="007B0C8B" w:rsidRDefault="00080512">
      <w:pPr>
        <w:pStyle w:val="1"/>
      </w:pPr>
      <w:r w:rsidRPr="007B0C8B">
        <w:br w:type="page"/>
      </w:r>
      <w:bookmarkStart w:id="3" w:name="_Toc19634547"/>
      <w:bookmarkStart w:id="4" w:name="_Toc26875603"/>
      <w:r w:rsidRPr="007B0C8B">
        <w:lastRenderedPageBreak/>
        <w:t>Foreword</w:t>
      </w:r>
      <w:bookmarkEnd w:id="3"/>
      <w:bookmarkEnd w:id="4"/>
    </w:p>
    <w:p w14:paraId="67AF06D5" w14:textId="77777777"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14:paraId="40A61204" w14:textId="77777777"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0DE7DD" w14:textId="77777777" w:rsidR="00080512" w:rsidRPr="007B0C8B" w:rsidRDefault="00080512">
      <w:pPr>
        <w:pStyle w:val="B10"/>
      </w:pPr>
      <w:r w:rsidRPr="007B0C8B">
        <w:t>Version x.y.z</w:t>
      </w:r>
    </w:p>
    <w:p w14:paraId="3684DCE8" w14:textId="77777777" w:rsidR="00080512" w:rsidRPr="007B0C8B" w:rsidRDefault="00080512">
      <w:pPr>
        <w:pStyle w:val="B10"/>
      </w:pPr>
      <w:r w:rsidRPr="007B0C8B">
        <w:t>where:</w:t>
      </w:r>
    </w:p>
    <w:p w14:paraId="221B7F08" w14:textId="77777777" w:rsidR="00080512" w:rsidRPr="007B0C8B" w:rsidRDefault="00080512">
      <w:pPr>
        <w:pStyle w:val="B2"/>
      </w:pPr>
      <w:r w:rsidRPr="007B0C8B">
        <w:t>x</w:t>
      </w:r>
      <w:r w:rsidRPr="007B0C8B">
        <w:tab/>
        <w:t>the first digit:</w:t>
      </w:r>
    </w:p>
    <w:p w14:paraId="13E52C14" w14:textId="77777777" w:rsidR="00080512" w:rsidRPr="007B0C8B" w:rsidRDefault="00080512">
      <w:pPr>
        <w:pStyle w:val="B3"/>
      </w:pPr>
      <w:r w:rsidRPr="007B0C8B">
        <w:t>1</w:t>
      </w:r>
      <w:r w:rsidRPr="007B0C8B">
        <w:tab/>
        <w:t>presented to TSG for information;</w:t>
      </w:r>
    </w:p>
    <w:p w14:paraId="59D8AA65" w14:textId="77777777" w:rsidR="00080512" w:rsidRPr="007B0C8B" w:rsidRDefault="00080512">
      <w:pPr>
        <w:pStyle w:val="B3"/>
      </w:pPr>
      <w:r w:rsidRPr="007B0C8B">
        <w:t>2</w:t>
      </w:r>
      <w:r w:rsidRPr="007B0C8B">
        <w:tab/>
        <w:t>presented to TSG for approval;</w:t>
      </w:r>
    </w:p>
    <w:p w14:paraId="680DC832" w14:textId="77777777" w:rsidR="00080512" w:rsidRPr="007B0C8B" w:rsidRDefault="00080512">
      <w:pPr>
        <w:pStyle w:val="B3"/>
      </w:pPr>
      <w:r w:rsidRPr="007B0C8B">
        <w:t>3</w:t>
      </w:r>
      <w:r w:rsidRPr="007B0C8B">
        <w:tab/>
        <w:t>or greater indicates TSG approved document under change control.</w:t>
      </w:r>
    </w:p>
    <w:p w14:paraId="73C60864" w14:textId="77777777" w:rsidR="00080512" w:rsidRPr="007B0C8B" w:rsidRDefault="00080512">
      <w:pPr>
        <w:pStyle w:val="B2"/>
      </w:pPr>
      <w:r w:rsidRPr="007B0C8B">
        <w:t>y</w:t>
      </w:r>
      <w:r w:rsidRPr="007B0C8B">
        <w:tab/>
        <w:t>the second digit is incremented for all changes of substance, i.e. technical enhancements, corrections, updates, etc.</w:t>
      </w:r>
    </w:p>
    <w:p w14:paraId="0F3CE98E" w14:textId="77777777" w:rsidR="00080512" w:rsidRPr="007B0C8B" w:rsidRDefault="00080512">
      <w:pPr>
        <w:pStyle w:val="B2"/>
      </w:pPr>
      <w:r w:rsidRPr="007B0C8B">
        <w:t>z</w:t>
      </w:r>
      <w:r w:rsidRPr="007B0C8B">
        <w:tab/>
        <w:t>the third digit is incremented when editorial only changes have been incorporated in the document.</w:t>
      </w:r>
    </w:p>
    <w:p w14:paraId="2ED89E91" w14:textId="77777777" w:rsidR="00080512" w:rsidRPr="007B0C8B" w:rsidRDefault="00080512">
      <w:pPr>
        <w:pStyle w:val="1"/>
      </w:pPr>
      <w:r w:rsidRPr="007B0C8B">
        <w:br w:type="page"/>
      </w:r>
      <w:bookmarkStart w:id="5" w:name="_Toc19634548"/>
      <w:bookmarkStart w:id="6" w:name="_Toc26875604"/>
      <w:r w:rsidRPr="007B0C8B">
        <w:lastRenderedPageBreak/>
        <w:t>1</w:t>
      </w:r>
      <w:r w:rsidRPr="007B0C8B">
        <w:tab/>
        <w:t>Scope</w:t>
      </w:r>
      <w:bookmarkEnd w:id="5"/>
      <w:bookmarkEnd w:id="6"/>
    </w:p>
    <w:p w14:paraId="4747DA12" w14:textId="77777777"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14:paraId="2A85C3A0" w14:textId="77777777" w:rsidR="00080512" w:rsidRPr="007B0C8B" w:rsidRDefault="00080512">
      <w:pPr>
        <w:pStyle w:val="1"/>
      </w:pPr>
      <w:bookmarkStart w:id="7" w:name="_Toc19634549"/>
      <w:bookmarkStart w:id="8" w:name="_Toc26875605"/>
      <w:r w:rsidRPr="007B0C8B">
        <w:t>2</w:t>
      </w:r>
      <w:r w:rsidRPr="007B0C8B">
        <w:tab/>
        <w:t>References</w:t>
      </w:r>
      <w:bookmarkEnd w:id="7"/>
      <w:bookmarkEnd w:id="8"/>
    </w:p>
    <w:p w14:paraId="68AE97DB" w14:textId="77777777" w:rsidR="00080512" w:rsidRPr="007B0C8B" w:rsidRDefault="00080512">
      <w:r w:rsidRPr="007B0C8B">
        <w:t>The following documents contain provisions which, through reference in this text, constitute provisions of the present document.</w:t>
      </w:r>
    </w:p>
    <w:p w14:paraId="0D049862" w14:textId="77777777" w:rsidR="00080512" w:rsidRPr="007B0C8B" w:rsidRDefault="00051834" w:rsidP="00051834">
      <w:pPr>
        <w:pStyle w:val="B10"/>
      </w:pPr>
      <w:bookmarkStart w:id="9" w:name="OLE_LINK1"/>
      <w:bookmarkStart w:id="10" w:name="OLE_LINK2"/>
      <w:bookmarkStart w:id="11" w:name="OLE_LINK3"/>
      <w:bookmarkStart w:id="12"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14:paraId="0456A9B1" w14:textId="77777777" w:rsidR="00080512" w:rsidRPr="007B0C8B" w:rsidRDefault="00051834" w:rsidP="00051834">
      <w:pPr>
        <w:pStyle w:val="B10"/>
      </w:pPr>
      <w:r w:rsidRPr="007B0C8B">
        <w:t>-</w:t>
      </w:r>
      <w:r w:rsidRPr="007B0C8B">
        <w:tab/>
      </w:r>
      <w:r w:rsidR="00080512" w:rsidRPr="007B0C8B">
        <w:t>For a specific reference, subsequent revisions do not apply.</w:t>
      </w:r>
    </w:p>
    <w:p w14:paraId="0BB8A6B9" w14:textId="77777777" w:rsidR="00080512" w:rsidRPr="007B0C8B" w:rsidRDefault="00051834" w:rsidP="00051834">
      <w:pPr>
        <w:pStyle w:val="B10"/>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9"/>
    <w:bookmarkEnd w:id="10"/>
    <w:bookmarkEnd w:id="11"/>
    <w:bookmarkEnd w:id="12"/>
    <w:p w14:paraId="45E0BC42" w14:textId="77777777" w:rsidR="00EC4A25" w:rsidRPr="007B0C8B" w:rsidRDefault="00EC4A25" w:rsidP="00EC4A25">
      <w:pPr>
        <w:pStyle w:val="EX"/>
      </w:pPr>
      <w:r w:rsidRPr="007B0C8B">
        <w:t>[1]</w:t>
      </w:r>
      <w:r w:rsidRPr="007B0C8B">
        <w:tab/>
        <w:t>3GPP TR 21.905: "Vocabulary for 3GPP Specifications".</w:t>
      </w:r>
    </w:p>
    <w:p w14:paraId="59A2FA87" w14:textId="77777777" w:rsidR="000530BD" w:rsidRPr="007B0C8B" w:rsidRDefault="000530BD" w:rsidP="00EC4A25">
      <w:pPr>
        <w:pStyle w:val="EX"/>
      </w:pPr>
      <w:r w:rsidRPr="007B0C8B">
        <w:t>[2]</w:t>
      </w:r>
      <w:r w:rsidRPr="007B0C8B">
        <w:tab/>
        <w:t>3GPP TS 23.501: "System Architecture for the 5G System"</w:t>
      </w:r>
      <w:r w:rsidR="00D9132C" w:rsidRPr="007B0C8B">
        <w:t>.</w:t>
      </w:r>
    </w:p>
    <w:p w14:paraId="5C7202FB" w14:textId="77777777" w:rsidR="008057BD" w:rsidRPr="007B0C8B" w:rsidRDefault="008057BD" w:rsidP="008057BD">
      <w:pPr>
        <w:pStyle w:val="EX"/>
      </w:pPr>
      <w:r w:rsidRPr="007B0C8B">
        <w:t>[3]</w:t>
      </w:r>
      <w:r w:rsidRPr="007B0C8B">
        <w:tab/>
        <w:t>3GPP TS 33.210: "3G security; Network Domain Security (NDS); IP network layer security".</w:t>
      </w:r>
    </w:p>
    <w:p w14:paraId="1CE92D47" w14:textId="77777777"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14:paraId="387ACB52" w14:textId="77777777" w:rsidR="008057BD" w:rsidRPr="007B0C8B" w:rsidRDefault="008057BD" w:rsidP="008057BD">
      <w:pPr>
        <w:pStyle w:val="EX"/>
      </w:pPr>
      <w:r w:rsidRPr="007B0C8B">
        <w:t>[5]</w:t>
      </w:r>
      <w:r w:rsidRPr="007B0C8B">
        <w:tab/>
        <w:t xml:space="preserve">3GPP TS 33.310: "Network Domain Security (NDS); Authentication Framework (AF)". </w:t>
      </w:r>
    </w:p>
    <w:p w14:paraId="59D6CA0D" w14:textId="77777777"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14:paraId="20123695" w14:textId="77777777" w:rsidR="0047648C" w:rsidRPr="007B0C8B" w:rsidRDefault="0047648C" w:rsidP="008057BD">
      <w:pPr>
        <w:pStyle w:val="EX"/>
      </w:pPr>
      <w:r w:rsidRPr="007B0C8B">
        <w:t>[7]</w:t>
      </w:r>
      <w:r w:rsidRPr="007B0C8B">
        <w:tab/>
        <w:t>3GPP TS 22.261: "Service requirements for next generation new services and markets".</w:t>
      </w:r>
    </w:p>
    <w:p w14:paraId="75C4AE25" w14:textId="77777777" w:rsidR="000530BD" w:rsidRPr="007B0C8B" w:rsidRDefault="000530BD" w:rsidP="008057BD">
      <w:pPr>
        <w:pStyle w:val="EX"/>
      </w:pPr>
      <w:r w:rsidRPr="007B0C8B">
        <w:t>[8]</w:t>
      </w:r>
      <w:r w:rsidRPr="007B0C8B">
        <w:tab/>
        <w:t>3GPP TS 23.502: "Procedures for the 5G System"</w:t>
      </w:r>
      <w:r w:rsidR="00D9132C" w:rsidRPr="007B0C8B">
        <w:t>.</w:t>
      </w:r>
    </w:p>
    <w:p w14:paraId="1559AE3D" w14:textId="77777777" w:rsidR="00C62917" w:rsidRPr="007B0C8B" w:rsidRDefault="00C62917" w:rsidP="008057BD">
      <w:pPr>
        <w:pStyle w:val="EX"/>
      </w:pPr>
      <w:r w:rsidRPr="007B0C8B">
        <w:t>[9]</w:t>
      </w:r>
      <w:r w:rsidRPr="007B0C8B">
        <w:tab/>
        <w:t>3GPP TS 33.102: "3G security; Security architecture"</w:t>
      </w:r>
      <w:r w:rsidR="00D9132C" w:rsidRPr="007B0C8B">
        <w:t>.</w:t>
      </w:r>
    </w:p>
    <w:p w14:paraId="2C7E2A1C" w14:textId="77777777"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14:paraId="7F2246BD" w14:textId="77777777"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14:paraId="6100C74E" w14:textId="77777777" w:rsidR="00C62917" w:rsidRDefault="00C62917" w:rsidP="00C62917">
      <w:pPr>
        <w:pStyle w:val="EX"/>
      </w:pPr>
      <w:r w:rsidRPr="007B0C8B">
        <w:t>[12]</w:t>
      </w:r>
      <w:r w:rsidRPr="007B0C8B">
        <w:tab/>
        <w:t>IETF RFC 54</w:t>
      </w:r>
      <w:r w:rsidR="00FC0E58" w:rsidRPr="00E8597C">
        <w:rPr>
          <w:rFonts w:eastAsia="宋体"/>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14:paraId="75EAE4E8" w14:textId="77777777" w:rsidR="001C7E4A" w:rsidRPr="001C7E4A" w:rsidRDefault="001C7E4A" w:rsidP="00894425">
      <w:pPr>
        <w:pStyle w:val="EditorsNote"/>
      </w:pPr>
      <w:r>
        <w:t>Editor’s note:</w:t>
      </w:r>
      <w:r>
        <w:tab/>
        <w:t>This reference will be removed and references to it updated when the IETF updates the RFC and publishes a new RFC that supercedes this RFC.</w:t>
      </w:r>
    </w:p>
    <w:p w14:paraId="4F5C95DC" w14:textId="77777777"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14:paraId="2DEE033F" w14:textId="77777777"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14:paraId="1EFF5810" w14:textId="77777777"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14:paraId="44E21EED" w14:textId="77777777"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14:paraId="31C93E05" w14:textId="77777777"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14:paraId="105D0A14" w14:textId="77777777" w:rsidR="00542DFC" w:rsidRPr="007B0C8B" w:rsidRDefault="00C54708" w:rsidP="00542DFC">
      <w:pPr>
        <w:pStyle w:val="EX"/>
      </w:pPr>
      <w:r w:rsidRPr="007B0C8B">
        <w:lastRenderedPageBreak/>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14:paraId="5C5866F3" w14:textId="77777777"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14:paraId="46724F45" w14:textId="77777777" w:rsidR="00C91541" w:rsidRPr="007B0C8B" w:rsidRDefault="00C91541" w:rsidP="00542DFC">
      <w:pPr>
        <w:pStyle w:val="EX"/>
      </w:pPr>
      <w:r w:rsidRPr="007B0C8B">
        <w:t>[20]</w:t>
      </w:r>
      <w:r w:rsidRPr="007B0C8B">
        <w:tab/>
        <w:t>3GPP TS 22.101: "Service aspects; Service principles".</w:t>
      </w:r>
    </w:p>
    <w:p w14:paraId="2A57DF7C" w14:textId="77777777"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14:paraId="08257496" w14:textId="77777777" w:rsidR="00CB03DD" w:rsidRPr="007B0C8B" w:rsidRDefault="00CB03DD" w:rsidP="008C5E3B">
      <w:pPr>
        <w:pStyle w:val="EX"/>
      </w:pPr>
      <w:r w:rsidRPr="007B0C8B">
        <w:t>[22]</w:t>
      </w:r>
      <w:r w:rsidRPr="007B0C8B">
        <w:tab/>
        <w:t>3GPP TS 38.331: "NR; Radio Resource Control (RRC); Protocol specification".</w:t>
      </w:r>
    </w:p>
    <w:p w14:paraId="1FF65E7C" w14:textId="77777777"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14:paraId="4993732B" w14:textId="77777777" w:rsidR="003A5A34" w:rsidRPr="007B0C8B" w:rsidRDefault="003A5A34" w:rsidP="00C33E30">
      <w:pPr>
        <w:pStyle w:val="EX"/>
      </w:pPr>
      <w:r w:rsidRPr="007B0C8B">
        <w:t>[24]</w:t>
      </w:r>
      <w:r w:rsidRPr="007B0C8B">
        <w:tab/>
        <w:t>3GPP TS 33.117: "Catalogue of general security assurance requirements".</w:t>
      </w:r>
    </w:p>
    <w:p w14:paraId="38B61456" w14:textId="77777777"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14:paraId="3C36E74E" w14:textId="77777777" w:rsidR="0059647C" w:rsidRPr="007B0C8B" w:rsidRDefault="000408AD" w:rsidP="0059647C">
      <w:pPr>
        <w:pStyle w:val="EX"/>
      </w:pPr>
      <w:r w:rsidRPr="007B0C8B">
        <w:t>[26</w:t>
      </w:r>
      <w:r w:rsidR="0059647C" w:rsidRPr="007B0C8B">
        <w:t>]</w:t>
      </w:r>
      <w:r w:rsidR="0059647C" w:rsidRPr="007B0C8B">
        <w:tab/>
      </w:r>
      <w:r w:rsidR="00803670">
        <w:t>Void</w:t>
      </w:r>
    </w:p>
    <w:p w14:paraId="215480CB" w14:textId="77777777" w:rsidR="00667531" w:rsidRPr="007B0C8B" w:rsidRDefault="00667531" w:rsidP="0059647C">
      <w:pPr>
        <w:pStyle w:val="EX"/>
      </w:pPr>
      <w:r w:rsidRPr="007B0C8B">
        <w:t>[27]</w:t>
      </w:r>
      <w:r w:rsidRPr="007B0C8B">
        <w:tab/>
        <w:t>IETF RFC 3748: "Extensible Authentication Protocol (EAP)".</w:t>
      </w:r>
    </w:p>
    <w:p w14:paraId="41DD9CF9" w14:textId="77777777" w:rsidR="00991615" w:rsidRPr="007B0C8B" w:rsidRDefault="00991615" w:rsidP="0059647C">
      <w:pPr>
        <w:pStyle w:val="EX"/>
      </w:pPr>
      <w:r w:rsidRPr="007B0C8B">
        <w:t>[28]</w:t>
      </w:r>
      <w:r w:rsidRPr="007B0C8B">
        <w:tab/>
        <w:t>3GPP TS 33.220: "Generic Authentication Architecture (GAA); Generic Bootstrapping Architecture (GBA)".</w:t>
      </w:r>
    </w:p>
    <w:p w14:paraId="6DDBE342" w14:textId="77777777"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af0"/>
          </w:rPr>
          <w:t>http://www.secg.org/sec1-v2.pdf</w:t>
        </w:r>
      </w:hyperlink>
    </w:p>
    <w:p w14:paraId="27AA3CE9" w14:textId="77777777"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af0"/>
            <w:color w:val="0000FF"/>
          </w:rPr>
          <w:t>http://www.secg.org/sec2-v2.pdf</w:t>
        </w:r>
      </w:hyperlink>
    </w:p>
    <w:p w14:paraId="48EF79B5" w14:textId="77777777"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14:paraId="261CDE09" w14:textId="77777777"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14:paraId="3C7ECB79" w14:textId="77777777"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14:paraId="6750B061" w14:textId="77777777" w:rsidR="00FA2C56" w:rsidRPr="007B0C8B" w:rsidRDefault="00FA2C56" w:rsidP="002A60EF">
      <w:pPr>
        <w:pStyle w:val="EX"/>
      </w:pPr>
      <w:r w:rsidRPr="007B0C8B">
        <w:t>[34]</w:t>
      </w:r>
      <w:r w:rsidRPr="007B0C8B">
        <w:tab/>
        <w:t>3GPP TS 38.413: "NG-RAN; NG Application Protocol (NGAP)"</w:t>
      </w:r>
    </w:p>
    <w:p w14:paraId="1D8B67C3" w14:textId="77777777" w:rsidR="00F95617" w:rsidRPr="007B0C8B" w:rsidRDefault="00F95617" w:rsidP="002A60EF">
      <w:pPr>
        <w:pStyle w:val="EX"/>
      </w:pPr>
      <w:r w:rsidRPr="007B0C8B">
        <w:t>[35]</w:t>
      </w:r>
      <w:r w:rsidRPr="007B0C8B">
        <w:tab/>
        <w:t>3GPP TS 24.501: "Non-Access-Stratum (NAS) protocol for 5G System (5GS); Stage 3".</w:t>
      </w:r>
    </w:p>
    <w:p w14:paraId="0818543F" w14:textId="77777777"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14:paraId="2864B567" w14:textId="77777777"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14:paraId="3A8FF2F4" w14:textId="77777777" w:rsidR="00063540" w:rsidRPr="007B0C8B" w:rsidRDefault="00063540" w:rsidP="00F85B59">
      <w:pPr>
        <w:pStyle w:val="EX"/>
      </w:pPr>
      <w:r w:rsidRPr="007B0C8B">
        <w:t>[38]</w:t>
      </w:r>
      <w:r w:rsidRPr="007B0C8B">
        <w:tab/>
      </w:r>
      <w:r w:rsidR="002B1F15">
        <w:t xml:space="preserve">IETF </w:t>
      </w:r>
      <w:r w:rsidRPr="007B0C8B">
        <w:t>RFC 5216: "The EAP-TLS Authentication Protocol".</w:t>
      </w:r>
    </w:p>
    <w:p w14:paraId="3F685FDE" w14:textId="77777777" w:rsidR="00063540" w:rsidRPr="007B0C8B" w:rsidRDefault="00063540" w:rsidP="00063540">
      <w:pPr>
        <w:pStyle w:val="EX"/>
      </w:pPr>
      <w:r w:rsidRPr="007B0C8B">
        <w:t>[39]</w:t>
      </w:r>
      <w:r w:rsidRPr="007B0C8B">
        <w:tab/>
      </w:r>
      <w:r w:rsidR="002B1F15">
        <w:t xml:space="preserve">IETF </w:t>
      </w:r>
      <w:r w:rsidRPr="007B0C8B">
        <w:t xml:space="preserve">RFC 4346: "The Transport Layer Security (TLS) Protocol Version 1.1". </w:t>
      </w:r>
    </w:p>
    <w:p w14:paraId="2232B0B3" w14:textId="77777777"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14:paraId="0DB18FD5" w14:textId="77777777" w:rsidR="00CD51F0" w:rsidRDefault="00CD51F0" w:rsidP="00063540">
      <w:pPr>
        <w:pStyle w:val="EX"/>
      </w:pPr>
      <w:r>
        <w:t>[41]</w:t>
      </w:r>
      <w:r>
        <w:tab/>
        <w:t xml:space="preserve">3GPP </w:t>
      </w:r>
      <w:r w:rsidRPr="00CD51F0">
        <w:t>TS 38.460</w:t>
      </w:r>
      <w:r>
        <w:t>: "</w:t>
      </w:r>
      <w:r w:rsidRPr="00CD51F0">
        <w:t>NG-RAN; E1 general aspects and principles</w:t>
      </w:r>
      <w:r>
        <w:t>".</w:t>
      </w:r>
    </w:p>
    <w:p w14:paraId="6FE798D2" w14:textId="77777777" w:rsidR="00034F2A" w:rsidRDefault="00034F2A" w:rsidP="00063540">
      <w:pPr>
        <w:pStyle w:val="EX"/>
      </w:pPr>
      <w:r>
        <w:t>[42]</w:t>
      </w:r>
      <w:r>
        <w:tab/>
      </w:r>
      <w:r w:rsidR="00F102C6">
        <w:rPr>
          <w:lang w:val="en-US"/>
        </w:rPr>
        <w:t>Void</w:t>
      </w:r>
      <w:r>
        <w:t>.</w:t>
      </w:r>
    </w:p>
    <w:p w14:paraId="22DEA435" w14:textId="77777777" w:rsidR="00716795" w:rsidRDefault="00716795" w:rsidP="00716795">
      <w:pPr>
        <w:pStyle w:val="EX"/>
      </w:pPr>
      <w:bookmarkStart w:id="13" w:name="_Hlk525285309"/>
      <w:r>
        <w:t>[43]</w:t>
      </w:r>
      <w:r>
        <w:tab/>
        <w:t>IETF RFC 6749: "OAuth2.0 Authorization Framework".</w:t>
      </w:r>
    </w:p>
    <w:bookmarkEnd w:id="13"/>
    <w:p w14:paraId="524E38BB" w14:textId="77777777" w:rsidR="00716795" w:rsidRDefault="00716795" w:rsidP="00716795">
      <w:pPr>
        <w:pStyle w:val="EX"/>
      </w:pPr>
      <w:r>
        <w:t>[44]</w:t>
      </w:r>
      <w:r>
        <w:tab/>
        <w:t>IETF RFC 7519: "JSON Web Token (JWT)".</w:t>
      </w:r>
    </w:p>
    <w:p w14:paraId="1DE32F9C" w14:textId="77777777" w:rsidR="00716795" w:rsidRDefault="00716795" w:rsidP="00716795">
      <w:pPr>
        <w:pStyle w:val="EX"/>
      </w:pPr>
      <w:r>
        <w:t>[45]</w:t>
      </w:r>
      <w:r>
        <w:tab/>
        <w:t>IETF RFC 7515: "JSON Web Signature (JWS)".</w:t>
      </w:r>
    </w:p>
    <w:p w14:paraId="2FA626B3" w14:textId="77777777" w:rsidR="00880F7A" w:rsidRDefault="00880F7A" w:rsidP="00716795">
      <w:pPr>
        <w:pStyle w:val="EX"/>
      </w:pPr>
      <w:r>
        <w:t>[46</w:t>
      </w:r>
      <w:r w:rsidRPr="00880F7A">
        <w:t>]</w:t>
      </w:r>
      <w:r w:rsidRPr="00880F7A">
        <w:tab/>
        <w:t>IETF RFC 7748: "Elliptic Curves for Security".</w:t>
      </w:r>
    </w:p>
    <w:p w14:paraId="14276F41" w14:textId="77777777" w:rsidR="005134E3" w:rsidRDefault="005134E3" w:rsidP="00716795">
      <w:pPr>
        <w:pStyle w:val="EX"/>
      </w:pPr>
      <w:r>
        <w:t>[47]</w:t>
      </w:r>
      <w:r>
        <w:tab/>
        <w:t>IETF RFC 7540: "</w:t>
      </w:r>
      <w:r w:rsidRPr="005134E3">
        <w:t xml:space="preserve"> Hypertext Transfer Protocol Version 2 (HTTP/2)</w:t>
      </w:r>
      <w:r>
        <w:t>".</w:t>
      </w:r>
    </w:p>
    <w:p w14:paraId="47E3DC5E" w14:textId="77777777" w:rsidR="00A010CE" w:rsidRDefault="00A010CE" w:rsidP="00A010CE">
      <w:pPr>
        <w:pStyle w:val="EX"/>
      </w:pPr>
      <w:r>
        <w:lastRenderedPageBreak/>
        <w:t>[48]</w:t>
      </w:r>
      <w:r>
        <w:tab/>
        <w:t>IETF RFC 5280: "Internet X.509 Public Key Infrastructure Certificate and Certificate Revocation List (CRL) Profile".</w:t>
      </w:r>
    </w:p>
    <w:p w14:paraId="0B89CE21" w14:textId="77777777" w:rsidR="00A010CE" w:rsidRDefault="00A010CE" w:rsidP="00A010CE">
      <w:pPr>
        <w:pStyle w:val="EX"/>
      </w:pPr>
      <w:r>
        <w:t>[49]</w:t>
      </w:r>
      <w:r>
        <w:tab/>
        <w:t>IETF RFC 6960: "X.509 Internet Public Key Infrastructure Online Certificate Status Protocol - OCSP".</w:t>
      </w:r>
    </w:p>
    <w:p w14:paraId="40B58282" w14:textId="77777777" w:rsidR="00A010CE" w:rsidRDefault="00A010CE" w:rsidP="00A010CE">
      <w:pPr>
        <w:pStyle w:val="EX"/>
      </w:pPr>
      <w:r>
        <w:t>[50]</w:t>
      </w:r>
      <w:r>
        <w:tab/>
        <w:t>IETF RFC 6066: "Transport Layer Security (TLS) Extensions: Extension Definitions".</w:t>
      </w:r>
    </w:p>
    <w:p w14:paraId="0E5C89C0" w14:textId="77777777"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14:paraId="0F1D3A08" w14:textId="77777777" w:rsidR="00A5078B" w:rsidRDefault="00A5078B" w:rsidP="00A5078B">
      <w:pPr>
        <w:pStyle w:val="EX"/>
      </w:pPr>
      <w:r>
        <w:t>[52]</w:t>
      </w:r>
      <w:r>
        <w:tab/>
        <w:t>3GPP TS 38.300: "</w:t>
      </w:r>
      <w:r w:rsidRPr="007A567C">
        <w:t>NR; NR and NG-RAN Overall Description;</w:t>
      </w:r>
      <w:r>
        <w:t xml:space="preserve"> </w:t>
      </w:r>
      <w:r w:rsidRPr="007A567C">
        <w:t>Stage 2</w:t>
      </w:r>
      <w:r>
        <w:t>".</w:t>
      </w:r>
    </w:p>
    <w:p w14:paraId="6F480FFB" w14:textId="77777777" w:rsidR="00F10BED" w:rsidRDefault="00F10BED" w:rsidP="00A5078B">
      <w:pPr>
        <w:pStyle w:val="EX"/>
      </w:pPr>
      <w:r w:rsidRPr="00AD1AC4">
        <w:t>[</w:t>
      </w:r>
      <w:r>
        <w:t>53</w:t>
      </w:r>
      <w:r w:rsidRPr="00AD1AC4">
        <w:t>]</w:t>
      </w:r>
      <w:r w:rsidRPr="00AD1AC4">
        <w:tab/>
        <w:t>3GPP TS 33.122: "Security Aspects of Common API Framework for 3GPP Northbound APIs".</w:t>
      </w:r>
    </w:p>
    <w:p w14:paraId="3A9A1089" w14:textId="77777777"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43793774" w14:textId="77777777"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1C513542" w14:textId="77777777" w:rsidR="00C10E53" w:rsidRPr="007F4AE2" w:rsidRDefault="00C10E53" w:rsidP="00C10E53">
      <w:pPr>
        <w:pStyle w:val="EX"/>
      </w:pPr>
      <w:r w:rsidRPr="007F4AE2">
        <w:t>[</w:t>
      </w:r>
      <w:r>
        <w:t>56]</w:t>
      </w:r>
      <w:r>
        <w:tab/>
      </w:r>
      <w:r w:rsidRPr="007F4AE2">
        <w:t xml:space="preserve">IETF RFC 4279 </w:t>
      </w:r>
      <w:r>
        <w:t>"</w:t>
      </w:r>
      <w:r w:rsidRPr="007F4AE2">
        <w:t>Pre-Shared Key Ciphersuites for Transport Layer Security (TLS)</w:t>
      </w:r>
      <w:r>
        <w:t>"</w:t>
      </w:r>
      <w:r w:rsidRPr="007F4AE2">
        <w:t>.</w:t>
      </w:r>
    </w:p>
    <w:p w14:paraId="7274EFD4" w14:textId="77777777" w:rsidR="00C416E7" w:rsidRDefault="00C416E7" w:rsidP="00C416E7">
      <w:pPr>
        <w:pStyle w:val="EX"/>
      </w:pPr>
      <w:r>
        <w:t>[57]</w:t>
      </w:r>
      <w:r>
        <w:tab/>
        <w:t>IETF RFC 7542: "The Network Access Identifier".</w:t>
      </w:r>
    </w:p>
    <w:p w14:paraId="0B218377" w14:textId="77777777"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1FBD31FE" w14:textId="77777777" w:rsidR="001029E8" w:rsidRDefault="001029E8" w:rsidP="001029E8">
      <w:pPr>
        <w:pStyle w:val="EX"/>
      </w:pPr>
      <w:r>
        <w:t>[59]</w:t>
      </w:r>
      <w:r>
        <w:tab/>
        <w:t xml:space="preserve">IETF RFC 7516: "JSON Web Encryption (JWE)". </w:t>
      </w:r>
    </w:p>
    <w:p w14:paraId="383394DF" w14:textId="77777777"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2DE3004F" w14:textId="77777777"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14:paraId="788FB39B" w14:textId="77777777"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14:paraId="3BEA4A81" w14:textId="77777777" w:rsidR="001029E8" w:rsidRDefault="001029E8" w:rsidP="001029E8">
      <w:pPr>
        <w:pStyle w:val="EX"/>
      </w:pPr>
      <w:r>
        <w:t>[63]</w:t>
      </w:r>
      <w:r>
        <w:tab/>
        <w:t>NIST Special Publication 800-38D: "Recommendation for Block Cipher Modes of Operation: Galois Counter Mode (GCM) and GMAC".</w:t>
      </w:r>
    </w:p>
    <w:p w14:paraId="263900D2" w14:textId="77777777" w:rsidR="001029E8" w:rsidRDefault="001029E8" w:rsidP="001029E8">
      <w:pPr>
        <w:pStyle w:val="EX"/>
        <w:rPr>
          <w:noProof/>
        </w:rPr>
      </w:pPr>
      <w:r>
        <w:t>[64]</w:t>
      </w:r>
      <w:r>
        <w:tab/>
        <w:t xml:space="preserve">IETF RFC 6902: </w:t>
      </w:r>
      <w:r w:rsidR="00364A24">
        <w:t>"</w:t>
      </w:r>
      <w:r>
        <w:t>JavaScript Object Notation (JSON) Patch</w:t>
      </w:r>
      <w:r w:rsidR="00364A24">
        <w:t>".</w:t>
      </w:r>
    </w:p>
    <w:p w14:paraId="73E1367A" w14:textId="77777777"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21F3DD62" w14:textId="77777777"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2380C435" w14:textId="77777777" w:rsidR="00AA0BBF" w:rsidRDefault="00AA0BBF" w:rsidP="006A4C48">
      <w:pPr>
        <w:pStyle w:val="EX"/>
        <w:rPr>
          <w:noProof/>
        </w:rPr>
      </w:pPr>
      <w:r>
        <w:rPr>
          <w:noProof/>
        </w:rPr>
        <w:t>[</w:t>
      </w:r>
      <w:r>
        <w:rPr>
          <w:noProof/>
          <w:lang w:val="sv-SE"/>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14:paraId="1DF3E34C" w14:textId="77777777"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14:paraId="30639D5F" w14:textId="77777777"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14:paraId="78991947" w14:textId="77777777"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246BBBD8" w14:textId="77777777"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54121B78" w14:textId="77777777" w:rsidR="005625AF" w:rsidRDefault="004D0848" w:rsidP="00A5078B">
      <w:pPr>
        <w:pStyle w:val="EX"/>
      </w:pPr>
      <w:r>
        <w:rPr>
          <w:noProof/>
        </w:rPr>
        <w:t>[72]</w:t>
      </w:r>
      <w:r>
        <w:rPr>
          <w:noProof/>
        </w:rPr>
        <w:tab/>
        <w:t xml:space="preserve">3GPP TS 23.216: </w:t>
      </w:r>
      <w:r>
        <w:t>"Single Radio Voice Call Continuity (SRVCC)".</w:t>
      </w:r>
    </w:p>
    <w:p w14:paraId="55B4A7CE" w14:textId="77777777" w:rsidR="002E3BAA" w:rsidRDefault="002E3BAA" w:rsidP="00A5078B">
      <w:pPr>
        <w:pStyle w:val="EX"/>
      </w:pPr>
      <w:r>
        <w:t>[73]</w:t>
      </w:r>
      <w:r>
        <w:tab/>
        <w:t>3GPP TS 29.500: "</w:t>
      </w:r>
      <w:r w:rsidRPr="006017BF">
        <w:t>Technical Realization of Service Based Architecture</w:t>
      </w:r>
      <w:r>
        <w:t>"</w:t>
      </w:r>
      <w:r w:rsidR="00961D8A">
        <w:t>.</w:t>
      </w:r>
    </w:p>
    <w:p w14:paraId="0E96622E" w14:textId="77777777"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3A41381B" w14:textId="77777777" w:rsidR="00A75DE9" w:rsidRPr="007B0C8B" w:rsidRDefault="00A75DE9" w:rsidP="00A5078B">
      <w:pPr>
        <w:pStyle w:val="EX"/>
      </w:pPr>
      <w:bookmarkStart w:id="14"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4"/>
    </w:p>
    <w:p w14:paraId="731242E4" w14:textId="77777777" w:rsidR="00080512" w:rsidRPr="007B0C8B" w:rsidRDefault="00080512">
      <w:pPr>
        <w:pStyle w:val="1"/>
      </w:pPr>
      <w:bookmarkStart w:id="15" w:name="_Toc19634550"/>
      <w:bookmarkStart w:id="16" w:name="_Toc26875606"/>
      <w:r w:rsidRPr="007B0C8B">
        <w:lastRenderedPageBreak/>
        <w:t>3</w:t>
      </w:r>
      <w:r w:rsidRPr="007B0C8B">
        <w:tab/>
        <w:t>Definitions</w:t>
      </w:r>
      <w:r w:rsidR="008028A4" w:rsidRPr="007B0C8B">
        <w:t xml:space="preserve"> and abbreviations</w:t>
      </w:r>
      <w:bookmarkEnd w:id="15"/>
      <w:bookmarkEnd w:id="16"/>
    </w:p>
    <w:p w14:paraId="1E9D11ED" w14:textId="77777777" w:rsidR="00080512" w:rsidRPr="007B0C8B" w:rsidRDefault="00080512">
      <w:pPr>
        <w:pStyle w:val="2"/>
      </w:pPr>
      <w:bookmarkStart w:id="17" w:name="_Toc19634551"/>
      <w:bookmarkStart w:id="18" w:name="_Toc26875607"/>
      <w:r w:rsidRPr="007B0C8B">
        <w:t>3.1</w:t>
      </w:r>
      <w:r w:rsidRPr="007B0C8B">
        <w:tab/>
        <w:t>Definitions</w:t>
      </w:r>
      <w:bookmarkEnd w:id="17"/>
      <w:bookmarkEnd w:id="18"/>
    </w:p>
    <w:p w14:paraId="0AC5768F" w14:textId="77777777" w:rsidR="00080512" w:rsidRPr="007B0C8B" w:rsidRDefault="00080512">
      <w:r w:rsidRPr="007B0C8B">
        <w:t xml:space="preserve">For the purposes of the present document, the terms and definitions given in </w:t>
      </w:r>
      <w:bookmarkStart w:id="19" w:name="OLE_LINK6"/>
      <w:bookmarkStart w:id="20" w:name="OLE_LINK7"/>
      <w:bookmarkStart w:id="21" w:name="OLE_LINK8"/>
      <w:r w:rsidR="00DF62CD" w:rsidRPr="007B0C8B">
        <w:t xml:space="preserve">3GPP </w:t>
      </w:r>
      <w:bookmarkEnd w:id="19"/>
      <w:bookmarkEnd w:id="20"/>
      <w:bookmarkEnd w:id="21"/>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14:paraId="54620E09" w14:textId="77777777"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14:paraId="50C1510D" w14:textId="77777777" w:rsidR="00CF07A6" w:rsidRPr="007B0C8B" w:rsidRDefault="0093769F" w:rsidP="0093769F">
      <w:pPr>
        <w:pStyle w:val="NO"/>
      </w:pPr>
      <w:r>
        <w:t>NOTE 1:</w:t>
      </w:r>
      <w:r>
        <w:tab/>
      </w:r>
      <w:r w:rsidR="008B6415" w:rsidRPr="00970275">
        <w:rPr>
          <w:lang w:val="en-GB"/>
        </w:rPr>
        <w:t xml:space="preserve">The </w:t>
      </w:r>
      <w:r w:rsidR="00CF07A6" w:rsidRPr="007B0C8B">
        <w:t>"5G security context data" consists of the 5G NAS security context, and the 5G AS security context for 3GPP access and/or the 5G AS security context for non-3GPP access.</w:t>
      </w:r>
    </w:p>
    <w:p w14:paraId="234F3B23" w14:textId="77777777"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14:paraId="319C7845" w14:textId="77777777"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14:paraId="5ABEBEA4" w14:textId="77777777" w:rsidR="00247CAB" w:rsidRDefault="00CF07A6">
      <w:pPr>
        <w:pStyle w:val="NO"/>
      </w:pPr>
      <w:r w:rsidRPr="007B0C8B">
        <w:t>NOTE</w:t>
      </w:r>
      <w:r w:rsidR="00C61A7E">
        <w:rPr>
          <w:lang w:val="en-GB"/>
        </w:rPr>
        <w:t xml:space="preserve"> 3</w:t>
      </w:r>
      <w:r w:rsidRPr="007B0C8B">
        <w:t>:</w:t>
      </w:r>
      <w:r w:rsidR="002B1F15">
        <w:tab/>
      </w:r>
      <w:r w:rsidRPr="007B0C8B">
        <w:t>NH and NCC need to be stored also at the AMF during connected mode.</w:t>
      </w:r>
    </w:p>
    <w:p w14:paraId="62A46FAB" w14:textId="77777777" w:rsidR="00DE7557" w:rsidRPr="007B0C8B" w:rsidRDefault="00DE7557">
      <w:pPr>
        <w:pStyle w:val="NO"/>
      </w:pPr>
      <w:r>
        <w:t>NOTE</w:t>
      </w:r>
      <w:r>
        <w:rPr>
          <w:lang w:val="en-GB"/>
        </w:rPr>
        <w:t xml:space="preserve"> </w:t>
      </w:r>
      <w:r>
        <w:t>4:</w:t>
      </w:r>
      <w:r>
        <w:tab/>
        <w:t xml:space="preserve">UP security </w:t>
      </w:r>
      <w:r w:rsidRPr="00A3712A">
        <w:rPr>
          <w:color w:val="000000"/>
        </w:rPr>
        <w:t>activation status</w:t>
      </w:r>
      <w:r>
        <w:rPr>
          <w:color w:val="000000"/>
        </w:rPr>
        <w:t xml:space="preserve"> is</w:t>
      </w:r>
      <w:r>
        <w:rPr>
          <w:color w:val="000000"/>
          <w:lang w:val="en-US"/>
        </w:rPr>
        <w:t xml:space="preserve"> sent from gNB/ng-eNB in step 1b in clause 6.6.2 corresponding to the active PDU session(s).</w:t>
      </w:r>
    </w:p>
    <w:p w14:paraId="595CE802" w14:textId="77777777"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14:paraId="5C3D7C5A" w14:textId="77777777"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14:paraId="3DD86A8D" w14:textId="77777777" w:rsidR="00AC12D3" w:rsidRDefault="00AC12D3" w:rsidP="00AC12D3">
      <w:r w:rsidRPr="00E30F15">
        <w:rPr>
          <w:b/>
        </w:rPr>
        <w:t xml:space="preserve">5G </w:t>
      </w:r>
      <w:bookmarkStart w:id="22" w:name="_Hlk525228083"/>
      <w:r w:rsidR="0055441B" w:rsidRPr="001E019B">
        <w:rPr>
          <w:b/>
        </w:rPr>
        <w:t>Home Environment</w:t>
      </w:r>
      <w:bookmarkEnd w:id="22"/>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14:paraId="327C859B" w14:textId="77777777" w:rsidR="00AC12D3" w:rsidRPr="007B0C8B" w:rsidRDefault="00AC12D3" w:rsidP="00AC12D3">
      <w:pPr>
        <w:pStyle w:val="NO"/>
        <w:rPr>
          <w:b/>
        </w:rPr>
      </w:pPr>
      <w:r>
        <w:t xml:space="preserve">NOTE </w:t>
      </w:r>
      <w:r>
        <w:rPr>
          <w:lang w:val="en-GB"/>
        </w:rPr>
        <w:t>3a</w:t>
      </w:r>
      <w:r>
        <w:t xml:space="preserve">: This vector is </w:t>
      </w:r>
      <w:r w:rsidRPr="007B0C8B">
        <w:t xml:space="preserve">received by the AUSF from the UDM/ARPF </w:t>
      </w:r>
      <w:r>
        <w:t>in the Nudm_Authentication_Get Response.</w:t>
      </w:r>
    </w:p>
    <w:p w14:paraId="6E1E51BD" w14:textId="77777777"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14:paraId="1C32B5F9" w14:textId="77777777" w:rsidR="00AC12D3" w:rsidRPr="007B0C8B" w:rsidRDefault="00AC12D3" w:rsidP="00AC12D3">
      <w:pPr>
        <w:pStyle w:val="NO"/>
        <w:rPr>
          <w:b/>
        </w:rPr>
      </w:pPr>
      <w:r>
        <w:t xml:space="preserve">NOTE 3b: This vector is </w:t>
      </w:r>
      <w:r w:rsidRPr="007B0C8B">
        <w:t xml:space="preserve">received by the </w:t>
      </w:r>
      <w:r>
        <w:t>SEAF from the AUSF in the Nausf_Authentication_Authenticate Response.</w:t>
      </w:r>
    </w:p>
    <w:p w14:paraId="607BE41A" w14:textId="77777777"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14:paraId="0BEAA0B3" w14:textId="77777777"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14:paraId="4323B20B" w14:textId="77777777"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14:paraId="4B72209E" w14:textId="77777777"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provides antibidding down protection of security features against security features introduced in higher release to a lower release and indicates the security features that are enabled in the current network.</w:t>
      </w:r>
    </w:p>
    <w:p w14:paraId="745A3851" w14:textId="77777777"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14:paraId="442F8359" w14:textId="77777777"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14:paraId="6DCEB3FD" w14:textId="77777777" w:rsidR="00C530A6" w:rsidRDefault="007A5177">
      <w:r>
        <w:rPr>
          <w:b/>
        </w:rPr>
        <w:lastRenderedPageBreak/>
        <w:t>a</w:t>
      </w:r>
      <w:r w:rsidR="00C530A6" w:rsidRPr="00083618">
        <w:rPr>
          <w:b/>
        </w:rPr>
        <w:t>pplicaton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14:paraId="2DDBD5C4" w14:textId="77777777"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14:paraId="65A4868F" w14:textId="77777777"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14:paraId="73CB0B4A" w14:textId="77777777"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The property that for an entity with knowledge of K</w:t>
      </w:r>
      <w:r w:rsidR="008B6415" w:rsidRPr="00EF6A55">
        <w:rPr>
          <w:vertAlign w:val="subscript"/>
        </w:rPr>
        <w:t>n</w:t>
      </w:r>
      <w:r w:rsidR="008B6415">
        <w:t>, it is computationally infeasible to compute any previous K</w:t>
      </w:r>
      <w:r w:rsidR="008B6415" w:rsidRPr="00EF6A55">
        <w:rPr>
          <w:vertAlign w:val="subscript"/>
        </w:rPr>
        <w:t>n-</w:t>
      </w:r>
      <w:r w:rsidR="008B6415">
        <w:rPr>
          <w:vertAlign w:val="subscript"/>
        </w:rPr>
        <w:t>m</w:t>
      </w:r>
      <w:r w:rsidR="008B6415">
        <w:t xml:space="preserve"> (m&gt;0) from which K</w:t>
      </w:r>
      <w:r w:rsidR="008B6415" w:rsidRPr="00EF6A55">
        <w:rPr>
          <w:vertAlign w:val="subscript"/>
        </w:rPr>
        <w:t>n</w:t>
      </w:r>
      <w:r w:rsidR="008B6415">
        <w:t xml:space="preserve"> is derived. </w:t>
      </w:r>
    </w:p>
    <w:p w14:paraId="4F7D12F0" w14:textId="77777777" w:rsidR="00957F45" w:rsidRPr="007B0C8B" w:rsidRDefault="00C61A7E" w:rsidP="00C61A7E">
      <w:pPr>
        <w:pStyle w:val="NO"/>
      </w:pPr>
      <w:r>
        <w:t>NOTE 5:</w:t>
      </w:r>
      <w:r>
        <w:tab/>
      </w:r>
      <w:r w:rsidR="00957F45" w:rsidRPr="007B0C8B">
        <w:t>In the context of K</w:t>
      </w:r>
      <w:r w:rsidR="00957F45" w:rsidRPr="007B0C8B">
        <w:rPr>
          <w:vertAlign w:val="subscript"/>
        </w:rPr>
        <w:t>gNB</w:t>
      </w:r>
      <w:r w:rsidR="00957F45" w:rsidRPr="007B0C8B">
        <w:t xml:space="preserve"> key derivation, backward security refers to the property that, for a gNB with knowledge of a K</w:t>
      </w:r>
      <w:r w:rsidR="00957F45" w:rsidRPr="007B0C8B">
        <w:rPr>
          <w:vertAlign w:val="subscript"/>
        </w:rPr>
        <w:t>gNB</w:t>
      </w:r>
      <w:r w:rsidR="00957F45" w:rsidRPr="007B0C8B">
        <w:t>, shared with a UE, it is computationally infeasible to compute any previous K</w:t>
      </w:r>
      <w:r w:rsidR="00957F45" w:rsidRPr="007B0C8B">
        <w:rPr>
          <w:vertAlign w:val="subscript"/>
        </w:rPr>
        <w:t>gNB</w:t>
      </w:r>
      <w:r w:rsidR="00957F45" w:rsidRPr="007B0C8B">
        <w:t xml:space="preserve"> that has been used between the same UE and a previous gNB. </w:t>
      </w:r>
    </w:p>
    <w:p w14:paraId="0C4C612D" w14:textId="77777777" w:rsidR="00AC12D3" w:rsidRDefault="00D962A7" w:rsidP="00D962A7">
      <w:r w:rsidRPr="00506A90">
        <w:rPr>
          <w:b/>
        </w:rPr>
        <w:t>CM-CONNECTED state:</w:t>
      </w:r>
      <w:r w:rsidRPr="007B0C8B">
        <w:t xml:space="preserve"> This is as defined in TS 23.501 [2]. </w:t>
      </w:r>
    </w:p>
    <w:p w14:paraId="6938A29C" w14:textId="77777777" w:rsidR="00D962A7" w:rsidRPr="007B0C8B" w:rsidRDefault="00AC12D3" w:rsidP="00AC12D3">
      <w:pPr>
        <w:pStyle w:val="NO"/>
      </w:pPr>
      <w:r>
        <w:t>NOTE5a:</w:t>
      </w:r>
      <w:r>
        <w:tab/>
      </w:r>
      <w:r w:rsidR="00D962A7" w:rsidRPr="007B0C8B">
        <w:t>The term CM-CONNECTED state corresponds to the term 5GMM-CONNECTED mode used in TS 24.501 [35].</w:t>
      </w:r>
    </w:p>
    <w:p w14:paraId="3CC31B68" w14:textId="77777777" w:rsidR="00AC12D3" w:rsidRDefault="00D962A7" w:rsidP="00D962A7">
      <w:r w:rsidRPr="00506A90">
        <w:rPr>
          <w:b/>
        </w:rPr>
        <w:t>CM-IDLE state:</w:t>
      </w:r>
      <w:r w:rsidRPr="007B0C8B">
        <w:t xml:space="preserve"> As defined in TS 23.501 [2]. </w:t>
      </w:r>
    </w:p>
    <w:p w14:paraId="23FF2B5E" w14:textId="77777777" w:rsidR="00D962A7" w:rsidRDefault="00AC12D3" w:rsidP="00AC12D3">
      <w:pPr>
        <w:pStyle w:val="NO"/>
      </w:pPr>
      <w:r>
        <w:t>NOTE5b:</w:t>
      </w:r>
      <w:r>
        <w:tab/>
      </w:r>
      <w:r w:rsidR="00D962A7" w:rsidRPr="007B0C8B">
        <w:t>The term CM-IDLE state corresponds to the term 5GMM-IDLE mode used in TS 24.501 [35].</w:t>
      </w:r>
    </w:p>
    <w:p w14:paraId="0F2F6CAC" w14:textId="77777777" w:rsidR="00595FB5" w:rsidRDefault="00595FB5" w:rsidP="00595FB5">
      <w:r>
        <w:rPr>
          <w:b/>
        </w:rPr>
        <w:t>consumer's IPX (cIPX):</w:t>
      </w:r>
      <w:r w:rsidRPr="00126A69">
        <w:rPr>
          <w:b/>
        </w:rPr>
        <w:t xml:space="preserve"> </w:t>
      </w:r>
      <w:r>
        <w:t>IPX provider entity with a business relationship with the cSEPP operator.</w:t>
      </w:r>
    </w:p>
    <w:p w14:paraId="2968CCD1" w14:textId="77777777" w:rsidR="00595FB5" w:rsidRPr="00595FB5" w:rsidRDefault="00595FB5" w:rsidP="00CF51CE">
      <w:r>
        <w:rPr>
          <w:b/>
        </w:rPr>
        <w:t>consumer's SEPP (cSEPP)</w:t>
      </w:r>
      <w:r w:rsidRPr="007B0C8B">
        <w:rPr>
          <w:b/>
        </w:rPr>
        <w:t>:</w:t>
      </w:r>
      <w:r w:rsidRPr="00126A69">
        <w:rPr>
          <w:b/>
        </w:rPr>
        <w:t xml:space="preserve"> </w:t>
      </w:r>
      <w:r w:rsidRPr="0039784D">
        <w:t xml:space="preserve">The SEPP residing in the PLMN where the service consumer NF </w:t>
      </w:r>
      <w:r>
        <w:t>is located</w:t>
      </w:r>
      <w:r w:rsidRPr="0039784D">
        <w:t>.</w:t>
      </w:r>
    </w:p>
    <w:p w14:paraId="34862898" w14:textId="77777777"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14:paraId="19D031AD" w14:textId="77777777"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14:paraId="630E873F" w14:textId="77777777"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K</w:t>
      </w:r>
      <w:r w:rsidR="008B6415">
        <w:rPr>
          <w:vertAlign w:val="subscript"/>
        </w:rPr>
        <w:t>m</w:t>
      </w:r>
      <w:r w:rsidR="008B6415" w:rsidRPr="00DF61E3">
        <w:rPr>
          <w:vertAlign w:val="subscript"/>
        </w:rPr>
        <w:t>+</w:t>
      </w:r>
      <w:r w:rsidR="008B6415">
        <w:rPr>
          <w:vertAlign w:val="subscript"/>
        </w:rPr>
        <w:t>n</w:t>
      </w:r>
      <w:r w:rsidR="008B6415">
        <w:t xml:space="preserve"> (n&gt;0) used between a third entity and the second entity. </w:t>
      </w:r>
    </w:p>
    <w:p w14:paraId="3F676E14" w14:textId="77777777" w:rsidR="00957F45" w:rsidRPr="007B0C8B" w:rsidRDefault="00C61A7E" w:rsidP="00C61A7E">
      <w:pPr>
        <w:pStyle w:val="NO"/>
      </w:pPr>
      <w:r>
        <w:t>NOTE 6:</w:t>
      </w:r>
      <w:r>
        <w:tab/>
      </w:r>
      <w:r w:rsidR="00957F45" w:rsidRPr="007B0C8B">
        <w:t>In the context of K</w:t>
      </w:r>
      <w:r w:rsidR="00957F45" w:rsidRPr="007B0C8B">
        <w:rPr>
          <w:vertAlign w:val="subscript"/>
        </w:rPr>
        <w:t>gNB</w:t>
      </w:r>
      <w:r w:rsidR="00957F45" w:rsidRPr="007B0C8B">
        <w:t xml:space="preserve"> key derivation, forward security refers to the property that, for a gNB with knowledge of a K</w:t>
      </w:r>
      <w:r w:rsidR="00957F45" w:rsidRPr="007B0C8B">
        <w:rPr>
          <w:vertAlign w:val="subscript"/>
        </w:rPr>
        <w:t>gNB</w:t>
      </w:r>
      <w:r w:rsidR="00957F45" w:rsidRPr="007B0C8B">
        <w:t>, shared with a UE, it is computationally infeasible to predict any future K</w:t>
      </w:r>
      <w:r w:rsidR="00957F45" w:rsidRPr="007B0C8B">
        <w:rPr>
          <w:vertAlign w:val="subscript"/>
        </w:rPr>
        <w:t>gNB</w:t>
      </w:r>
      <w:r w:rsidR="00957F45" w:rsidRPr="007B0C8B">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7DF6C835" w14:textId="77777777"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14:paraId="7F6B9C60" w14:textId="77777777" w:rsidR="00CF07A6" w:rsidRDefault="00AC12D3" w:rsidP="00AC12D3">
      <w:pPr>
        <w:pStyle w:val="NO"/>
      </w:pPr>
      <w:r>
        <w:t>NOTE6a:</w:t>
      </w:r>
      <w:r>
        <w:tab/>
      </w:r>
      <w:r w:rsidR="00CF07A6" w:rsidRPr="007B0C8B">
        <w:t>A full native 5G security context is either in state "current" or state "non-current".</w:t>
      </w:r>
    </w:p>
    <w:p w14:paraId="5E5B0A48" w14:textId="77777777" w:rsidR="0055441B" w:rsidRDefault="0055441B" w:rsidP="0055441B">
      <w:r>
        <w:rPr>
          <w:b/>
        </w:rPr>
        <w:t xml:space="preserve">Home Network Identifier: </w:t>
      </w:r>
      <w:r w:rsidRPr="00A3055B">
        <w:t>An identifier identifying the home network of the subscriber</w:t>
      </w:r>
      <w:r>
        <w:t>.</w:t>
      </w:r>
    </w:p>
    <w:p w14:paraId="65A64C4A" w14:textId="77777777" w:rsidR="0055441B" w:rsidRPr="00E87F28" w:rsidRDefault="0055441B" w:rsidP="0055441B">
      <w:pPr>
        <w:pStyle w:val="NO"/>
      </w:pPr>
      <w:r>
        <w:t>NOTE6b: D</w:t>
      </w:r>
      <w:r w:rsidRPr="00A3055B">
        <w:t>escribed in detail in TS 23.</w:t>
      </w:r>
      <w:r>
        <w:t>003</w:t>
      </w:r>
      <w:r w:rsidRPr="00A3055B">
        <w:t xml:space="preserve"> [19].</w:t>
      </w:r>
    </w:p>
    <w:p w14:paraId="37C98E72" w14:textId="77777777"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14:paraId="4A6A83E7" w14:textId="77777777" w:rsidR="0055441B" w:rsidRPr="007B0C8B" w:rsidRDefault="0055441B" w:rsidP="0055441B">
      <w:pPr>
        <w:pStyle w:val="NO"/>
      </w:pPr>
      <w:r>
        <w:t>NOTE6c: D</w:t>
      </w:r>
      <w:r w:rsidRPr="00A3055B">
        <w:t xml:space="preserve">escribed </w:t>
      </w:r>
      <w:r>
        <w:t xml:space="preserve">in this </w:t>
      </w:r>
      <w:r w:rsidR="00E23A58">
        <w:rPr>
          <w:lang w:val="en-GB"/>
        </w:rPr>
        <w:t>document</w:t>
      </w:r>
      <w:r>
        <w:t xml:space="preserve"> and </w:t>
      </w:r>
      <w:r w:rsidRPr="00A3055B">
        <w:t>detail</w:t>
      </w:r>
      <w:r>
        <w:t>ed</w:t>
      </w:r>
      <w:r w:rsidRPr="00A3055B">
        <w:t xml:space="preserve"> in TS 23.</w:t>
      </w:r>
      <w:r>
        <w:t>003</w:t>
      </w:r>
      <w:r w:rsidRPr="00A3055B">
        <w:t xml:space="preserve"> [19].</w:t>
      </w:r>
    </w:p>
    <w:p w14:paraId="7353229C" w14:textId="77777777"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ngKSI.</w:t>
      </w:r>
    </w:p>
    <w:p w14:paraId="5763B7E0" w14:textId="77777777" w:rsidR="00426C1C" w:rsidRDefault="00426C1C">
      <w:r w:rsidRPr="00426C1C">
        <w:rPr>
          <w:b/>
        </w:rPr>
        <w:t>Master node</w:t>
      </w:r>
      <w:r w:rsidRPr="00426C1C">
        <w:t>: As defined in TS 37.340 [51].</w:t>
      </w:r>
    </w:p>
    <w:p w14:paraId="2791FA4C" w14:textId="77777777" w:rsidR="00AF3E54" w:rsidRDefault="00C530A6" w:rsidP="00C530A6">
      <w:r>
        <w:rPr>
          <w:b/>
        </w:rPr>
        <w:t xml:space="preserve">N32-c connection: </w:t>
      </w:r>
      <w:r>
        <w:t xml:space="preserve">A TLS based connection between a SEPP in one PLMN and a SEPP in another PLMN. </w:t>
      </w:r>
    </w:p>
    <w:p w14:paraId="263BFAFF" w14:textId="77777777" w:rsidR="00C530A6" w:rsidRPr="00083618" w:rsidRDefault="00AF3E54" w:rsidP="00CF51CE">
      <w:pPr>
        <w:pStyle w:val="NO"/>
      </w:pPr>
      <w:r>
        <w:t>NOTE 6</w:t>
      </w:r>
      <w:r w:rsidR="0055441B">
        <w:rPr>
          <w:lang w:val="en-GB"/>
        </w:rPr>
        <w:t>d</w:t>
      </w:r>
      <w:r>
        <w:t>:</w:t>
      </w:r>
      <w:r>
        <w:tab/>
      </w:r>
      <w:r w:rsidR="00C530A6">
        <w:t xml:space="preserve">This is a long-lived connection that’s used between the SEPPs for cipher suite and protection policy exchange, and error notifications. </w:t>
      </w:r>
    </w:p>
    <w:p w14:paraId="6618C3C1" w14:textId="77777777" w:rsidR="00C530A6" w:rsidRDefault="00C530A6">
      <w:r>
        <w:rPr>
          <w:b/>
        </w:rPr>
        <w:lastRenderedPageBreak/>
        <w:t xml:space="preserve">N32-f connection: </w:t>
      </w:r>
      <w:r w:rsidRPr="00CF51CE">
        <w:t>L</w:t>
      </w:r>
      <w:r>
        <w:t xml:space="preserve">ogical connection that exists between a SEPP in one PLMN and a SEPP in another PLMN for exchange of protected HTTP messages. </w:t>
      </w:r>
    </w:p>
    <w:p w14:paraId="5F1AA904" w14:textId="77777777" w:rsidR="00C530A6" w:rsidRPr="007B0C8B" w:rsidRDefault="00C530A6" w:rsidP="00CF51CE">
      <w:pPr>
        <w:pStyle w:val="NO"/>
      </w:pPr>
      <w:r>
        <w:t>NOTE 6</w:t>
      </w:r>
      <w:r w:rsidR="0055441B">
        <w:rPr>
          <w:lang w:val="en-GB"/>
        </w:rPr>
        <w:t>e</w:t>
      </w:r>
      <w:r>
        <w:t>:</w:t>
      </w:r>
      <w:r>
        <w:tab/>
        <w:t xml:space="preserve">When IPX providers are present in the path between the two SEPPs, an N32-f HTTP connection is setup on each hop towards the other SEPP. </w:t>
      </w:r>
    </w:p>
    <w:p w14:paraId="1CD2D97E" w14:textId="77777777"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ngKSI</w:t>
      </w:r>
      <w:r w:rsidR="00CF07A6" w:rsidRPr="007B0C8B">
        <w:t xml:space="preserve">. </w:t>
      </w:r>
    </w:p>
    <w:p w14:paraId="5FEE84D9" w14:textId="77777777" w:rsidR="00426C1C" w:rsidRDefault="00426C1C">
      <w:r w:rsidRPr="00426C1C">
        <w:rPr>
          <w:b/>
          <w:bCs/>
        </w:rPr>
        <w:t>ng-eNB</w:t>
      </w:r>
      <w:r w:rsidRPr="00426C1C">
        <w:t>: As defined in TS 38.300 [52].</w:t>
      </w:r>
    </w:p>
    <w:p w14:paraId="5C6B5D02" w14:textId="77777777" w:rsidR="001C7E4A" w:rsidRPr="007B0C8B" w:rsidRDefault="001C7E4A">
      <w:r w:rsidRPr="000365ED">
        <w:rPr>
          <w:b/>
        </w:rPr>
        <w:t>NG-RAN node</w:t>
      </w:r>
      <w:r>
        <w:t>: gNB or ng-eNB (as defined in TS 38.300 [52]).</w:t>
      </w:r>
    </w:p>
    <w:p w14:paraId="1DDC1050" w14:textId="77777777"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14:paraId="1E6A86D6" w14:textId="77777777"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77C374F0" w14:textId="77777777"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14:paraId="206A1A0B" w14:textId="77777777"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14:paraId="2175DF68" w14:textId="77777777" w:rsidR="00D207E1" w:rsidRDefault="00D207E1" w:rsidP="00D207E1">
      <w:pPr>
        <w:rPr>
          <w:lang w:val="en-US"/>
        </w:rPr>
      </w:pPr>
      <w:r>
        <w:rPr>
          <w:b/>
        </w:rPr>
        <w:t>producer's IPX (pIPX)</w:t>
      </w:r>
      <w:r w:rsidRPr="007B0C8B">
        <w:t xml:space="preserve">: </w:t>
      </w:r>
      <w:r>
        <w:t xml:space="preserve">IPX provider entity with a business relationship </w:t>
      </w:r>
      <w:r>
        <w:rPr>
          <w:lang w:val="en-US"/>
        </w:rPr>
        <w:t xml:space="preserve">with the pSEPP operator. </w:t>
      </w:r>
    </w:p>
    <w:p w14:paraId="4208503A" w14:textId="77777777" w:rsidR="00D207E1" w:rsidRDefault="00D207E1" w:rsidP="00CF51CE">
      <w:r>
        <w:rPr>
          <w:b/>
        </w:rPr>
        <w:t>producer's SEPP (pSEPP)</w:t>
      </w:r>
      <w:r w:rsidRPr="007B0C8B">
        <w:rPr>
          <w:b/>
        </w:rPr>
        <w:t>:</w:t>
      </w:r>
      <w:r w:rsidRPr="00126A69">
        <w:rPr>
          <w:b/>
        </w:rPr>
        <w:t xml:space="preserve"> </w:t>
      </w:r>
      <w:r>
        <w:t>The SEPP residing in the PLMN where the service producer NF is located.</w:t>
      </w:r>
    </w:p>
    <w:p w14:paraId="53FAAACB" w14:textId="77777777" w:rsidR="00426C1C" w:rsidRPr="00D207E1" w:rsidRDefault="00426C1C" w:rsidP="00CF51CE">
      <w:r w:rsidRPr="004D45F7">
        <w:rPr>
          <w:b/>
        </w:rPr>
        <w:t xml:space="preserve">Protection Scheme Identifier: </w:t>
      </w:r>
      <w:r w:rsidRPr="004D45F7">
        <w:t>An identifier identifying a protection scheme that is used for concealing the SUPI.</w:t>
      </w:r>
    </w:p>
    <w:p w14:paraId="527712E6" w14:textId="77777777" w:rsidR="00AC12D3" w:rsidRDefault="00B24AE2" w:rsidP="00B24AE2">
      <w:r w:rsidRPr="007B0C8B">
        <w:rPr>
          <w:b/>
        </w:rPr>
        <w:t>RM-DEREGISTERED state</w:t>
      </w:r>
      <w:r w:rsidRPr="00506A90">
        <w:rPr>
          <w:b/>
        </w:rPr>
        <w:t>:</w:t>
      </w:r>
      <w:r w:rsidRPr="007B0C8B">
        <w:t xml:space="preserve"> This is as defined in TS 23.501 [2]. </w:t>
      </w:r>
    </w:p>
    <w:p w14:paraId="3D1CE3A3" w14:textId="77777777" w:rsidR="00B24AE2" w:rsidRPr="007B0C8B" w:rsidRDefault="00AC12D3" w:rsidP="00AC12D3">
      <w:pPr>
        <w:pStyle w:val="NO"/>
      </w:pPr>
      <w:r>
        <w:t>NOTE8a:</w:t>
      </w:r>
      <w:r>
        <w:tab/>
      </w:r>
      <w:r w:rsidR="00B24AE2" w:rsidRPr="007B0C8B">
        <w:t>The term RM-DEREGISTERED state corresponds to the term 5GMM-DEREGISTERED mode used in TS 24.501 [35].</w:t>
      </w:r>
    </w:p>
    <w:p w14:paraId="1855B524" w14:textId="77777777" w:rsidR="00AC12D3" w:rsidRDefault="00B24AE2" w:rsidP="00B24AE2">
      <w:r w:rsidRPr="007B0C8B">
        <w:rPr>
          <w:b/>
        </w:rPr>
        <w:t>RM-REGISTERED state</w:t>
      </w:r>
      <w:r w:rsidRPr="00506A90">
        <w:rPr>
          <w:b/>
        </w:rPr>
        <w:t>:</w:t>
      </w:r>
      <w:r w:rsidRPr="007B0C8B">
        <w:t xml:space="preserve"> As defined in TS 23.501 [2]. </w:t>
      </w:r>
    </w:p>
    <w:p w14:paraId="2B12E026" w14:textId="77777777" w:rsidR="00B24AE2" w:rsidRDefault="00AC12D3" w:rsidP="00AC12D3">
      <w:pPr>
        <w:pStyle w:val="NO"/>
      </w:pPr>
      <w:r>
        <w:t>NOTE8b:</w:t>
      </w:r>
      <w:r>
        <w:tab/>
      </w:r>
      <w:r w:rsidR="00B24AE2" w:rsidRPr="007B0C8B">
        <w:t>The term RM-REGISTERED state corresponds to the term 5GMM-REGISTERED mode used in TS 24.501 [35].</w:t>
      </w:r>
    </w:p>
    <w:p w14:paraId="0E2DE2E1" w14:textId="77777777"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14:paraId="116599BF" w14:textId="77777777"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14:paraId="01C7FD39" w14:textId="77777777"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14:paraId="704A1619" w14:textId="77777777" w:rsidR="00426C1C" w:rsidRPr="00C574C2" w:rsidRDefault="00426C1C" w:rsidP="00426C1C">
      <w:r w:rsidRPr="00C574C2">
        <w:rPr>
          <w:b/>
        </w:rPr>
        <w:t>Secondary node</w:t>
      </w:r>
      <w:r w:rsidRPr="00C574C2">
        <w:t>: As defined in TS 37.340 [51].</w:t>
      </w:r>
    </w:p>
    <w:p w14:paraId="653EA53C" w14:textId="77777777"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14:paraId="2F55CBC9" w14:textId="77777777" w:rsidR="00E23A58" w:rsidRDefault="00AC12D3" w:rsidP="00E23A58">
      <w:r>
        <w:rPr>
          <w:b/>
        </w:rPr>
        <w:t xml:space="preserve">subscription identifier: </w:t>
      </w:r>
      <w:r w:rsidRPr="001E019B">
        <w:t xml:space="preserve">The SUbscription </w:t>
      </w:r>
      <w:r w:rsidRPr="00C87892">
        <w:t>Permanent I</w:t>
      </w:r>
      <w:r w:rsidRPr="001E019B">
        <w:t>dentif</w:t>
      </w:r>
      <w:r>
        <w:t>i</w:t>
      </w:r>
      <w:r w:rsidRPr="001E019B">
        <w:t xml:space="preserve">er </w:t>
      </w:r>
      <w:r>
        <w:t>(SUPI)</w:t>
      </w:r>
      <w:r w:rsidR="00E23A58">
        <w:t>.</w:t>
      </w:r>
    </w:p>
    <w:p w14:paraId="0977A175" w14:textId="77777777"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23" w:name="_Hlk525228261"/>
      <w:r>
        <w:t>and detailed in</w:t>
      </w:r>
      <w:bookmarkEnd w:id="23"/>
      <w:r>
        <w:t xml:space="preserve"> 23.003 [19]</w:t>
      </w:r>
      <w:r w:rsidR="00AC12D3" w:rsidRPr="001E019B">
        <w:t>.</w:t>
      </w:r>
    </w:p>
    <w:p w14:paraId="4D79CB43" w14:textId="77777777"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he SUbscription</w:t>
      </w:r>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14:paraId="5477A74D" w14:textId="77777777" w:rsidR="00E23A58" w:rsidRDefault="00E23A58" w:rsidP="00CF51CE">
      <w:pPr>
        <w:pStyle w:val="NO"/>
      </w:pPr>
      <w:r>
        <w:t xml:space="preserve">NOTE8d: Defined in the present </w:t>
      </w:r>
      <w:r>
        <w:rPr>
          <w:lang w:val="en-GB"/>
        </w:rPr>
        <w:t>document</w:t>
      </w:r>
      <w:r>
        <w:t xml:space="preserve">; detailed in </w:t>
      </w:r>
      <w:r w:rsidRPr="001E019B">
        <w:t>TS 23.</w:t>
      </w:r>
      <w:r>
        <w:t>003 [19].</w:t>
      </w:r>
    </w:p>
    <w:p w14:paraId="0D5A0646" w14:textId="77777777"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14:paraId="51AF61FA" w14:textId="77777777" w:rsidR="00AC12D3" w:rsidRDefault="00AC12D3" w:rsidP="00DA5240">
      <w:r w:rsidRPr="001E019B">
        <w:rPr>
          <w:b/>
        </w:rPr>
        <w:lastRenderedPageBreak/>
        <w:t>transformed authentication vector:</w:t>
      </w:r>
      <w:r>
        <w:t xml:space="preserve"> an authentication vector where CK and IK have been replaced with CK' and IK'.</w:t>
      </w:r>
    </w:p>
    <w:p w14:paraId="504E96A6" w14:textId="77777777" w:rsidR="00426C1C" w:rsidRDefault="00426C1C" w:rsidP="00DA5240">
      <w:r w:rsidRPr="00426C1C">
        <w:rPr>
          <w:b/>
        </w:rPr>
        <w:t>UE 5G security capability:</w:t>
      </w:r>
      <w:r w:rsidRPr="00426C1C">
        <w:t xml:space="preserve"> The UE security capabilities for 5G AS and 5G NAS.</w:t>
      </w:r>
    </w:p>
    <w:p w14:paraId="71F64E8B" w14:textId="77777777" w:rsidR="00C61A7E" w:rsidRDefault="00F85887" w:rsidP="00DA5240">
      <w:r w:rsidRPr="00970275">
        <w:rPr>
          <w:b/>
        </w:rPr>
        <w:t>UE security capabilities:</w:t>
      </w:r>
      <w:r w:rsidRPr="00F85887">
        <w:t xml:space="preserve"> The set of identifiers corresponding to the ciphering and integrity algorithms implemented in the UE. </w:t>
      </w:r>
    </w:p>
    <w:p w14:paraId="11302E73" w14:textId="77777777"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14:paraId="0072A050" w14:textId="77777777" w:rsidR="00080512" w:rsidRPr="007B0C8B" w:rsidRDefault="00080512">
      <w:pPr>
        <w:pStyle w:val="2"/>
      </w:pPr>
      <w:bookmarkStart w:id="24" w:name="_Toc19634552"/>
      <w:bookmarkStart w:id="25" w:name="_Toc26875608"/>
      <w:r w:rsidRPr="007B0C8B">
        <w:t>3.</w:t>
      </w:r>
      <w:r w:rsidR="000159D9">
        <w:t>2</w:t>
      </w:r>
      <w:r w:rsidRPr="007B0C8B">
        <w:tab/>
        <w:t>Abbreviations</w:t>
      </w:r>
      <w:bookmarkEnd w:id="24"/>
      <w:bookmarkEnd w:id="25"/>
    </w:p>
    <w:p w14:paraId="487CC8D2" w14:textId="77777777"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14:paraId="7630FD20" w14:textId="77777777" w:rsidR="008057BD" w:rsidRPr="007B0C8B" w:rsidRDefault="008057BD" w:rsidP="008057BD">
      <w:pPr>
        <w:pStyle w:val="EW"/>
        <w:rPr>
          <w:lang w:eastAsia="zh-CN"/>
        </w:rPr>
      </w:pPr>
      <w:r w:rsidRPr="007B0C8B">
        <w:t>5GC</w:t>
      </w:r>
      <w:r w:rsidRPr="007B0C8B">
        <w:tab/>
        <w:t>5G Core Network</w:t>
      </w:r>
    </w:p>
    <w:p w14:paraId="506B9BF3" w14:textId="77777777" w:rsidR="008057BD" w:rsidRPr="007B0C8B" w:rsidRDefault="008057BD" w:rsidP="008057BD">
      <w:pPr>
        <w:pStyle w:val="EW"/>
      </w:pPr>
      <w:r w:rsidRPr="007B0C8B">
        <w:t>5G-AN</w:t>
      </w:r>
      <w:r w:rsidRPr="007B0C8B">
        <w:tab/>
        <w:t>5G Access Network</w:t>
      </w:r>
    </w:p>
    <w:p w14:paraId="4B4AA5B3" w14:textId="77777777" w:rsidR="00116ED6" w:rsidRDefault="00622679" w:rsidP="00116ED6">
      <w:pPr>
        <w:pStyle w:val="EW"/>
      </w:pPr>
      <w:r>
        <w:t>NG-</w:t>
      </w:r>
      <w:r w:rsidR="008057BD" w:rsidRPr="007B0C8B">
        <w:t>RAN</w:t>
      </w:r>
      <w:r w:rsidR="008057BD" w:rsidRPr="007B0C8B">
        <w:tab/>
        <w:t xml:space="preserve">5G Radio Access Network </w:t>
      </w:r>
    </w:p>
    <w:p w14:paraId="09C39780" w14:textId="77777777" w:rsidR="002A11CA" w:rsidRDefault="002A11CA" w:rsidP="002A11CA">
      <w:pPr>
        <w:pStyle w:val="EW"/>
      </w:pPr>
      <w:r>
        <w:t>5G AV</w:t>
      </w:r>
      <w:r>
        <w:tab/>
        <w:t>5G Authentication Vector</w:t>
      </w:r>
    </w:p>
    <w:p w14:paraId="2F97CA50" w14:textId="77777777" w:rsidR="008057BD" w:rsidRDefault="00116ED6" w:rsidP="00116ED6">
      <w:pPr>
        <w:pStyle w:val="EW"/>
      </w:pPr>
      <w:r>
        <w:t>5G HE AV</w:t>
      </w:r>
      <w:r>
        <w:tab/>
        <w:t>5G Home Environment Authentication Vector</w:t>
      </w:r>
    </w:p>
    <w:p w14:paraId="6D393D78" w14:textId="77777777" w:rsidR="007A5177" w:rsidRDefault="007A5177" w:rsidP="00116ED6">
      <w:pPr>
        <w:pStyle w:val="EW"/>
      </w:pPr>
      <w:r>
        <w:t>5G SE AV</w:t>
      </w:r>
      <w:r>
        <w:tab/>
        <w:t>5G Serving Environment Authentication Vector</w:t>
      </w:r>
    </w:p>
    <w:p w14:paraId="47F81FB3" w14:textId="77777777" w:rsidR="003B408E" w:rsidRDefault="003B408E" w:rsidP="00116ED6">
      <w:pPr>
        <w:pStyle w:val="EW"/>
      </w:pPr>
      <w:r w:rsidRPr="00894425">
        <w:t>ABBA</w:t>
      </w:r>
      <w:r>
        <w:rPr>
          <w:b/>
        </w:rPr>
        <w:tab/>
      </w:r>
      <w:r w:rsidRPr="00426C1C">
        <w:t>Anti-Bidding down Between Architectures</w:t>
      </w:r>
    </w:p>
    <w:p w14:paraId="14E500A7" w14:textId="77777777" w:rsidR="00A03BCD" w:rsidRPr="007B0C8B" w:rsidRDefault="00A03BCD" w:rsidP="00116ED6">
      <w:pPr>
        <w:pStyle w:val="EW"/>
      </w:pPr>
      <w:r>
        <w:t>AEAD</w:t>
      </w:r>
      <w:r>
        <w:tab/>
        <w:t>Authenticated Encryption with Associated Data</w:t>
      </w:r>
    </w:p>
    <w:p w14:paraId="3056CC5A" w14:textId="77777777" w:rsidR="0047597F" w:rsidRPr="007B0C8B" w:rsidRDefault="0047597F" w:rsidP="00903CB9">
      <w:pPr>
        <w:pStyle w:val="EW"/>
      </w:pPr>
      <w:r w:rsidRPr="007B0C8B">
        <w:t>AES</w:t>
      </w:r>
      <w:r w:rsidRPr="007B0C8B">
        <w:tab/>
        <w:t>Advanced Encryption Standard</w:t>
      </w:r>
    </w:p>
    <w:p w14:paraId="0CEA6FB1" w14:textId="77777777" w:rsidR="00073AB9" w:rsidRPr="007B0C8B" w:rsidRDefault="00903CB9" w:rsidP="008057BD">
      <w:pPr>
        <w:pStyle w:val="EW"/>
      </w:pPr>
      <w:r w:rsidRPr="007B0C8B">
        <w:t>AKA</w:t>
      </w:r>
      <w:r w:rsidRPr="007B0C8B">
        <w:tab/>
        <w:t>Authentication and Key Agreement</w:t>
      </w:r>
    </w:p>
    <w:p w14:paraId="18CB885C" w14:textId="77777777" w:rsidR="008057BD" w:rsidRPr="007B0C8B" w:rsidRDefault="008057BD" w:rsidP="008057BD">
      <w:pPr>
        <w:pStyle w:val="EW"/>
      </w:pPr>
      <w:r w:rsidRPr="007B0C8B">
        <w:t>AMF</w:t>
      </w:r>
      <w:r w:rsidRPr="007B0C8B">
        <w:tab/>
        <w:t>Access and Mobility Management Function</w:t>
      </w:r>
    </w:p>
    <w:p w14:paraId="533AE798" w14:textId="77777777" w:rsidR="008057BD" w:rsidRDefault="008057BD" w:rsidP="008057BD">
      <w:pPr>
        <w:pStyle w:val="EW"/>
        <w:keepNext/>
      </w:pPr>
      <w:r w:rsidRPr="007B0C8B">
        <w:t>AMF</w:t>
      </w:r>
      <w:r w:rsidRPr="007B0C8B">
        <w:tab/>
        <w:t>Authentication Management Field</w:t>
      </w:r>
    </w:p>
    <w:p w14:paraId="15D39893" w14:textId="77777777" w:rsidR="0031181E" w:rsidRPr="007B0C8B" w:rsidRDefault="0031181E" w:rsidP="008057BD">
      <w:pPr>
        <w:pStyle w:val="EW"/>
        <w:keepNext/>
      </w:pPr>
    </w:p>
    <w:p w14:paraId="7190F785" w14:textId="77777777"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14:paraId="6174AB64" w14:textId="77777777" w:rsidR="00DC0AB2" w:rsidRPr="007B0C8B" w:rsidRDefault="00DC0AB2" w:rsidP="008057BD">
      <w:pPr>
        <w:pStyle w:val="EW"/>
      </w:pPr>
      <w:r w:rsidRPr="007B0C8B">
        <w:t>ARPF</w:t>
      </w:r>
      <w:r w:rsidRPr="007B0C8B">
        <w:tab/>
      </w:r>
      <w:r w:rsidR="00303D52" w:rsidRPr="007B0C8B">
        <w:t>Authentication credential Repository and Processing Function</w:t>
      </w:r>
    </w:p>
    <w:p w14:paraId="53E001C1" w14:textId="77777777" w:rsidR="0063221C" w:rsidRPr="007B0C8B" w:rsidRDefault="0063221C" w:rsidP="008057BD">
      <w:pPr>
        <w:pStyle w:val="EW"/>
      </w:pPr>
      <w:r w:rsidRPr="007B0C8B">
        <w:t>AUSF</w:t>
      </w:r>
      <w:r w:rsidRPr="007B0C8B">
        <w:tab/>
        <w:t>Authentication Server Function</w:t>
      </w:r>
    </w:p>
    <w:p w14:paraId="53B02E91" w14:textId="77777777" w:rsidR="00A22753" w:rsidRPr="007B0C8B" w:rsidRDefault="00F95617" w:rsidP="008057BD">
      <w:pPr>
        <w:pStyle w:val="EW"/>
      </w:pPr>
      <w:r w:rsidRPr="007B0C8B">
        <w:t>A</w:t>
      </w:r>
      <w:r w:rsidR="00A22753" w:rsidRPr="007B0C8B">
        <w:t>UTN</w:t>
      </w:r>
      <w:r w:rsidR="00A22753" w:rsidRPr="007B0C8B">
        <w:tab/>
        <w:t>A</w:t>
      </w:r>
      <w:r w:rsidR="00091BF6" w:rsidRPr="007B0C8B">
        <w:t>U</w:t>
      </w:r>
      <w:r w:rsidR="00A22753" w:rsidRPr="007B0C8B">
        <w:t>thentication Toke</w:t>
      </w:r>
      <w:r w:rsidR="00091BF6" w:rsidRPr="007B0C8B">
        <w:t>N</w:t>
      </w:r>
    </w:p>
    <w:p w14:paraId="28F74845" w14:textId="77777777" w:rsidR="00116ED6" w:rsidRDefault="00DC0AB2" w:rsidP="00116ED6">
      <w:pPr>
        <w:pStyle w:val="EW"/>
      </w:pPr>
      <w:r w:rsidRPr="007B0C8B">
        <w:t>AV</w:t>
      </w:r>
      <w:r w:rsidRPr="007B0C8B">
        <w:tab/>
        <w:t>Authentication Vector</w:t>
      </w:r>
      <w:r w:rsidR="00116ED6" w:rsidRPr="00116ED6">
        <w:t xml:space="preserve"> </w:t>
      </w:r>
    </w:p>
    <w:p w14:paraId="319C3F82" w14:textId="77777777" w:rsidR="00401597" w:rsidRDefault="00116ED6" w:rsidP="00401597">
      <w:pPr>
        <w:pStyle w:val="EW"/>
      </w:pPr>
      <w:r>
        <w:t>AV'</w:t>
      </w:r>
      <w:r>
        <w:tab/>
        <w:t>transformed Authentication Vector</w:t>
      </w:r>
      <w:r w:rsidR="00401597" w:rsidRPr="00401597">
        <w:t xml:space="preserve"> </w:t>
      </w:r>
    </w:p>
    <w:p w14:paraId="523D19CB" w14:textId="77777777" w:rsidR="00DC0AB2" w:rsidRDefault="00401597" w:rsidP="00401597">
      <w:pPr>
        <w:pStyle w:val="EW"/>
      </w:pPr>
      <w:r>
        <w:t>Cell-ID</w:t>
      </w:r>
      <w:r>
        <w:tab/>
        <w:t>Cell Identity as used in TS 38.331 [22]</w:t>
      </w:r>
    </w:p>
    <w:p w14:paraId="0D136A19" w14:textId="77777777" w:rsidR="002A11CA" w:rsidRDefault="002A11CA" w:rsidP="00401597">
      <w:pPr>
        <w:pStyle w:val="EW"/>
      </w:pPr>
      <w:r>
        <w:t>cIPX</w:t>
      </w:r>
      <w:r>
        <w:tab/>
        <w:t>consumer's IPX</w:t>
      </w:r>
    </w:p>
    <w:p w14:paraId="3CDA0365" w14:textId="77777777"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12C10A05" w14:textId="77777777" w:rsidR="00C4477B" w:rsidRDefault="00C4477B" w:rsidP="008057BD">
      <w:pPr>
        <w:pStyle w:val="EW"/>
      </w:pPr>
      <w:r w:rsidRPr="007B0C8B">
        <w:t>CP</w:t>
      </w:r>
      <w:r w:rsidRPr="007B0C8B">
        <w:tab/>
        <w:t>Control Plane</w:t>
      </w:r>
    </w:p>
    <w:p w14:paraId="12AA0A81" w14:textId="77777777" w:rsidR="002A11CA" w:rsidRPr="007B0C8B" w:rsidRDefault="002A11CA" w:rsidP="008057BD">
      <w:pPr>
        <w:pStyle w:val="EW"/>
      </w:pPr>
      <w:r>
        <w:t>cSEPP</w:t>
      </w:r>
      <w:r>
        <w:tab/>
        <w:t>consumer's SEPP</w:t>
      </w:r>
    </w:p>
    <w:p w14:paraId="2061C28B" w14:textId="77777777" w:rsidR="0063221C" w:rsidRPr="007B0C8B" w:rsidRDefault="0063221C" w:rsidP="008057BD">
      <w:pPr>
        <w:pStyle w:val="EW"/>
      </w:pPr>
      <w:r w:rsidRPr="007B0C8B">
        <w:t>CTR</w:t>
      </w:r>
      <w:r w:rsidRPr="007B0C8B">
        <w:tab/>
        <w:t>Counter (mode)</w:t>
      </w:r>
    </w:p>
    <w:p w14:paraId="61711381" w14:textId="77777777" w:rsidR="00C4477B" w:rsidRPr="007B0C8B" w:rsidRDefault="00C4477B" w:rsidP="008057BD">
      <w:pPr>
        <w:pStyle w:val="EW"/>
      </w:pPr>
      <w:r w:rsidRPr="007B0C8B">
        <w:t>CU</w:t>
      </w:r>
      <w:r w:rsidRPr="007B0C8B">
        <w:tab/>
        <w:t>Central Unit</w:t>
      </w:r>
    </w:p>
    <w:p w14:paraId="4A0620DE" w14:textId="77777777" w:rsidR="00790F6B" w:rsidRPr="007B0C8B" w:rsidRDefault="00790F6B" w:rsidP="008057BD">
      <w:pPr>
        <w:pStyle w:val="EW"/>
      </w:pPr>
      <w:r w:rsidRPr="007B0C8B">
        <w:t>DN</w:t>
      </w:r>
      <w:r w:rsidRPr="007B0C8B">
        <w:tab/>
        <w:t>Data Network</w:t>
      </w:r>
    </w:p>
    <w:p w14:paraId="6827B8CA" w14:textId="77777777" w:rsidR="00EE7EF7" w:rsidRPr="007B0C8B" w:rsidRDefault="00EE7EF7" w:rsidP="008057BD">
      <w:pPr>
        <w:pStyle w:val="EW"/>
      </w:pPr>
      <w:r w:rsidRPr="007B0C8B">
        <w:t>DNN</w:t>
      </w:r>
      <w:r w:rsidRPr="007B0C8B">
        <w:tab/>
      </w:r>
      <w:r w:rsidR="00785DB5" w:rsidRPr="007B0C8B">
        <w:t>Data Network Name</w:t>
      </w:r>
    </w:p>
    <w:p w14:paraId="56E91CE9" w14:textId="77777777" w:rsidR="00C4477B" w:rsidRPr="007B0C8B" w:rsidRDefault="00C4477B" w:rsidP="008057BD">
      <w:pPr>
        <w:pStyle w:val="EW"/>
      </w:pPr>
      <w:r w:rsidRPr="007B0C8B">
        <w:t>DU</w:t>
      </w:r>
      <w:r w:rsidRPr="007B0C8B">
        <w:tab/>
        <w:t>Distributed Unit</w:t>
      </w:r>
    </w:p>
    <w:p w14:paraId="4806F654" w14:textId="77777777" w:rsidR="00CB032E" w:rsidRPr="007B0C8B" w:rsidRDefault="00CB032E" w:rsidP="008057BD">
      <w:pPr>
        <w:pStyle w:val="EW"/>
      </w:pPr>
      <w:r w:rsidRPr="007B0C8B">
        <w:t>EAP</w:t>
      </w:r>
      <w:r w:rsidRPr="007B0C8B">
        <w:tab/>
        <w:t>Extensible Authentication Protocol</w:t>
      </w:r>
    </w:p>
    <w:p w14:paraId="4E24CCA1" w14:textId="77777777" w:rsidR="00C6717B" w:rsidRPr="007B0C8B" w:rsidRDefault="00C6717B" w:rsidP="008057BD">
      <w:pPr>
        <w:pStyle w:val="EW"/>
      </w:pPr>
      <w:r w:rsidRPr="007B0C8B">
        <w:t>EMSK</w:t>
      </w:r>
      <w:r w:rsidRPr="007B0C8B">
        <w:tab/>
      </w:r>
      <w:r w:rsidR="00CB032E" w:rsidRPr="007B0C8B">
        <w:t>Extended Master Session Key</w:t>
      </w:r>
    </w:p>
    <w:p w14:paraId="74CB2DB4" w14:textId="77777777" w:rsidR="00CB032E" w:rsidRDefault="00CB032E" w:rsidP="008057BD">
      <w:pPr>
        <w:pStyle w:val="EW"/>
      </w:pPr>
      <w:r w:rsidRPr="007B0C8B">
        <w:t>EPS</w:t>
      </w:r>
      <w:r w:rsidRPr="007B0C8B">
        <w:tab/>
        <w:t>Evolved Packet System</w:t>
      </w:r>
    </w:p>
    <w:p w14:paraId="31A53DD7" w14:textId="77777777" w:rsidR="00F85887" w:rsidRPr="007B0C8B" w:rsidRDefault="00F85887" w:rsidP="008057BD">
      <w:pPr>
        <w:pStyle w:val="EW"/>
      </w:pPr>
      <w:r w:rsidRPr="00F85887">
        <w:t>gNB</w:t>
      </w:r>
      <w:r w:rsidRPr="00F85887">
        <w:tab/>
        <w:t>NR Node B</w:t>
      </w:r>
    </w:p>
    <w:p w14:paraId="2B4226DE" w14:textId="77777777" w:rsidR="0019630F" w:rsidRPr="007B0C8B" w:rsidRDefault="0019630F" w:rsidP="008057BD">
      <w:pPr>
        <w:pStyle w:val="EW"/>
      </w:pPr>
      <w:r w:rsidRPr="007B0C8B">
        <w:t>GUTI</w:t>
      </w:r>
      <w:r w:rsidRPr="007B0C8B">
        <w:tab/>
        <w:t>Globally Unique Temporary UE Identity</w:t>
      </w:r>
    </w:p>
    <w:p w14:paraId="23D9CA3F" w14:textId="77777777" w:rsidR="00091BF6" w:rsidRPr="007B0C8B" w:rsidRDefault="00091BF6" w:rsidP="008057BD">
      <w:pPr>
        <w:pStyle w:val="EW"/>
      </w:pPr>
      <w:r w:rsidRPr="007B0C8B">
        <w:t>HRES</w:t>
      </w:r>
      <w:r w:rsidRPr="007B0C8B">
        <w:tab/>
        <w:t>H</w:t>
      </w:r>
      <w:r w:rsidR="0051566A" w:rsidRPr="007B0C8B">
        <w:t>ash</w:t>
      </w:r>
      <w:r w:rsidRPr="007B0C8B">
        <w:t xml:space="preserve"> RESponse</w:t>
      </w:r>
    </w:p>
    <w:p w14:paraId="7530A42E" w14:textId="77777777" w:rsidR="00DC0AB2" w:rsidRPr="007B0C8B" w:rsidRDefault="00DC0AB2" w:rsidP="008057BD">
      <w:pPr>
        <w:pStyle w:val="EW"/>
      </w:pPr>
      <w:r w:rsidRPr="007B0C8B">
        <w:t>HXRES</w:t>
      </w:r>
      <w:r w:rsidRPr="007B0C8B">
        <w:tab/>
      </w:r>
      <w:r w:rsidR="00091BF6" w:rsidRPr="007B0C8B">
        <w:t>H</w:t>
      </w:r>
      <w:r w:rsidR="0051566A" w:rsidRPr="007B0C8B">
        <w:t>ash</w:t>
      </w:r>
      <w:r w:rsidR="00C752D7" w:rsidRPr="007B0C8B">
        <w:t xml:space="preserve"> eXpected RESponse</w:t>
      </w:r>
    </w:p>
    <w:p w14:paraId="66177BFC" w14:textId="77777777" w:rsidR="008057BD" w:rsidRDefault="008057BD" w:rsidP="008057BD">
      <w:pPr>
        <w:pStyle w:val="EW"/>
      </w:pPr>
      <w:r w:rsidRPr="007B0C8B">
        <w:t>IKE</w:t>
      </w:r>
      <w:r w:rsidRPr="007B0C8B">
        <w:tab/>
        <w:t>Internet Key Exchange</w:t>
      </w:r>
    </w:p>
    <w:p w14:paraId="2DFC5561" w14:textId="77777777"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14:paraId="4464341E" w14:textId="77777777" w:rsidR="002A11CA" w:rsidRPr="007B0C8B" w:rsidRDefault="002A11CA" w:rsidP="008057BD">
      <w:pPr>
        <w:pStyle w:val="EW"/>
      </w:pPr>
      <w:r>
        <w:t>IPX</w:t>
      </w:r>
      <w:r>
        <w:tab/>
        <w:t>IP exchange service</w:t>
      </w:r>
    </w:p>
    <w:p w14:paraId="5330407C" w14:textId="77777777" w:rsidR="001F65BD" w:rsidRDefault="001F65BD" w:rsidP="008057BD">
      <w:pPr>
        <w:pStyle w:val="EW"/>
      </w:pPr>
      <w:r w:rsidRPr="007B0C8B">
        <w:t>KSI</w:t>
      </w:r>
      <w:r w:rsidRPr="007B0C8B">
        <w:tab/>
        <w:t>Key Set Identifier</w:t>
      </w:r>
    </w:p>
    <w:p w14:paraId="7D26A9DD" w14:textId="77777777"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14:paraId="4F4F74CD" w14:textId="77777777" w:rsidR="00884634" w:rsidRPr="007B0C8B" w:rsidRDefault="00E043A8" w:rsidP="008057BD">
      <w:pPr>
        <w:pStyle w:val="EW"/>
      </w:pPr>
      <w:r w:rsidRPr="007B0C8B">
        <w:t>LI</w:t>
      </w:r>
      <w:r w:rsidRPr="007B0C8B">
        <w:tab/>
        <w:t>Lawful</w:t>
      </w:r>
      <w:r w:rsidR="00884634" w:rsidRPr="007B0C8B">
        <w:t xml:space="preserve"> Intercept</w:t>
      </w:r>
    </w:p>
    <w:p w14:paraId="3640BD81" w14:textId="77777777" w:rsidR="00005023" w:rsidRDefault="00005023" w:rsidP="00005023">
      <w:pPr>
        <w:pStyle w:val="EW"/>
      </w:pPr>
      <w:r>
        <w:t>MN</w:t>
      </w:r>
      <w:r>
        <w:tab/>
        <w:t>Master Node</w:t>
      </w:r>
    </w:p>
    <w:p w14:paraId="6CB2E051" w14:textId="77777777" w:rsidR="0005717B" w:rsidRDefault="00005023" w:rsidP="00005023">
      <w:pPr>
        <w:pStyle w:val="EW"/>
      </w:pPr>
      <w:r>
        <w:t>MR-DC</w:t>
      </w:r>
      <w:r>
        <w:tab/>
        <w:t>Multi-R</w:t>
      </w:r>
      <w:r w:rsidR="00D62ECF">
        <w:t>adio</w:t>
      </w:r>
      <w:r>
        <w:t xml:space="preserve"> Dual Connectivity</w:t>
      </w:r>
      <w:r w:rsidRPr="007B0C8B">
        <w:t xml:space="preserve"> </w:t>
      </w:r>
    </w:p>
    <w:p w14:paraId="25547731" w14:textId="77777777" w:rsidR="00C6717B" w:rsidRPr="007B0C8B" w:rsidRDefault="00C6717B" w:rsidP="00005023">
      <w:pPr>
        <w:pStyle w:val="EW"/>
      </w:pPr>
      <w:r w:rsidRPr="007B0C8B">
        <w:t>MSK</w:t>
      </w:r>
      <w:r w:rsidRPr="007B0C8B">
        <w:tab/>
        <w:t>Master Session Key</w:t>
      </w:r>
    </w:p>
    <w:p w14:paraId="346D5EB4" w14:textId="77777777" w:rsidR="0037798F" w:rsidRPr="007B0C8B" w:rsidRDefault="0037798F" w:rsidP="008057BD">
      <w:pPr>
        <w:pStyle w:val="EW"/>
      </w:pPr>
      <w:r w:rsidRPr="007B0C8B">
        <w:lastRenderedPageBreak/>
        <w:t>N3IWF</w:t>
      </w:r>
      <w:r w:rsidRPr="007B0C8B">
        <w:tab/>
      </w:r>
      <w:r w:rsidR="00303D52" w:rsidRPr="007B0C8B">
        <w:t>Non-3GPP access InterWorking Function</w:t>
      </w:r>
    </w:p>
    <w:p w14:paraId="62D6F94E" w14:textId="77777777" w:rsidR="00B022E1" w:rsidRPr="007B0C8B" w:rsidRDefault="00B022E1" w:rsidP="008057BD">
      <w:pPr>
        <w:pStyle w:val="EW"/>
      </w:pPr>
      <w:r w:rsidRPr="007B0C8B">
        <w:t>NAI</w:t>
      </w:r>
      <w:r w:rsidRPr="007B0C8B">
        <w:tab/>
        <w:t>Network Access Identifier</w:t>
      </w:r>
    </w:p>
    <w:p w14:paraId="6C26FDF9" w14:textId="77777777" w:rsidR="008057BD" w:rsidRPr="007B0C8B" w:rsidRDefault="008057BD" w:rsidP="008057BD">
      <w:pPr>
        <w:pStyle w:val="EW"/>
      </w:pPr>
      <w:r w:rsidRPr="007B0C8B">
        <w:t>NAS</w:t>
      </w:r>
      <w:r w:rsidRPr="007B0C8B">
        <w:tab/>
        <w:t xml:space="preserve">Non Access Stratum </w:t>
      </w:r>
    </w:p>
    <w:p w14:paraId="2EEA3517" w14:textId="77777777" w:rsidR="00591B84" w:rsidRPr="007B0C8B" w:rsidRDefault="00591B84" w:rsidP="008057BD">
      <w:pPr>
        <w:pStyle w:val="EW"/>
      </w:pPr>
      <w:r w:rsidRPr="007B0C8B">
        <w:t>NDS</w:t>
      </w:r>
      <w:r w:rsidRPr="007B0C8B">
        <w:tab/>
        <w:t>Network Domain Security</w:t>
      </w:r>
    </w:p>
    <w:p w14:paraId="6A03821A" w14:textId="77777777" w:rsidR="00FC1C35" w:rsidRPr="007B0C8B" w:rsidRDefault="00FC1C35" w:rsidP="008057BD">
      <w:pPr>
        <w:pStyle w:val="EW"/>
      </w:pPr>
      <w:r w:rsidRPr="007B0C8B">
        <w:t>NEA</w:t>
      </w:r>
      <w:r w:rsidRPr="007B0C8B">
        <w:tab/>
        <w:t>Encryption Algorithm for 5G</w:t>
      </w:r>
    </w:p>
    <w:p w14:paraId="23A31BFA" w14:textId="77777777" w:rsidR="00B6029E" w:rsidRPr="007B0C8B" w:rsidRDefault="002B1F15" w:rsidP="008057BD">
      <w:pPr>
        <w:pStyle w:val="EW"/>
      </w:pPr>
      <w:r w:rsidRPr="007B0C8B">
        <w:t>NF</w:t>
      </w:r>
      <w:r>
        <w:tab/>
      </w:r>
      <w:r w:rsidR="00B6029E" w:rsidRPr="007B0C8B">
        <w:t>Network Function</w:t>
      </w:r>
    </w:p>
    <w:p w14:paraId="43751B50" w14:textId="77777777" w:rsidR="00EE7EF7" w:rsidRDefault="00EE7EF7" w:rsidP="008057BD">
      <w:pPr>
        <w:pStyle w:val="EW"/>
      </w:pPr>
      <w:r w:rsidRPr="007B0C8B">
        <w:t>NG</w:t>
      </w:r>
      <w:r w:rsidRPr="007B0C8B">
        <w:tab/>
        <w:t>Next Generation</w:t>
      </w:r>
    </w:p>
    <w:p w14:paraId="7EA5AF90" w14:textId="77777777" w:rsidR="00F85887" w:rsidRPr="007B0C8B" w:rsidRDefault="00F85887" w:rsidP="008057BD">
      <w:pPr>
        <w:pStyle w:val="EW"/>
      </w:pPr>
      <w:r w:rsidRPr="00F85887">
        <w:t>ng-eNB</w:t>
      </w:r>
      <w:r w:rsidRPr="00F85887">
        <w:tab/>
        <w:t>Next Generation Evolved Node-B</w:t>
      </w:r>
    </w:p>
    <w:p w14:paraId="354D2FE8" w14:textId="77777777" w:rsidR="00F95617" w:rsidRPr="007B0C8B" w:rsidRDefault="00F95617" w:rsidP="008057BD">
      <w:pPr>
        <w:pStyle w:val="EW"/>
      </w:pPr>
      <w:r w:rsidRPr="007B0C8B">
        <w:t>ngKSI</w:t>
      </w:r>
      <w:r w:rsidRPr="007B0C8B">
        <w:tab/>
        <w:t>Key Set Identifier in 5G</w:t>
      </w:r>
    </w:p>
    <w:p w14:paraId="6D33B637" w14:textId="77777777" w:rsidR="00FC1C35" w:rsidRPr="007B0C8B" w:rsidRDefault="00FC1C35" w:rsidP="008057BD">
      <w:pPr>
        <w:pStyle w:val="EW"/>
      </w:pPr>
      <w:r w:rsidRPr="007B0C8B">
        <w:t>NIA</w:t>
      </w:r>
      <w:r w:rsidRPr="007B0C8B">
        <w:tab/>
        <w:t>Integrity Algorithm for 5G</w:t>
      </w:r>
    </w:p>
    <w:p w14:paraId="73E23B23" w14:textId="77777777" w:rsidR="0063221C" w:rsidRDefault="0063221C" w:rsidP="008057BD">
      <w:pPr>
        <w:pStyle w:val="EW"/>
      </w:pPr>
      <w:r w:rsidRPr="007B0C8B">
        <w:t>NR</w:t>
      </w:r>
      <w:r w:rsidRPr="007B0C8B">
        <w:tab/>
        <w:t>New Radio</w:t>
      </w:r>
    </w:p>
    <w:p w14:paraId="4903A1EE" w14:textId="77777777" w:rsidR="00414260" w:rsidRPr="007B0C8B" w:rsidRDefault="00414260" w:rsidP="008057BD">
      <w:pPr>
        <w:pStyle w:val="EW"/>
      </w:pPr>
      <w:r>
        <w:t>NR-DC</w:t>
      </w:r>
      <w:r>
        <w:tab/>
        <w:t>NR-NR Dual Connectivity</w:t>
      </w:r>
    </w:p>
    <w:p w14:paraId="2B67F6D0" w14:textId="77777777" w:rsidR="007309CA" w:rsidRPr="007B0C8B" w:rsidRDefault="007309CA" w:rsidP="008057BD">
      <w:pPr>
        <w:pStyle w:val="EW"/>
      </w:pPr>
      <w:r w:rsidRPr="007B0C8B">
        <w:t>NSSAI</w:t>
      </w:r>
      <w:r w:rsidRPr="007B0C8B">
        <w:tab/>
        <w:t>Network Slice Selection Assistance Information</w:t>
      </w:r>
    </w:p>
    <w:p w14:paraId="4E744AC0" w14:textId="77777777" w:rsidR="00EE7EF7" w:rsidRDefault="00EE7EF7" w:rsidP="008057BD">
      <w:pPr>
        <w:pStyle w:val="EW"/>
      </w:pPr>
      <w:r w:rsidRPr="007B0C8B">
        <w:t>PDN</w:t>
      </w:r>
      <w:r w:rsidRPr="007B0C8B">
        <w:tab/>
        <w:t>Packet Data Network</w:t>
      </w:r>
    </w:p>
    <w:p w14:paraId="5E6482A3" w14:textId="77777777" w:rsidR="00716EFE" w:rsidRDefault="00716EFE" w:rsidP="008057BD">
      <w:pPr>
        <w:pStyle w:val="EW"/>
      </w:pPr>
      <w:r w:rsidRPr="00716EFE">
        <w:t>PEI</w:t>
      </w:r>
      <w:r w:rsidRPr="00716EFE">
        <w:tab/>
        <w:t>Permanent Equipment Identifier</w:t>
      </w:r>
    </w:p>
    <w:p w14:paraId="50F48DB7" w14:textId="77777777" w:rsidR="00431117" w:rsidRDefault="00431117" w:rsidP="00431117">
      <w:pPr>
        <w:pStyle w:val="EW"/>
      </w:pPr>
      <w:r>
        <w:t>pIPX</w:t>
      </w:r>
      <w:r>
        <w:tab/>
        <w:t>producer's IPX</w:t>
      </w:r>
    </w:p>
    <w:p w14:paraId="50ED91E7" w14:textId="77777777" w:rsidR="00492CBA" w:rsidRDefault="00492CBA" w:rsidP="00431117">
      <w:pPr>
        <w:pStyle w:val="EW"/>
      </w:pPr>
      <w:r>
        <w:t>PRINS</w:t>
      </w:r>
      <w:r>
        <w:tab/>
        <w:t xml:space="preserve">PRotocol for N32 INterconnect Security </w:t>
      </w:r>
    </w:p>
    <w:p w14:paraId="45031E63" w14:textId="77777777" w:rsidR="00431117" w:rsidRPr="007B0C8B" w:rsidRDefault="00431117" w:rsidP="008057BD">
      <w:pPr>
        <w:pStyle w:val="EW"/>
      </w:pPr>
      <w:r>
        <w:t>pSEPP</w:t>
      </w:r>
      <w:r>
        <w:tab/>
        <w:t>producer's SEPP</w:t>
      </w:r>
    </w:p>
    <w:p w14:paraId="23B1A325" w14:textId="77777777" w:rsidR="008057BD" w:rsidRPr="007B0C8B" w:rsidRDefault="008057BD" w:rsidP="008057BD">
      <w:pPr>
        <w:pStyle w:val="EW"/>
      </w:pPr>
      <w:r w:rsidRPr="007B0C8B">
        <w:t>QoS</w:t>
      </w:r>
      <w:r w:rsidRPr="007B0C8B">
        <w:tab/>
        <w:t xml:space="preserve">Quality of Service </w:t>
      </w:r>
    </w:p>
    <w:p w14:paraId="70CC7A7C" w14:textId="77777777" w:rsidR="00225EB3" w:rsidRPr="007B0C8B" w:rsidRDefault="00225EB3" w:rsidP="008057BD">
      <w:pPr>
        <w:pStyle w:val="EW"/>
      </w:pPr>
      <w:r w:rsidRPr="007B0C8B">
        <w:t>RES</w:t>
      </w:r>
      <w:r w:rsidRPr="007B0C8B">
        <w:tab/>
        <w:t>RESponse</w:t>
      </w:r>
    </w:p>
    <w:p w14:paraId="6F83E227" w14:textId="77777777" w:rsidR="00005023" w:rsidRDefault="00005023" w:rsidP="00005023">
      <w:pPr>
        <w:pStyle w:val="EW"/>
      </w:pPr>
      <w:r>
        <w:t>SCG</w:t>
      </w:r>
      <w:r>
        <w:tab/>
        <w:t>Secondary Cell Group</w:t>
      </w:r>
    </w:p>
    <w:p w14:paraId="3187DCCB" w14:textId="77777777" w:rsidR="00DC0AB2" w:rsidRDefault="00F95617" w:rsidP="008057BD">
      <w:pPr>
        <w:pStyle w:val="EW"/>
      </w:pPr>
      <w:r w:rsidRPr="007B0C8B">
        <w:t>S</w:t>
      </w:r>
      <w:r w:rsidR="00DC0AB2" w:rsidRPr="007B0C8B">
        <w:t>EAF</w:t>
      </w:r>
      <w:r w:rsidR="00DC0AB2" w:rsidRPr="007B0C8B">
        <w:tab/>
      </w:r>
      <w:r w:rsidR="00303D52" w:rsidRPr="007B0C8B">
        <w:t>SEcurity Anchor Function</w:t>
      </w:r>
    </w:p>
    <w:p w14:paraId="442E1D81" w14:textId="77777777" w:rsidR="00F4418F" w:rsidRDefault="00F4418F" w:rsidP="00F4418F">
      <w:pPr>
        <w:pStyle w:val="EW"/>
      </w:pPr>
      <w:r>
        <w:t>SECOP</w:t>
      </w:r>
      <w:r>
        <w:tab/>
        <w:t>Service COmmunication Proxy</w:t>
      </w:r>
    </w:p>
    <w:p w14:paraId="382EBBD3" w14:textId="77777777" w:rsidR="008057BD" w:rsidRDefault="00F4418F" w:rsidP="00F4418F">
      <w:pPr>
        <w:pStyle w:val="EW"/>
      </w:pPr>
      <w:r>
        <w:t>NOTE: This abbreviation is used for disambiguation. 3GPP TS 23.501 [2] uses the abbreviation SCP.</w:t>
      </w:r>
      <w:r w:rsidR="008057BD" w:rsidRPr="007B0C8B">
        <w:t>SEG</w:t>
      </w:r>
      <w:r w:rsidR="008057BD" w:rsidRPr="007B0C8B">
        <w:tab/>
        <w:t>Security Gateway</w:t>
      </w:r>
    </w:p>
    <w:p w14:paraId="73E85EF2" w14:textId="77777777" w:rsidR="002431CA" w:rsidRPr="007B0C8B" w:rsidRDefault="002431CA" w:rsidP="008057BD">
      <w:pPr>
        <w:pStyle w:val="EW"/>
      </w:pPr>
      <w:r>
        <w:t>SEPP</w:t>
      </w:r>
      <w:r>
        <w:tab/>
        <w:t>Security Edge Protection Proxy</w:t>
      </w:r>
    </w:p>
    <w:p w14:paraId="348F6D30" w14:textId="77777777" w:rsidR="00DA5240" w:rsidRPr="007B0C8B" w:rsidRDefault="00DA5240" w:rsidP="00DA5240">
      <w:pPr>
        <w:pStyle w:val="EW"/>
      </w:pPr>
      <w:r w:rsidRPr="007B0C8B">
        <w:t>SIDF</w:t>
      </w:r>
      <w:r w:rsidRPr="007B0C8B">
        <w:tab/>
        <w:t xml:space="preserve">Subscription Identifier De-concealing Function </w:t>
      </w:r>
    </w:p>
    <w:p w14:paraId="7D5CAD44" w14:textId="77777777" w:rsidR="00063819" w:rsidRPr="007B0C8B" w:rsidRDefault="00063819" w:rsidP="00DA5240">
      <w:pPr>
        <w:pStyle w:val="EW"/>
      </w:pPr>
      <w:r w:rsidRPr="007B0C8B">
        <w:t>SMC</w:t>
      </w:r>
      <w:r w:rsidRPr="007B0C8B">
        <w:tab/>
        <w:t>Security Mode Command</w:t>
      </w:r>
    </w:p>
    <w:p w14:paraId="676FF9F2" w14:textId="77777777" w:rsidR="00C03A6F" w:rsidRPr="007B0C8B" w:rsidRDefault="00C03A6F" w:rsidP="00DA5240">
      <w:pPr>
        <w:pStyle w:val="EW"/>
      </w:pPr>
      <w:r w:rsidRPr="007B0C8B">
        <w:t>SMF</w:t>
      </w:r>
      <w:r w:rsidRPr="007B0C8B">
        <w:tab/>
        <w:t>Session Management Function</w:t>
      </w:r>
    </w:p>
    <w:p w14:paraId="4DD496A6" w14:textId="77777777" w:rsidR="00005023" w:rsidRDefault="00005023" w:rsidP="00DA5240">
      <w:pPr>
        <w:pStyle w:val="EW"/>
      </w:pPr>
      <w:r>
        <w:t>SN</w:t>
      </w:r>
      <w:r>
        <w:tab/>
        <w:t>Secondary Node</w:t>
      </w:r>
      <w:r w:rsidRPr="007B0C8B">
        <w:t xml:space="preserve"> </w:t>
      </w:r>
    </w:p>
    <w:p w14:paraId="6FA4410F" w14:textId="77777777" w:rsidR="002F43EE" w:rsidRPr="007B0C8B" w:rsidRDefault="002F43EE" w:rsidP="00DA5240">
      <w:pPr>
        <w:pStyle w:val="EW"/>
      </w:pPr>
      <w:r w:rsidRPr="007B0C8B">
        <w:t>SN Id</w:t>
      </w:r>
      <w:r w:rsidRPr="007B0C8B">
        <w:tab/>
        <w:t>Serving Network Identifier</w:t>
      </w:r>
    </w:p>
    <w:p w14:paraId="0B60C5BA" w14:textId="77777777" w:rsidR="00DA5240" w:rsidRPr="007B2C31" w:rsidRDefault="00DA5240" w:rsidP="00DA5240">
      <w:pPr>
        <w:pStyle w:val="EW"/>
      </w:pPr>
      <w:r w:rsidRPr="007B2C31">
        <w:t>SUCI</w:t>
      </w:r>
      <w:r w:rsidRPr="007B2C31">
        <w:tab/>
        <w:t xml:space="preserve">Subscription Concealed Identifier </w:t>
      </w:r>
    </w:p>
    <w:p w14:paraId="1A8E2BFE" w14:textId="77777777" w:rsidR="00DA5240" w:rsidRPr="007B2C31" w:rsidRDefault="00DA5240" w:rsidP="00DA5240">
      <w:pPr>
        <w:pStyle w:val="EW"/>
      </w:pPr>
      <w:r w:rsidRPr="007B2C31">
        <w:t>SUPI</w:t>
      </w:r>
      <w:r w:rsidRPr="007B2C31">
        <w:tab/>
        <w:t xml:space="preserve">Subscription Permanent Identifier </w:t>
      </w:r>
    </w:p>
    <w:p w14:paraId="5B3A6452" w14:textId="77777777" w:rsidR="00AA4D5B" w:rsidRDefault="00AA4D5B" w:rsidP="008057BD">
      <w:pPr>
        <w:pStyle w:val="EW"/>
      </w:pPr>
      <w:r w:rsidRPr="007B0C8B">
        <w:t>TLS</w:t>
      </w:r>
      <w:r w:rsidRPr="007B0C8B">
        <w:tab/>
        <w:t>Transport Layer Security</w:t>
      </w:r>
    </w:p>
    <w:p w14:paraId="6A278EB4" w14:textId="77777777" w:rsidR="00D62882" w:rsidRPr="007B0C8B" w:rsidRDefault="00D62882" w:rsidP="008057BD">
      <w:pPr>
        <w:pStyle w:val="EW"/>
      </w:pPr>
      <w:r>
        <w:t>TSC</w:t>
      </w:r>
      <w:r>
        <w:tab/>
        <w:t>Time Sensitive Communication</w:t>
      </w:r>
    </w:p>
    <w:p w14:paraId="0A9A8555" w14:textId="77777777" w:rsidR="008057BD" w:rsidRPr="007B0C8B" w:rsidRDefault="008057BD" w:rsidP="008057BD">
      <w:pPr>
        <w:pStyle w:val="EW"/>
      </w:pPr>
      <w:r w:rsidRPr="007B0C8B">
        <w:t>UE</w:t>
      </w:r>
      <w:r w:rsidRPr="007B0C8B">
        <w:tab/>
        <w:t>User Equipment</w:t>
      </w:r>
    </w:p>
    <w:p w14:paraId="64F9BD9B" w14:textId="77777777" w:rsidR="0063221C" w:rsidRPr="007B0C8B" w:rsidRDefault="0063221C" w:rsidP="008057BD">
      <w:pPr>
        <w:pStyle w:val="EW"/>
      </w:pPr>
      <w:r w:rsidRPr="007B0C8B">
        <w:t>UEA</w:t>
      </w:r>
      <w:r w:rsidRPr="007B0C8B">
        <w:tab/>
        <w:t>UMTS Encryption Algorithm</w:t>
      </w:r>
    </w:p>
    <w:p w14:paraId="5BEBD832" w14:textId="77777777" w:rsidR="0019630F" w:rsidRDefault="0019630F" w:rsidP="008057BD">
      <w:pPr>
        <w:pStyle w:val="EW"/>
      </w:pPr>
      <w:r w:rsidRPr="007B0C8B">
        <w:t>UDM</w:t>
      </w:r>
      <w:r w:rsidRPr="007B0C8B">
        <w:tab/>
        <w:t>Unified Data Management</w:t>
      </w:r>
    </w:p>
    <w:p w14:paraId="01D1DDCB" w14:textId="77777777" w:rsidR="002C6D9E" w:rsidRPr="007B0C8B" w:rsidRDefault="002C6D9E" w:rsidP="008057BD">
      <w:pPr>
        <w:pStyle w:val="EW"/>
      </w:pPr>
      <w:r w:rsidRPr="00E5703F">
        <w:t>UDR</w:t>
      </w:r>
      <w:r w:rsidRPr="00E5703F">
        <w:tab/>
        <w:t>Unified Data Repository</w:t>
      </w:r>
    </w:p>
    <w:p w14:paraId="6B36703D" w14:textId="77777777" w:rsidR="0063221C" w:rsidRPr="007B0C8B" w:rsidRDefault="0063221C" w:rsidP="008057BD">
      <w:pPr>
        <w:pStyle w:val="EW"/>
      </w:pPr>
      <w:r w:rsidRPr="007B0C8B">
        <w:t>UIA</w:t>
      </w:r>
      <w:r w:rsidRPr="007B0C8B">
        <w:tab/>
        <w:t>UMTS Integrity Algorithm</w:t>
      </w:r>
    </w:p>
    <w:p w14:paraId="227CB68C" w14:textId="77777777" w:rsidR="00FE10D8" w:rsidRPr="007B0C8B" w:rsidRDefault="00FE10D8" w:rsidP="008057BD">
      <w:pPr>
        <w:pStyle w:val="EW"/>
      </w:pPr>
      <w:r w:rsidRPr="007B0C8B">
        <w:t>ULR</w:t>
      </w:r>
      <w:r w:rsidRPr="007B0C8B">
        <w:tab/>
      </w:r>
      <w:r w:rsidR="00B55315" w:rsidRPr="007B0C8B">
        <w:t>Update Location Request</w:t>
      </w:r>
    </w:p>
    <w:p w14:paraId="2573CFEF" w14:textId="77777777" w:rsidR="00C4477B" w:rsidRPr="007B0C8B" w:rsidRDefault="00C4477B" w:rsidP="008057BD">
      <w:pPr>
        <w:pStyle w:val="EW"/>
      </w:pPr>
      <w:r w:rsidRPr="007B0C8B">
        <w:t>UP</w:t>
      </w:r>
      <w:r w:rsidRPr="007B0C8B">
        <w:tab/>
        <w:t>User Plane</w:t>
      </w:r>
    </w:p>
    <w:p w14:paraId="66FCCAB4" w14:textId="77777777" w:rsidR="009A0C22" w:rsidRPr="007B0C8B" w:rsidRDefault="008057BD" w:rsidP="008057BD">
      <w:pPr>
        <w:pStyle w:val="EW"/>
      </w:pPr>
      <w:r w:rsidRPr="007B0C8B">
        <w:t>UPF</w:t>
      </w:r>
      <w:r w:rsidRPr="007B0C8B">
        <w:tab/>
        <w:t>User Plane Function</w:t>
      </w:r>
    </w:p>
    <w:p w14:paraId="0AF95527" w14:textId="77777777" w:rsidR="0037798F" w:rsidRPr="007B0C8B" w:rsidRDefault="0037798F" w:rsidP="008057BD">
      <w:pPr>
        <w:pStyle w:val="EW"/>
      </w:pPr>
      <w:r w:rsidRPr="007B0C8B">
        <w:t>USIM</w:t>
      </w:r>
      <w:r w:rsidRPr="007B0C8B">
        <w:tab/>
      </w:r>
      <w:r w:rsidR="006F5B20" w:rsidRPr="007B0C8B">
        <w:t>Universal Subscriber Identity Module</w:t>
      </w:r>
    </w:p>
    <w:p w14:paraId="1A447304" w14:textId="77777777" w:rsidR="00DC0AB2" w:rsidRPr="007B0C8B" w:rsidRDefault="00DC0AB2" w:rsidP="00506A90">
      <w:pPr>
        <w:pStyle w:val="EX"/>
      </w:pPr>
      <w:r w:rsidRPr="007B0C8B">
        <w:t>XRES</w:t>
      </w:r>
      <w:r w:rsidRPr="007B0C8B">
        <w:tab/>
      </w:r>
      <w:r w:rsidR="00C752D7" w:rsidRPr="007B0C8B">
        <w:t>eXpected RESponse</w:t>
      </w:r>
    </w:p>
    <w:p w14:paraId="4EFD1C9F" w14:textId="77777777" w:rsidR="00B37F41" w:rsidRDefault="002B1F15" w:rsidP="002B1F15">
      <w:pPr>
        <w:pStyle w:val="1"/>
      </w:pPr>
      <w:bookmarkStart w:id="26" w:name="_Toc19634553"/>
      <w:bookmarkStart w:id="27" w:name="_Toc26875609"/>
      <w:bookmarkStart w:id="28" w:name="historyclause"/>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26"/>
      <w:bookmarkEnd w:id="27"/>
    </w:p>
    <w:p w14:paraId="5F3FD421" w14:textId="77777777" w:rsidR="00264FEC" w:rsidRDefault="00264FEC" w:rsidP="00970275">
      <w:pPr>
        <w:pStyle w:val="2"/>
      </w:pPr>
      <w:bookmarkStart w:id="29" w:name="_Toc19634554"/>
      <w:bookmarkStart w:id="30" w:name="_Toc26875610"/>
      <w:r>
        <w:t>4.1</w:t>
      </w:r>
      <w:r>
        <w:tab/>
        <w:t>Security domains</w:t>
      </w:r>
      <w:bookmarkEnd w:id="29"/>
      <w:bookmarkEnd w:id="30"/>
    </w:p>
    <w:p w14:paraId="2EB9E40F" w14:textId="77777777" w:rsidR="004A2740" w:rsidRPr="004A2740" w:rsidRDefault="004A2740" w:rsidP="00970275">
      <w:r w:rsidRPr="004A2740">
        <w:t>Figure 4-1 gives an overview of security architecture.</w:t>
      </w:r>
    </w:p>
    <w:bookmarkStart w:id="31" w:name="_MON_1581372643"/>
    <w:bookmarkEnd w:id="31"/>
    <w:p w14:paraId="2C6EE6C5" w14:textId="77777777" w:rsidR="004A2740" w:rsidRDefault="004A2740" w:rsidP="00BA240C">
      <w:pPr>
        <w:pStyle w:val="TH"/>
      </w:pPr>
      <w:r>
        <w:object w:dxaOrig="10800" w:dyaOrig="4710" w14:anchorId="7B62CB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10.4pt" o:ole="">
            <v:imagedata r:id="rId12" o:title=""/>
          </v:shape>
          <o:OLEObject Type="Embed" ProgID="Visio.Drawing.15" ShapeID="_x0000_i1025" DrawAspect="Content" ObjectID="_1644489826" r:id="rId13"/>
        </w:object>
      </w:r>
    </w:p>
    <w:p w14:paraId="3597ECCF" w14:textId="77777777" w:rsidR="004A2740" w:rsidRDefault="004A2740" w:rsidP="002037E5">
      <w:pPr>
        <w:pStyle w:val="TF"/>
      </w:pPr>
      <w:r>
        <w:t>Figure 4-1: Overview of the security architecture</w:t>
      </w:r>
    </w:p>
    <w:p w14:paraId="2064817D" w14:textId="77777777" w:rsidR="004A2740" w:rsidRDefault="004A2740" w:rsidP="004A2740">
      <w:r>
        <w:t>The figure illustrates the following security domains:</w:t>
      </w:r>
    </w:p>
    <w:p w14:paraId="4AC86C68" w14:textId="77777777" w:rsidR="004A2740" w:rsidRDefault="004A2740" w:rsidP="00970275">
      <w:pPr>
        <w:pStyle w:val="B10"/>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w:t>
      </w:r>
      <w:r w:rsidRPr="00443696">
        <w:rPr>
          <w:highlight w:val="yellow"/>
        </w:rPr>
        <w:t xml:space="preserve">it includes the security context delivery from SN to </w:t>
      </w:r>
      <w:r w:rsidR="00D96DD2" w:rsidRPr="00443696">
        <w:rPr>
          <w:highlight w:val="yellow"/>
        </w:rPr>
        <w:t>AN</w:t>
      </w:r>
      <w:r w:rsidRPr="00443696">
        <w:rPr>
          <w:highlight w:val="yellow"/>
        </w:rPr>
        <w:t xml:space="preserve"> for the access security.</w:t>
      </w:r>
      <w:r>
        <w:t xml:space="preserve"> </w:t>
      </w:r>
    </w:p>
    <w:p w14:paraId="05F39D03" w14:textId="77777777" w:rsidR="004A2740" w:rsidRDefault="004A2740" w:rsidP="00970275">
      <w:pPr>
        <w:pStyle w:val="B10"/>
      </w:pPr>
      <w:r>
        <w:t>-</w:t>
      </w:r>
      <w:r>
        <w:tab/>
        <w:t>Network domain security (II): the set of security features that enable network nodes to securely exchange signalling data</w:t>
      </w:r>
      <w:r w:rsidR="0029168C">
        <w:t xml:space="preserve"> and</w:t>
      </w:r>
      <w:r>
        <w:t xml:space="preserve"> user plane data. </w:t>
      </w:r>
    </w:p>
    <w:p w14:paraId="6DDB3DA6" w14:textId="77777777" w:rsidR="004A2740" w:rsidRDefault="004A2740" w:rsidP="00970275">
      <w:pPr>
        <w:pStyle w:val="B10"/>
      </w:pPr>
      <w:r>
        <w:t>-</w:t>
      </w:r>
      <w:r>
        <w:tab/>
        <w:t>User domain security (III): the set of security features that secure the user access to mobile equipment.</w:t>
      </w:r>
    </w:p>
    <w:p w14:paraId="0ED9070A" w14:textId="77777777" w:rsidR="004A2740" w:rsidRDefault="004A2740" w:rsidP="00970275">
      <w:pPr>
        <w:pStyle w:val="B10"/>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14:paraId="36EFB651" w14:textId="77777777" w:rsidR="004A2740" w:rsidRDefault="004A2740" w:rsidP="00970275">
      <w:pPr>
        <w:pStyle w:val="B10"/>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xml:space="preserve">. </w:t>
      </w:r>
      <w:r w:rsidR="00977894" w:rsidRPr="00443696">
        <w:rPr>
          <w:highlight w:val="yellow"/>
        </w:rPr>
        <w:t>Such features include</w:t>
      </w:r>
      <w:r w:rsidRPr="00443696">
        <w:rPr>
          <w:highlight w:val="yellow"/>
        </w:rPr>
        <w:t xml:space="preserve"> network </w:t>
      </w:r>
      <w:r w:rsidR="00977894" w:rsidRPr="00443696">
        <w:rPr>
          <w:highlight w:val="yellow"/>
        </w:rPr>
        <w:t xml:space="preserve">function </w:t>
      </w:r>
      <w:r w:rsidRPr="00443696">
        <w:rPr>
          <w:highlight w:val="yellow"/>
        </w:rPr>
        <w:t>registration, discovery, and authorization security aspects,</w:t>
      </w:r>
      <w:r>
        <w:t xml:space="preserve"> </w:t>
      </w:r>
      <w:r w:rsidR="00977894" w:rsidRPr="00443696">
        <w:rPr>
          <w:highlight w:val="yellow"/>
        </w:rPr>
        <w:t xml:space="preserve">as well as the </w:t>
      </w:r>
      <w:r w:rsidRPr="00443696">
        <w:rPr>
          <w:highlight w:val="yellow"/>
        </w:rPr>
        <w:t>protection for the service-based interfaces.</w:t>
      </w:r>
      <w:r w:rsidR="00401597">
        <w:t xml:space="preserve"> SBA domain security is a new security feature compared to TS 33.401 [10].</w:t>
      </w:r>
    </w:p>
    <w:p w14:paraId="2532174C" w14:textId="77777777" w:rsidR="004A2740" w:rsidRDefault="004A2740" w:rsidP="00970275">
      <w:pPr>
        <w:pStyle w:val="B10"/>
      </w:pPr>
      <w:r>
        <w:t>-</w:t>
      </w:r>
      <w:r>
        <w:tab/>
        <w:t>Visibility and configurability of security (VI): the set of features that enable the user to be informed whether a security feature is in operation or not.</w:t>
      </w:r>
    </w:p>
    <w:p w14:paraId="0DB4783C" w14:textId="77777777" w:rsidR="004A2740" w:rsidRDefault="00775BAD" w:rsidP="00970275">
      <w:pPr>
        <w:pStyle w:val="NO"/>
      </w:pPr>
      <w:r>
        <w:t>N</w:t>
      </w:r>
      <w:r>
        <w:rPr>
          <w:lang w:val="en-GB"/>
        </w:rPr>
        <w:t>OTE</w:t>
      </w:r>
      <w:r w:rsidR="004A2740">
        <w:t>:</w:t>
      </w:r>
      <w:r w:rsidR="004A2740">
        <w:tab/>
        <w:t xml:space="preserve">The visibility and configurability of security is not shown in the figure.  </w:t>
      </w:r>
    </w:p>
    <w:p w14:paraId="5F753D0F" w14:textId="77777777" w:rsidR="009A0C22" w:rsidRPr="009A0C22" w:rsidRDefault="00264FEC" w:rsidP="00272411">
      <w:pPr>
        <w:pStyle w:val="3"/>
      </w:pPr>
      <w:bookmarkStart w:id="32" w:name="_Toc19634555"/>
      <w:bookmarkStart w:id="33" w:name="_Toc26875611"/>
      <w:r>
        <w:t>4.2</w:t>
      </w:r>
      <w:r>
        <w:tab/>
      </w:r>
      <w:r w:rsidR="00201795">
        <w:t>Security entity at the perimeter of the 5G Core network</w:t>
      </w:r>
      <w:bookmarkEnd w:id="32"/>
      <w:bookmarkEnd w:id="33"/>
    </w:p>
    <w:p w14:paraId="2FB4492F" w14:textId="77777777" w:rsidR="00264FEC" w:rsidRDefault="003909AF" w:rsidP="009A0C22">
      <w:r>
        <w:t xml:space="preserve">The </w:t>
      </w:r>
      <w:r w:rsidR="00264FEC">
        <w:t xml:space="preserve">5G System architecture introduces </w:t>
      </w:r>
      <w:r>
        <w:t xml:space="preserve">a </w:t>
      </w:r>
      <w:r w:rsidR="00264FEC" w:rsidRPr="00443696">
        <w:rPr>
          <w:highlight w:val="yellow"/>
        </w:rPr>
        <w:t>Security Edge Protection Proxy (SEPP)</w:t>
      </w:r>
      <w:r w:rsidR="00264FEC">
        <w:t xml:space="preserve"> as the entity sitting at the perim</w:t>
      </w:r>
      <w:r w:rsidR="00443696">
        <w:rPr>
          <w:rFonts w:hint="eastAsia"/>
          <w:lang w:eastAsia="zh-CN"/>
        </w:rPr>
        <w:t>m</w:t>
      </w:r>
      <w:r w:rsidR="00264FEC">
        <w:t xml:space="preserve">eter of the PLMN </w:t>
      </w:r>
    </w:p>
    <w:p w14:paraId="326856A8" w14:textId="77777777" w:rsidR="00962468" w:rsidRDefault="00962468" w:rsidP="00962468">
      <w:pPr>
        <w:pStyle w:val="2"/>
      </w:pPr>
      <w:bookmarkStart w:id="34" w:name="_Toc19634556"/>
      <w:bookmarkStart w:id="35" w:name="_Toc26875614"/>
      <w:r>
        <w:t>4.3</w:t>
      </w:r>
      <w:r>
        <w:tab/>
        <w:t>Security entities in the 5G Core network</w:t>
      </w:r>
      <w:bookmarkEnd w:id="34"/>
      <w:bookmarkEnd w:id="35"/>
    </w:p>
    <w:p w14:paraId="67D148EA" w14:textId="77777777" w:rsidR="00962468" w:rsidRDefault="00962468" w:rsidP="00962468">
      <w:r>
        <w:t>The 5G System architecture introduces the following security entities in the 5G Core network:</w:t>
      </w:r>
    </w:p>
    <w:p w14:paraId="62E729B3" w14:textId="77777777" w:rsidR="00962468" w:rsidRDefault="00962468" w:rsidP="00CF51CE">
      <w:pPr>
        <w:pStyle w:val="B10"/>
      </w:pPr>
      <w:r>
        <w:t xml:space="preserve">AUSF: </w:t>
      </w:r>
      <w:r>
        <w:tab/>
        <w:t>AUthentication Server Function;</w:t>
      </w:r>
    </w:p>
    <w:p w14:paraId="5937990F" w14:textId="77777777" w:rsidR="00962468" w:rsidRDefault="00962468" w:rsidP="00CF51CE">
      <w:pPr>
        <w:pStyle w:val="B10"/>
      </w:pPr>
      <w:r>
        <w:t xml:space="preserve">ARPF: </w:t>
      </w:r>
      <w:r>
        <w:tab/>
      </w:r>
      <w:r w:rsidRPr="007B0C8B">
        <w:t>Authentication credential Repository and Processing Function</w:t>
      </w:r>
      <w:r>
        <w:t>;</w:t>
      </w:r>
    </w:p>
    <w:p w14:paraId="44F7B6E8" w14:textId="77777777" w:rsidR="00962468" w:rsidRPr="00AF4950" w:rsidRDefault="00962468" w:rsidP="00CF51CE">
      <w:pPr>
        <w:pStyle w:val="B10"/>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14:paraId="6E30AFAE" w14:textId="77777777" w:rsidR="00962468" w:rsidRPr="00AF4950" w:rsidRDefault="00962468" w:rsidP="00CF51CE">
      <w:pPr>
        <w:pStyle w:val="B10"/>
        <w:rPr>
          <w:lang w:val="en-US"/>
        </w:rPr>
      </w:pPr>
      <w:r>
        <w:rPr>
          <w:lang w:val="en-US"/>
        </w:rPr>
        <w:lastRenderedPageBreak/>
        <w:t>SEAF:</w:t>
      </w:r>
      <w:r>
        <w:rPr>
          <w:lang w:val="en-US"/>
        </w:rPr>
        <w:tab/>
      </w:r>
      <w:r>
        <w:rPr>
          <w:lang w:val="en-US"/>
        </w:rPr>
        <w:tab/>
        <w:t>SEcurity Anchor F</w:t>
      </w:r>
      <w:r w:rsidRPr="00AF4950">
        <w:rPr>
          <w:lang w:val="en-US"/>
        </w:rPr>
        <w:t>unction</w:t>
      </w:r>
      <w:r>
        <w:rPr>
          <w:lang w:val="en-US"/>
        </w:rPr>
        <w:t>.</w:t>
      </w:r>
      <w:r w:rsidRPr="00AF4950">
        <w:rPr>
          <w:lang w:val="en-US"/>
        </w:rPr>
        <w:t xml:space="preserve"> </w:t>
      </w:r>
    </w:p>
    <w:p w14:paraId="5CD09866" w14:textId="77777777" w:rsidR="00201795" w:rsidRPr="004A2740" w:rsidRDefault="00201795" w:rsidP="00970275"/>
    <w:p w14:paraId="49737A5D" w14:textId="77777777" w:rsidR="00B37F41" w:rsidRDefault="002B1F15" w:rsidP="00431236">
      <w:pPr>
        <w:pStyle w:val="1"/>
      </w:pPr>
      <w:bookmarkStart w:id="36" w:name="_Toc19634557"/>
      <w:bookmarkStart w:id="37" w:name="_Toc26875615"/>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36"/>
      <w:bookmarkEnd w:id="37"/>
    </w:p>
    <w:p w14:paraId="6E2A1E8B" w14:textId="77777777" w:rsidR="002A3F69" w:rsidRDefault="002A3F69" w:rsidP="00B56006">
      <w:pPr>
        <w:pStyle w:val="2"/>
      </w:pPr>
      <w:bookmarkStart w:id="38" w:name="_Toc19634558"/>
      <w:bookmarkStart w:id="39" w:name="_Toc26875616"/>
      <w:r w:rsidRPr="007B2C31">
        <w:t>5.</w:t>
      </w:r>
      <w:r w:rsidR="00485B04" w:rsidRPr="007B2C31">
        <w:t>1</w:t>
      </w:r>
      <w:r w:rsidRPr="007B2C31">
        <w:tab/>
        <w:t>General security requirements</w:t>
      </w:r>
      <w:bookmarkEnd w:id="38"/>
      <w:bookmarkEnd w:id="39"/>
    </w:p>
    <w:p w14:paraId="60E2B5C0" w14:textId="77777777" w:rsidR="00EB5980" w:rsidRPr="00EB5980" w:rsidRDefault="00EF0F4C" w:rsidP="00EB5980">
      <w:pPr>
        <w:pStyle w:val="3"/>
      </w:pPr>
      <w:bookmarkStart w:id="40" w:name="_Toc19634559"/>
      <w:bookmarkStart w:id="41" w:name="_Toc26875617"/>
      <w:r w:rsidRPr="007B0C8B">
        <w:t>5.</w:t>
      </w:r>
      <w:r>
        <w:t>1.1</w:t>
      </w:r>
      <w:r w:rsidRPr="007B0C8B">
        <w:tab/>
      </w:r>
      <w:r w:rsidR="00EB5980" w:rsidRPr="00EB5980">
        <w:t>Miti</w:t>
      </w:r>
      <w:r w:rsidR="00EB5980">
        <w:t>gation of bidding down attacks</w:t>
      </w:r>
      <w:bookmarkEnd w:id="40"/>
      <w:bookmarkEnd w:id="41"/>
    </w:p>
    <w:p w14:paraId="74637F4F" w14:textId="77777777"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14:paraId="2817DD81" w14:textId="77777777" w:rsidR="00B56006" w:rsidRPr="007B0C8B" w:rsidRDefault="00B56006" w:rsidP="00485B04">
      <w:pPr>
        <w:pStyle w:val="3"/>
      </w:pPr>
      <w:bookmarkStart w:id="42" w:name="_Toc19634560"/>
      <w:bookmarkStart w:id="43" w:name="_Toc26875618"/>
      <w:r w:rsidRPr="007B0C8B">
        <w:t>5.1</w:t>
      </w:r>
      <w:r w:rsidR="00EF0F4C">
        <w:t>.2</w:t>
      </w:r>
      <w:r w:rsidRPr="007B0C8B">
        <w:tab/>
        <w:t>Authentication and Authorization</w:t>
      </w:r>
      <w:bookmarkEnd w:id="42"/>
      <w:bookmarkEnd w:id="43"/>
    </w:p>
    <w:p w14:paraId="3699759B" w14:textId="77777777" w:rsidR="00B56006" w:rsidRPr="007B0C8B" w:rsidRDefault="00B56006" w:rsidP="00B56006">
      <w:r w:rsidRPr="007B0C8B">
        <w:t xml:space="preserve">The 5G system shall satisfy the following requirements. </w:t>
      </w:r>
    </w:p>
    <w:p w14:paraId="384189AF" w14:textId="77777777"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14:paraId="454BD843" w14:textId="77777777"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14:paraId="09B46C71" w14:textId="77777777" w:rsidR="00B56006" w:rsidRPr="007B0C8B" w:rsidRDefault="00B56006" w:rsidP="00B56006">
      <w:pPr>
        <w:pStyle w:val="NO"/>
      </w:pPr>
      <w:r w:rsidRPr="007B0C8B">
        <w:t>NOTE</w:t>
      </w:r>
      <w:r>
        <w:t xml:space="preserve"> </w:t>
      </w:r>
      <w:r w:rsidRPr="00970275">
        <w:rPr>
          <w:lang w:val="en-GB"/>
        </w:rPr>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14:paraId="69B0E651" w14:textId="77777777" w:rsidR="00B56006" w:rsidRPr="007B0C8B" w:rsidRDefault="00B56006" w:rsidP="00B56006">
      <w:pPr>
        <w:pStyle w:val="NO"/>
      </w:pPr>
      <w:r w:rsidRPr="007B0C8B">
        <w:t>NOTE</w:t>
      </w:r>
      <w:r>
        <w:t xml:space="preserve"> </w:t>
      </w:r>
      <w:r w:rsidRPr="00970275">
        <w:rPr>
          <w:lang w:val="en-GB"/>
        </w:rPr>
        <w:t>2</w:t>
      </w:r>
      <w:r w:rsidRPr="007B0C8B">
        <w:t xml:space="preserve">: </w:t>
      </w:r>
      <w:r w:rsidRPr="007B0C8B">
        <w:tab/>
        <w:t xml:space="preserve">The preceding requirement does not imply that the UE authenticates a particular entity, e.g. an AMF, within a serving network. </w:t>
      </w:r>
    </w:p>
    <w:p w14:paraId="4280A544" w14:textId="77777777"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14:paraId="5C50F47F" w14:textId="77777777"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14:paraId="28C0A154" w14:textId="77777777"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14:paraId="00F9CA4B" w14:textId="77777777"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w:t>
      </w:r>
      <w:r w:rsidR="006F0D54">
        <w:t>NNN</w:t>
      </w:r>
    </w:p>
    <w:p w14:paraId="09D24A42" w14:textId="77777777" w:rsidR="007D5DC6" w:rsidRPr="007B0C8B" w:rsidRDefault="007D5DC6" w:rsidP="007D5DC6">
      <w:pPr>
        <w:pStyle w:val="3"/>
      </w:pPr>
      <w:bookmarkStart w:id="44" w:name="_Toc19634561"/>
      <w:bookmarkStart w:id="45" w:name="_Toc26875619"/>
      <w:r w:rsidRPr="007B0C8B">
        <w:t>5.1</w:t>
      </w:r>
      <w:r>
        <w:t>.3</w:t>
      </w:r>
      <w:r w:rsidRPr="007B0C8B">
        <w:tab/>
      </w:r>
      <w:r>
        <w:t xml:space="preserve">Requirements on 5GC and </w:t>
      </w:r>
      <w:r w:rsidR="00622679">
        <w:t>NG</w:t>
      </w:r>
      <w:r>
        <w:t>-RAN related to keys</w:t>
      </w:r>
      <w:bookmarkEnd w:id="44"/>
      <w:bookmarkEnd w:id="45"/>
    </w:p>
    <w:p w14:paraId="6377837E" w14:textId="77777777"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14:paraId="7AFC62FB" w14:textId="77777777" w:rsidR="007D5DC6" w:rsidRDefault="007D5DC6" w:rsidP="00B56006">
      <w:r w:rsidRPr="00AD7535">
        <w:rPr>
          <w:lang w:eastAsia="x-none"/>
        </w:rPr>
        <w:t>The keys used for UP, NAS and AS protection shall be dependent on the algorithm with which they are used.</w:t>
      </w:r>
    </w:p>
    <w:p w14:paraId="3F6E366A" w14:textId="77777777" w:rsidR="00B37F41" w:rsidRPr="007B0C8B" w:rsidRDefault="0098484D" w:rsidP="003B3AC6">
      <w:pPr>
        <w:pStyle w:val="2"/>
      </w:pPr>
      <w:bookmarkStart w:id="46" w:name="_Toc19634562"/>
      <w:bookmarkStart w:id="47" w:name="_Toc26875620"/>
      <w:r w:rsidRPr="007B0C8B">
        <w:lastRenderedPageBreak/>
        <w:t>5.</w:t>
      </w:r>
      <w:r>
        <w:t>2</w:t>
      </w:r>
      <w:r w:rsidR="003B3AC6" w:rsidRPr="007B0C8B">
        <w:tab/>
      </w:r>
      <w:r w:rsidR="00B37F41" w:rsidRPr="007B0C8B">
        <w:t>Requirements on the UE</w:t>
      </w:r>
      <w:bookmarkEnd w:id="46"/>
      <w:bookmarkEnd w:id="47"/>
    </w:p>
    <w:p w14:paraId="022A4479" w14:textId="77777777" w:rsidR="00444162" w:rsidRDefault="0098484D" w:rsidP="00D4732D">
      <w:pPr>
        <w:pStyle w:val="3"/>
      </w:pPr>
      <w:bookmarkStart w:id="48" w:name="_Toc19634563"/>
      <w:bookmarkStart w:id="49" w:name="_Toc26875621"/>
      <w:r w:rsidRPr="007B0C8B">
        <w:t>5.</w:t>
      </w:r>
      <w:r>
        <w:t>2</w:t>
      </w:r>
      <w:r w:rsidRPr="007B0C8B">
        <w:t>.1</w:t>
      </w:r>
      <w:r w:rsidR="00444162" w:rsidRPr="007B0C8B">
        <w:tab/>
        <w:t>General</w:t>
      </w:r>
      <w:bookmarkEnd w:id="48"/>
      <w:bookmarkEnd w:id="49"/>
    </w:p>
    <w:p w14:paraId="2A917FC5" w14:textId="77777777" w:rsidR="004E2DDE" w:rsidRDefault="00F85887" w:rsidP="004E2DDE">
      <w:r>
        <w:t>The support and usage of ciphering and integrity protection between the UE and the ng-eNB is identical to the support and usage of ciphering and integrity protection between the UE and the eNB as specified in TS 33.401 [10].</w:t>
      </w:r>
      <w:r w:rsidR="004E2DDE" w:rsidRPr="004E2DDE">
        <w:t xml:space="preserve"> </w:t>
      </w:r>
    </w:p>
    <w:p w14:paraId="2ADF69AF" w14:textId="77777777" w:rsidR="00F85887" w:rsidRPr="00F85887" w:rsidRDefault="004E2DDE" w:rsidP="004E2DDE">
      <w:r w:rsidRPr="0031191B">
        <w:t>The PEI shall be securely stored in the UE to ensure the integrity of the PEI.</w:t>
      </w:r>
    </w:p>
    <w:p w14:paraId="57E62322" w14:textId="77777777" w:rsidR="00444162" w:rsidRPr="007B0C8B" w:rsidRDefault="0098484D" w:rsidP="00D4732D">
      <w:pPr>
        <w:pStyle w:val="3"/>
      </w:pPr>
      <w:bookmarkStart w:id="50" w:name="_Toc19634564"/>
      <w:bookmarkStart w:id="51" w:name="_Toc26875622"/>
      <w:r w:rsidRPr="007B0C8B">
        <w:t>5.</w:t>
      </w:r>
      <w:r>
        <w:t>2</w:t>
      </w:r>
      <w:r w:rsidRPr="007B0C8B">
        <w:t>.2</w:t>
      </w:r>
      <w:r w:rsidR="00444162" w:rsidRPr="007B0C8B">
        <w:tab/>
        <w:t>User data and signalling data confidentiality</w:t>
      </w:r>
      <w:bookmarkEnd w:id="50"/>
      <w:bookmarkEnd w:id="51"/>
      <w:r w:rsidR="00444162" w:rsidRPr="007B0C8B">
        <w:t xml:space="preserve"> </w:t>
      </w:r>
    </w:p>
    <w:p w14:paraId="32DEB0E9" w14:textId="77777777" w:rsidR="00444162" w:rsidRPr="007B0C8B" w:rsidRDefault="00444162" w:rsidP="00444162">
      <w:r w:rsidRPr="007B0C8B">
        <w:t xml:space="preserve">The UE shall support ciphering of user data between the UE and </w:t>
      </w:r>
      <w:r w:rsidR="00701A59" w:rsidRPr="007B0C8B">
        <w:t xml:space="preserve">the </w:t>
      </w:r>
      <w:r w:rsidRPr="007B0C8B">
        <w:t>gNB.</w:t>
      </w:r>
    </w:p>
    <w:p w14:paraId="2435A127" w14:textId="77777777" w:rsidR="005B2F16" w:rsidRDefault="005B2F16" w:rsidP="00444162">
      <w:r w:rsidRPr="005B2F16">
        <w:t>The UE shall activate ciphering of user data based on the indication sent by the gNB.</w:t>
      </w:r>
    </w:p>
    <w:p w14:paraId="38742C16" w14:textId="77777777" w:rsidR="00444162" w:rsidRPr="007B0C8B" w:rsidRDefault="00444162" w:rsidP="00444162">
      <w:r w:rsidRPr="00364BF3">
        <w:rPr>
          <w:highlight w:val="yellow"/>
        </w:rPr>
        <w:t>The UE shall support ciphering of RRC and NAS-signalling.</w:t>
      </w:r>
    </w:p>
    <w:p w14:paraId="5BCC1671" w14:textId="77777777" w:rsidR="00444162" w:rsidRPr="007B0C8B" w:rsidRDefault="00444162" w:rsidP="00444162">
      <w:r w:rsidRPr="007B0C8B">
        <w:t>The UE shall implement the following ciphering algorithms:</w:t>
      </w:r>
    </w:p>
    <w:p w14:paraId="3F85CDB5" w14:textId="77777777" w:rsidR="00247CAB" w:rsidRPr="007B0C8B" w:rsidRDefault="00C54708">
      <w:pPr>
        <w:pStyle w:val="B10"/>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14:paraId="0B317EBC" w14:textId="77777777" w:rsidR="00444162" w:rsidRPr="007B0C8B" w:rsidRDefault="00444162" w:rsidP="00444162">
      <w:r w:rsidRPr="007B0C8B">
        <w:t>The UE may implement the following ciphering algorithm:</w:t>
      </w:r>
    </w:p>
    <w:p w14:paraId="04D7ADF2" w14:textId="77777777" w:rsidR="00247CAB" w:rsidRPr="007B0C8B" w:rsidRDefault="00C54708">
      <w:pPr>
        <w:pStyle w:val="B10"/>
      </w:pPr>
      <w:r w:rsidRPr="007B0C8B">
        <w:t xml:space="preserve">128-NEA3 as defined in </w:t>
      </w:r>
      <w:r w:rsidR="004E2DDE">
        <w:t>Annex D</w:t>
      </w:r>
      <w:r w:rsidR="00760C1B" w:rsidRPr="007B0C8B">
        <w:t xml:space="preserve"> of the present </w:t>
      </w:r>
      <w:r w:rsidR="00334BBC" w:rsidRPr="007B0C8B">
        <w:t>document</w:t>
      </w:r>
      <w:r w:rsidRPr="007B0C8B">
        <w:t>.</w:t>
      </w:r>
    </w:p>
    <w:p w14:paraId="6138C081" w14:textId="77777777" w:rsidR="00F85887" w:rsidRDefault="00F85887" w:rsidP="00444162">
      <w:r w:rsidRPr="00F85887">
        <w:t xml:space="preserve">The UE shall implement the ciphering algorithms as specified in TS 33.401 [10] if it supports E-UTRA connected to 5GC. </w:t>
      </w:r>
    </w:p>
    <w:p w14:paraId="593DF96A" w14:textId="77777777" w:rsidR="00444162" w:rsidRPr="007B0C8B" w:rsidRDefault="00444162" w:rsidP="00444162">
      <w:r w:rsidRPr="007B0C8B">
        <w:t xml:space="preserve">Confidentiality protection of the user data between the UE and </w:t>
      </w:r>
      <w:r w:rsidR="00701A59" w:rsidRPr="007B0C8B">
        <w:t xml:space="preserve">the </w:t>
      </w:r>
      <w:r w:rsidRPr="007B0C8B">
        <w:t xml:space="preserve">gNB is optional to use. </w:t>
      </w:r>
    </w:p>
    <w:p w14:paraId="39964E92" w14:textId="77777777" w:rsidR="00444162" w:rsidRPr="007B0C8B" w:rsidRDefault="00444162" w:rsidP="00444162">
      <w:r w:rsidRPr="007B0C8B">
        <w:t>Confidentiality protection of the RRC-signalling, and NAS-signalling is optional to use.</w:t>
      </w:r>
    </w:p>
    <w:p w14:paraId="56510291" w14:textId="77777777" w:rsidR="00444162" w:rsidRPr="007B0C8B" w:rsidRDefault="00444162" w:rsidP="00444162">
      <w:r w:rsidRPr="007B0C8B">
        <w:t>Confidentiality protection should be used whenever regulations permit.</w:t>
      </w:r>
    </w:p>
    <w:p w14:paraId="7CDC521C" w14:textId="77777777" w:rsidR="00444162" w:rsidRPr="007B0C8B" w:rsidRDefault="004B2A2C" w:rsidP="00D4732D">
      <w:pPr>
        <w:pStyle w:val="3"/>
      </w:pPr>
      <w:bookmarkStart w:id="52" w:name="_Toc19634565"/>
      <w:bookmarkStart w:id="53" w:name="_Toc26875623"/>
      <w:r w:rsidRPr="007B0C8B">
        <w:t>5.</w:t>
      </w:r>
      <w:r>
        <w:t>2</w:t>
      </w:r>
      <w:r w:rsidRPr="007B0C8B">
        <w:t>.3</w:t>
      </w:r>
      <w:r w:rsidR="00444162" w:rsidRPr="007B0C8B">
        <w:tab/>
        <w:t>User data and signalling data integrity</w:t>
      </w:r>
      <w:bookmarkEnd w:id="52"/>
      <w:bookmarkEnd w:id="53"/>
      <w:r w:rsidR="00444162" w:rsidRPr="007B0C8B">
        <w:t xml:space="preserve"> </w:t>
      </w:r>
    </w:p>
    <w:p w14:paraId="2B46E96B" w14:textId="77777777" w:rsidR="00444162" w:rsidRPr="007B0C8B" w:rsidRDefault="00444162" w:rsidP="00444162">
      <w:r w:rsidRPr="007B0C8B">
        <w:t xml:space="preserve">The UE shall support integrity protection </w:t>
      </w:r>
      <w:r w:rsidR="00456B69" w:rsidRPr="007B0C8B">
        <w:t xml:space="preserve">and replay protection </w:t>
      </w:r>
      <w:r w:rsidRPr="007B0C8B">
        <w:t>of user data between the UE and the gNB.</w:t>
      </w:r>
    </w:p>
    <w:p w14:paraId="5A75816A" w14:textId="77777777" w:rsidR="005B2F16" w:rsidRDefault="005B2F16" w:rsidP="00444162">
      <w:r w:rsidRPr="005B2F16">
        <w:t>The UE shall activate integrity protection of user data based on the indication sent by the gNB.</w:t>
      </w:r>
    </w:p>
    <w:p w14:paraId="68F2ADA6" w14:textId="77777777"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14:paraId="40FCB9F5" w14:textId="77777777" w:rsidR="00444162" w:rsidRPr="007B0C8B" w:rsidRDefault="00444162" w:rsidP="00444162">
      <w:r w:rsidRPr="007B0C8B">
        <w:t>The UE shall implement the following integrity protection algorithms:</w:t>
      </w:r>
    </w:p>
    <w:p w14:paraId="3A76C120" w14:textId="77777777" w:rsidR="00247CAB" w:rsidRPr="007B0C8B" w:rsidRDefault="0035683B">
      <w:pPr>
        <w:pStyle w:val="B10"/>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14:paraId="78DBA949" w14:textId="77777777" w:rsidR="00444162" w:rsidRPr="007B0C8B" w:rsidRDefault="00444162" w:rsidP="00444162">
      <w:r w:rsidRPr="007B0C8B">
        <w:t>The UE may implement the following integrity protection algorithm:</w:t>
      </w:r>
    </w:p>
    <w:p w14:paraId="1DFA4C5C" w14:textId="77777777" w:rsidR="00247CAB" w:rsidRPr="007B0C8B" w:rsidRDefault="00C54708">
      <w:pPr>
        <w:pStyle w:val="B10"/>
      </w:pPr>
      <w:r w:rsidRPr="007B0C8B">
        <w:t xml:space="preserve">128-NIA3 as defined in </w:t>
      </w:r>
      <w:r w:rsidR="004E2DDE">
        <w:t>Annex D</w:t>
      </w:r>
      <w:r w:rsidR="00760C1B" w:rsidRPr="007B0C8B">
        <w:t xml:space="preserve"> of the present </w:t>
      </w:r>
      <w:r w:rsidR="00334BBC" w:rsidRPr="007B0C8B">
        <w:t>document</w:t>
      </w:r>
      <w:r w:rsidRPr="007B0C8B">
        <w:t>.</w:t>
      </w:r>
    </w:p>
    <w:p w14:paraId="26501C32" w14:textId="77777777" w:rsidR="00F85887" w:rsidRDefault="00F85887" w:rsidP="00444162">
      <w:r w:rsidRPr="00F85887">
        <w:t xml:space="preserve">The UE shall implement the integrity algorithms as specified in TS 33.401 [10] if it supports E-UTRA connected to 5GC. </w:t>
      </w:r>
    </w:p>
    <w:p w14:paraId="6A567B89" w14:textId="77777777" w:rsidR="00444162" w:rsidRPr="007B0C8B" w:rsidRDefault="00444162" w:rsidP="00444162">
      <w:r w:rsidRPr="007B0C8B">
        <w:t xml:space="preserve">Integrity protection of the user data between the UE and </w:t>
      </w:r>
      <w:r w:rsidR="00701A59" w:rsidRPr="007B0C8B">
        <w:t xml:space="preserve">the </w:t>
      </w:r>
      <w:r w:rsidRPr="007B0C8B">
        <w:t xml:space="preserve">gNB is optional to use. </w:t>
      </w:r>
    </w:p>
    <w:p w14:paraId="12CE1AA7" w14:textId="77777777"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r w:rsidRPr="007B0C8B">
        <w:t>gNB.</w:t>
      </w:r>
    </w:p>
    <w:p w14:paraId="07E13105" w14:textId="77777777" w:rsidR="00444162" w:rsidRPr="007B0C8B" w:rsidRDefault="00444162" w:rsidP="00444162">
      <w:r w:rsidRPr="007B0C8B">
        <w:t>Integrity protection of the RRC-signalling, and NAS-signalling is mandatory to use, except in the following cases:</w:t>
      </w:r>
    </w:p>
    <w:p w14:paraId="652230B5" w14:textId="77777777" w:rsidR="00856FD5" w:rsidRPr="00C87984" w:rsidRDefault="00856FD5" w:rsidP="00856FD5">
      <w:pPr>
        <w:rPr>
          <w:highlight w:val="yellow"/>
        </w:rPr>
      </w:pPr>
      <w:r w:rsidRPr="00C87984">
        <w:rPr>
          <w:highlight w:val="yellow"/>
        </w:rPr>
        <w:t xml:space="preserve">All NAS signalling messages except those explicitly listed in TS 24.501 [35] as exceptions shall be integrity-protected. </w:t>
      </w:r>
    </w:p>
    <w:p w14:paraId="6BB369D1" w14:textId="77777777" w:rsidR="00856FD5" w:rsidRPr="007B0C8B" w:rsidRDefault="00856FD5" w:rsidP="00856FD5">
      <w:r w:rsidRPr="00C87984">
        <w:rPr>
          <w:highlight w:val="yellow"/>
        </w:rPr>
        <w:t>All RRC signalling messages except those explicitly listed in TS 38.331 [</w:t>
      </w:r>
      <w:r w:rsidR="00EF5704" w:rsidRPr="00C87984">
        <w:rPr>
          <w:highlight w:val="yellow"/>
        </w:rPr>
        <w:t>22</w:t>
      </w:r>
      <w:r w:rsidRPr="00C87984">
        <w:rPr>
          <w:highlight w:val="yellow"/>
        </w:rPr>
        <w:t>] as exceptions shall be integrity-protected</w:t>
      </w:r>
      <w:r w:rsidR="004E2DDE" w:rsidRPr="00C87984">
        <w:rPr>
          <w:highlight w:val="yellow"/>
        </w:rPr>
        <w:t xml:space="preserve"> with an integrity protection algorithm different from NIA0, except for unauthenticated emergency calls.</w:t>
      </w:r>
    </w:p>
    <w:p w14:paraId="5CEF5D80" w14:textId="77777777" w:rsidR="0035683B" w:rsidRPr="007B0C8B" w:rsidRDefault="0035683B" w:rsidP="009D409C">
      <w:r w:rsidRPr="007B0C8B">
        <w:lastRenderedPageBreak/>
        <w:t>The UE shall implement NIA0 for integrity protection of NAS and RRC signalling. NIA0 is only allowed for unauthenticated emergency session as specified in clause 10.2.2.</w:t>
      </w:r>
    </w:p>
    <w:p w14:paraId="65E2EAF6" w14:textId="77777777" w:rsidR="0069726E" w:rsidRPr="007B0C8B" w:rsidRDefault="004B2A2C" w:rsidP="00D4732D">
      <w:pPr>
        <w:pStyle w:val="3"/>
      </w:pPr>
      <w:bookmarkStart w:id="54" w:name="_Toc19634566"/>
      <w:bookmarkStart w:id="55" w:name="_Toc26875624"/>
      <w:r w:rsidRPr="007B0C8B">
        <w:t>5.</w:t>
      </w:r>
      <w:r>
        <w:t>2</w:t>
      </w:r>
      <w:r w:rsidRPr="007B0C8B">
        <w:t>.4</w:t>
      </w:r>
      <w:r w:rsidR="00961D91" w:rsidRPr="007B0C8B">
        <w:tab/>
      </w:r>
      <w:r w:rsidR="0069726E" w:rsidRPr="007B0C8B">
        <w:t>Secure storage and processing of subscription credentials</w:t>
      </w:r>
      <w:bookmarkEnd w:id="54"/>
      <w:bookmarkEnd w:id="55"/>
    </w:p>
    <w:p w14:paraId="4D5CDC0C" w14:textId="77777777" w:rsidR="0069726E" w:rsidRPr="007B0C8B" w:rsidRDefault="0069726E" w:rsidP="0069726E">
      <w:r w:rsidRPr="007B0C8B">
        <w:t>The following requirements apply for the storage and processing of the subscription credentials used to access the 5G network:</w:t>
      </w:r>
    </w:p>
    <w:p w14:paraId="7E729BC9" w14:textId="77777777" w:rsidR="0069726E" w:rsidRPr="007B0C8B" w:rsidRDefault="0069726E" w:rsidP="00D4732D">
      <w:pPr>
        <w:pStyle w:val="B10"/>
      </w:pPr>
      <w:r w:rsidRPr="007B0C8B">
        <w:t>The subscription credential(s) shall be integrity protected within the UE using a tamper resistant secure hardware component.</w:t>
      </w:r>
    </w:p>
    <w:p w14:paraId="0DCF6FA6" w14:textId="77777777" w:rsidR="0069726E" w:rsidRPr="007B0C8B" w:rsidRDefault="0069726E" w:rsidP="00D4732D">
      <w:pPr>
        <w:pStyle w:val="B10"/>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14:paraId="69FAF012" w14:textId="77777777" w:rsidR="0069726E" w:rsidRPr="007B0C8B" w:rsidRDefault="0069726E" w:rsidP="00D4732D">
      <w:pPr>
        <w:pStyle w:val="B10"/>
      </w:pPr>
      <w:r w:rsidRPr="007B0C8B">
        <w:t xml:space="preserve">The long-term key(s) of the subscription credential(s) shall never be available in the clear outside of the tamper resistant secure hardware component. </w:t>
      </w:r>
    </w:p>
    <w:p w14:paraId="5AD8C84A" w14:textId="77777777" w:rsidR="0069726E" w:rsidRPr="007B0C8B" w:rsidRDefault="0069726E" w:rsidP="00D4732D">
      <w:pPr>
        <w:pStyle w:val="B10"/>
      </w:pPr>
      <w:r w:rsidRPr="007B0C8B">
        <w:t>The authentication algorithm(s) that make use of the subscription credentials shall always be executed within the tamper resistant secure hardware component.</w:t>
      </w:r>
    </w:p>
    <w:p w14:paraId="4988B259" w14:textId="77777777" w:rsidR="0069726E" w:rsidRDefault="0069726E" w:rsidP="00D4732D">
      <w:pPr>
        <w:pStyle w:val="B10"/>
      </w:pPr>
      <w:r w:rsidRPr="007B0C8B">
        <w:t>It shall be possible to perform a security evaluation / assessment according to the respective security requirements of the tamper resistant secure hardware component.</w:t>
      </w:r>
    </w:p>
    <w:p w14:paraId="1C2ED6A7" w14:textId="77777777"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14:paraId="4BED81BC" w14:textId="77777777" w:rsidR="008C4196" w:rsidRPr="007B0C8B" w:rsidRDefault="004B2A2C" w:rsidP="008B342C">
      <w:pPr>
        <w:pStyle w:val="3"/>
      </w:pPr>
      <w:bookmarkStart w:id="56" w:name="_Toc19634567"/>
      <w:bookmarkStart w:id="57" w:name="_Toc26875625"/>
      <w:r w:rsidRPr="007B0C8B">
        <w:t>5.</w:t>
      </w:r>
      <w:r>
        <w:t>2</w:t>
      </w:r>
      <w:r w:rsidRPr="007B0C8B">
        <w:t>.5</w:t>
      </w:r>
      <w:r w:rsidR="008C4196" w:rsidRPr="007B0C8B">
        <w:tab/>
        <w:t>Subscriber privacy</w:t>
      </w:r>
      <w:bookmarkEnd w:id="56"/>
      <w:bookmarkEnd w:id="57"/>
      <w:r w:rsidR="008C4196" w:rsidRPr="007B0C8B">
        <w:t xml:space="preserve"> </w:t>
      </w:r>
    </w:p>
    <w:p w14:paraId="7196E48F" w14:textId="77777777" w:rsidR="00542DFC" w:rsidRPr="007B0C8B" w:rsidRDefault="00A43CCF" w:rsidP="008B342C">
      <w:r w:rsidRPr="007B0C8B">
        <w:t xml:space="preserve">The </w:t>
      </w:r>
      <w:r w:rsidR="00542DFC" w:rsidRPr="007B0C8B">
        <w:t>UE shall support 5G-GUTI.</w:t>
      </w:r>
    </w:p>
    <w:p w14:paraId="44CB24EE" w14:textId="77777777"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14:paraId="4054965A" w14:textId="77777777"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14:paraId="0818D703" w14:textId="77777777" w:rsidR="004B66A0" w:rsidRDefault="004B66A0" w:rsidP="004B66A0">
      <w:r w:rsidRPr="006378D1">
        <w:t>The protection scheme identifier shall be stored in the USIM</w:t>
      </w:r>
      <w:r>
        <w:t>.</w:t>
      </w:r>
    </w:p>
    <w:p w14:paraId="3BFD392D" w14:textId="77777777"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14:paraId="7C8737D4" w14:textId="77777777"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14:paraId="6A75C0F7" w14:textId="77777777" w:rsidR="00601DE8" w:rsidRPr="007B0C8B" w:rsidRDefault="00A43CCF" w:rsidP="00601DE8">
      <w:r w:rsidRPr="007B0C8B">
        <w:t xml:space="preserve">The </w:t>
      </w:r>
      <w:r w:rsidR="00933B3D">
        <w:t>ME</w:t>
      </w:r>
      <w:r w:rsidR="00933B3D" w:rsidRPr="007B0C8B">
        <w:t xml:space="preserve"> </w:t>
      </w:r>
      <w:r w:rsidRPr="007B0C8B">
        <w:t>shall support the null-scheme.</w:t>
      </w:r>
      <w:r w:rsidR="00601DE8" w:rsidRPr="007B0C8B">
        <w:t xml:space="preserve">If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14:paraId="4278B4CC" w14:textId="77777777"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14:paraId="2BBCD39F" w14:textId="77777777"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14:paraId="060F489E" w14:textId="77777777" w:rsidR="00A43CCF" w:rsidRPr="007B0C8B" w:rsidRDefault="00A43CCF" w:rsidP="00084693">
      <w:r w:rsidRPr="007B0C8B">
        <w:t>In case of an unauthenticated emergency call, privacy protection for SUPI is not required.</w:t>
      </w:r>
    </w:p>
    <w:p w14:paraId="13617E50" w14:textId="77777777"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14:paraId="1E377D49" w14:textId="77777777"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14:paraId="51CE122A" w14:textId="77777777" w:rsidR="004E2DDE" w:rsidRDefault="00994F1D" w:rsidP="004E2DDE">
      <w:r w:rsidRPr="007B0C8B">
        <w:t xml:space="preserve">Subscriber privacy enablement shall be under the control of the home network of the subscriber. </w:t>
      </w:r>
    </w:p>
    <w:p w14:paraId="699BBB62" w14:textId="77777777"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14:paraId="16708E8C" w14:textId="77777777" w:rsidR="00E7325C" w:rsidRPr="007B0C8B" w:rsidRDefault="00E7325C" w:rsidP="009D409C">
      <w:r>
        <w:rPr>
          <w:noProof/>
        </w:rPr>
        <w:lastRenderedPageBreak/>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14:paraId="77195292" w14:textId="77777777" w:rsidR="00B37F41" w:rsidRPr="007B0C8B" w:rsidRDefault="004B2A2C" w:rsidP="003B3AC6">
      <w:pPr>
        <w:pStyle w:val="2"/>
      </w:pPr>
      <w:bookmarkStart w:id="58" w:name="_Toc19634568"/>
      <w:bookmarkStart w:id="59" w:name="_Toc26875626"/>
      <w:r w:rsidRPr="007B0C8B">
        <w:t>5.</w:t>
      </w:r>
      <w:r>
        <w:t>3</w:t>
      </w:r>
      <w:r w:rsidR="003B3AC6" w:rsidRPr="007B0C8B">
        <w:tab/>
      </w:r>
      <w:r w:rsidR="00B37F41" w:rsidRPr="007B0C8B">
        <w:t>Requirements on the gNB</w:t>
      </w:r>
      <w:bookmarkEnd w:id="58"/>
      <w:bookmarkEnd w:id="59"/>
    </w:p>
    <w:p w14:paraId="21819058" w14:textId="77777777" w:rsidR="00C0634D" w:rsidRPr="007B0C8B" w:rsidRDefault="004B2A2C" w:rsidP="00C0634D">
      <w:pPr>
        <w:pStyle w:val="3"/>
      </w:pPr>
      <w:bookmarkStart w:id="60" w:name="_Toc19634569"/>
      <w:bookmarkStart w:id="61" w:name="_Toc26875627"/>
      <w:r w:rsidRPr="007B0C8B">
        <w:t>5.</w:t>
      </w:r>
      <w:r>
        <w:t>3</w:t>
      </w:r>
      <w:r w:rsidRPr="007B0C8B">
        <w:t>.1</w:t>
      </w:r>
      <w:r w:rsidR="00C0634D" w:rsidRPr="007B0C8B">
        <w:tab/>
        <w:t>General</w:t>
      </w:r>
      <w:bookmarkEnd w:id="60"/>
      <w:bookmarkEnd w:id="61"/>
    </w:p>
    <w:p w14:paraId="028B49A1" w14:textId="77777777" w:rsidR="00C0634D" w:rsidRPr="007B0C8B" w:rsidRDefault="00C0634D" w:rsidP="00C0634D">
      <w:r w:rsidRPr="007B0C8B">
        <w:t>The security requirements given in this section apply to all types of gNBs. More stringent requirements for specific types of gNBs may be defined in other 3GPP specifications.</w:t>
      </w:r>
    </w:p>
    <w:p w14:paraId="349447CE" w14:textId="77777777" w:rsidR="00B9777C" w:rsidRPr="007B0C8B" w:rsidRDefault="004B2A2C" w:rsidP="00B9777C">
      <w:pPr>
        <w:pStyle w:val="3"/>
      </w:pPr>
      <w:bookmarkStart w:id="62" w:name="_Toc19634570"/>
      <w:bookmarkStart w:id="63" w:name="_Toc26875628"/>
      <w:r w:rsidRPr="007B0C8B">
        <w:t>5.</w:t>
      </w:r>
      <w:r>
        <w:t>3</w:t>
      </w:r>
      <w:r w:rsidRPr="007B0C8B">
        <w:t>.2</w:t>
      </w:r>
      <w:r w:rsidR="00B9777C" w:rsidRPr="007B0C8B">
        <w:tab/>
        <w:t>User data and signalling data confidentiality</w:t>
      </w:r>
      <w:bookmarkEnd w:id="62"/>
      <w:bookmarkEnd w:id="63"/>
      <w:r w:rsidR="00B9777C" w:rsidRPr="007B0C8B">
        <w:t xml:space="preserve"> </w:t>
      </w:r>
    </w:p>
    <w:p w14:paraId="37938B05" w14:textId="77777777" w:rsidR="00B9777C" w:rsidRPr="007B0C8B" w:rsidRDefault="00B9777C" w:rsidP="00B9777C">
      <w:r w:rsidRPr="007B0C8B">
        <w:t>The gNB shall support ciphering of user data between the UE and the gNB.</w:t>
      </w:r>
    </w:p>
    <w:p w14:paraId="32491FDA" w14:textId="77777777" w:rsidR="005B2F16" w:rsidRDefault="005B2F16" w:rsidP="00B9777C">
      <w:r w:rsidRPr="005B2F16">
        <w:t>The gNB shall activate ciphering of user data based on the security policy sent by the SMF.</w:t>
      </w:r>
    </w:p>
    <w:p w14:paraId="3A57AA4A" w14:textId="77777777" w:rsidR="00B9777C" w:rsidRPr="007B0C8B" w:rsidRDefault="00B9777C" w:rsidP="00B9777C">
      <w:r w:rsidRPr="007B0C8B">
        <w:t>The gNB shall support ciphering of RRC-signalling.</w:t>
      </w:r>
    </w:p>
    <w:p w14:paraId="502CA648" w14:textId="77777777" w:rsidR="00B9777C" w:rsidRPr="007B0C8B" w:rsidRDefault="00B9777C" w:rsidP="00B9777C">
      <w:r w:rsidRPr="007B0C8B">
        <w:t>The gNB shall implement the following ciphering algorithms:</w:t>
      </w:r>
    </w:p>
    <w:p w14:paraId="5BF40A58" w14:textId="77777777" w:rsidR="00247CAB" w:rsidRPr="007B0C8B" w:rsidRDefault="003A5A34">
      <w:pPr>
        <w:pStyle w:val="B10"/>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14:paraId="3C3DCB47" w14:textId="77777777" w:rsidR="00B9777C" w:rsidRPr="007B0C8B" w:rsidRDefault="00B9777C" w:rsidP="00B9777C">
      <w:r w:rsidRPr="007B0C8B">
        <w:t>The gNB may implement the following ciphering algorithm:</w:t>
      </w:r>
    </w:p>
    <w:p w14:paraId="29AC3F8E" w14:textId="77777777" w:rsidR="00247CAB" w:rsidRPr="007B0C8B" w:rsidRDefault="003A5A34">
      <w:pPr>
        <w:pStyle w:val="B10"/>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14:paraId="500EFF7B" w14:textId="77777777" w:rsidR="00B9777C" w:rsidRPr="007B0C8B" w:rsidRDefault="00B9777C" w:rsidP="00B9777C">
      <w:r w:rsidRPr="007B0C8B">
        <w:t xml:space="preserve">Confidentiality protection of user data between the UE and </w:t>
      </w:r>
      <w:r w:rsidR="00701A59" w:rsidRPr="007B0C8B">
        <w:t xml:space="preserve">the </w:t>
      </w:r>
      <w:r w:rsidRPr="007B0C8B">
        <w:t xml:space="preserve">gNB is optional to use. </w:t>
      </w:r>
    </w:p>
    <w:p w14:paraId="6A6BE3CE" w14:textId="77777777" w:rsidR="00B9777C" w:rsidRPr="007B0C8B" w:rsidRDefault="00B9777C" w:rsidP="00B9777C">
      <w:r w:rsidRPr="007B0C8B">
        <w:t>Confidentiality protection of the RRC-signalling is optional to use.</w:t>
      </w:r>
    </w:p>
    <w:p w14:paraId="480F32AC" w14:textId="77777777" w:rsidR="00B9777C" w:rsidRPr="007B0C8B" w:rsidRDefault="00B9777C" w:rsidP="00B9777C">
      <w:r w:rsidRPr="007B0C8B">
        <w:t>Confidentiality protection should be used whenever regulations permit.</w:t>
      </w:r>
    </w:p>
    <w:p w14:paraId="0A17CC5A" w14:textId="77777777" w:rsidR="00B9777C" w:rsidRPr="007B0C8B" w:rsidRDefault="004B2A2C" w:rsidP="00B9777C">
      <w:pPr>
        <w:pStyle w:val="3"/>
      </w:pPr>
      <w:bookmarkStart w:id="64" w:name="_Toc19634571"/>
      <w:bookmarkStart w:id="65" w:name="_Toc26875629"/>
      <w:r w:rsidRPr="007B0C8B">
        <w:t>5.</w:t>
      </w:r>
      <w:r>
        <w:t>3</w:t>
      </w:r>
      <w:r w:rsidRPr="007B0C8B">
        <w:t>.3</w:t>
      </w:r>
      <w:r w:rsidR="00B9777C" w:rsidRPr="007B0C8B">
        <w:tab/>
        <w:t>User data and signalling data integrity</w:t>
      </w:r>
      <w:bookmarkEnd w:id="64"/>
      <w:bookmarkEnd w:id="65"/>
      <w:r w:rsidR="00B9777C" w:rsidRPr="007B0C8B">
        <w:t xml:space="preserve"> </w:t>
      </w:r>
    </w:p>
    <w:p w14:paraId="4E074055" w14:textId="77777777" w:rsidR="00B9777C" w:rsidRPr="007B0C8B" w:rsidRDefault="00B9777C" w:rsidP="00B9777C">
      <w:r w:rsidRPr="007B0C8B">
        <w:t xml:space="preserve">The gNB shall support integrity protection </w:t>
      </w:r>
      <w:r w:rsidR="00456B69" w:rsidRPr="007B0C8B">
        <w:t xml:space="preserve">and replay protection </w:t>
      </w:r>
      <w:r w:rsidRPr="007B0C8B">
        <w:t>of user data between the UE and the gNB.</w:t>
      </w:r>
    </w:p>
    <w:p w14:paraId="073BDA18" w14:textId="77777777" w:rsidR="005B2F16" w:rsidRDefault="005B2F16" w:rsidP="00B9777C">
      <w:r w:rsidRPr="005B2F16">
        <w:t>The gNB shall activate integrity protection of user data based on the security policy sent by the SMF.</w:t>
      </w:r>
    </w:p>
    <w:p w14:paraId="1E2A7CB3" w14:textId="77777777" w:rsidR="00B9777C" w:rsidRPr="007B0C8B" w:rsidRDefault="00B9777C" w:rsidP="00B9777C">
      <w:r w:rsidRPr="007B0C8B">
        <w:t xml:space="preserve">The gNB shall support integrity protection </w:t>
      </w:r>
      <w:r w:rsidR="00456B69" w:rsidRPr="007B0C8B">
        <w:t xml:space="preserve">and replay protection </w:t>
      </w:r>
      <w:r w:rsidRPr="007B0C8B">
        <w:t>of RRC-signalling.</w:t>
      </w:r>
    </w:p>
    <w:p w14:paraId="5EFE986C" w14:textId="77777777" w:rsidR="00B9777C" w:rsidRPr="007B0C8B" w:rsidRDefault="00B9777C" w:rsidP="00B9777C">
      <w:r w:rsidRPr="007B0C8B">
        <w:t xml:space="preserve">The gNB shall </w:t>
      </w:r>
      <w:r w:rsidR="00EE6490" w:rsidRPr="007B0C8B">
        <w:t xml:space="preserve">support </w:t>
      </w:r>
      <w:r w:rsidRPr="007B0C8B">
        <w:t>the following integrity protection algorithms:</w:t>
      </w:r>
    </w:p>
    <w:p w14:paraId="682A4651" w14:textId="77777777" w:rsidR="00247CAB" w:rsidRPr="007B0C8B" w:rsidRDefault="003A5A34">
      <w:pPr>
        <w:pStyle w:val="B10"/>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14:paraId="38D87E86" w14:textId="77777777" w:rsidR="00B9777C" w:rsidRPr="007B0C8B" w:rsidRDefault="00B9777C" w:rsidP="00B9777C">
      <w:r w:rsidRPr="007B0C8B">
        <w:t xml:space="preserve">The gNB may </w:t>
      </w:r>
      <w:r w:rsidR="00EE6490" w:rsidRPr="007B0C8B">
        <w:t xml:space="preserve">support </w:t>
      </w:r>
      <w:r w:rsidRPr="007B0C8B">
        <w:t>the following integrity protection algorithm:</w:t>
      </w:r>
    </w:p>
    <w:p w14:paraId="647AA023" w14:textId="77777777" w:rsidR="00247CAB" w:rsidRPr="007B0C8B" w:rsidRDefault="003A5A34">
      <w:pPr>
        <w:pStyle w:val="B10"/>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14:paraId="4F5E472A" w14:textId="77777777" w:rsidR="00B9777C" w:rsidRPr="007B0C8B" w:rsidRDefault="00B9777C" w:rsidP="00B9777C">
      <w:r w:rsidRPr="007B0C8B">
        <w:t xml:space="preserve">Integrity protection of the user data between the UE and </w:t>
      </w:r>
      <w:r w:rsidR="00701A59" w:rsidRPr="007B0C8B">
        <w:t xml:space="preserve">the </w:t>
      </w:r>
      <w:r w:rsidRPr="007B0C8B">
        <w:t>gNB is optional to use</w:t>
      </w:r>
      <w:r w:rsidR="007E7570" w:rsidRPr="007B0C8B">
        <w:t>, and shall not use NIA0.</w:t>
      </w:r>
    </w:p>
    <w:p w14:paraId="6EDCF809" w14:textId="77777777"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r w:rsidRPr="007B0C8B">
        <w:t>gNB.</w:t>
      </w:r>
      <w:r w:rsidR="007E7570" w:rsidRPr="007B0C8B">
        <w:t xml:space="preserve"> NIA0 will add an unnecessary overhead of 32-bits MAC with no security benefits.</w:t>
      </w:r>
    </w:p>
    <w:p w14:paraId="2E24730C" w14:textId="77777777"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14:paraId="475E5DEA" w14:textId="77777777" w:rsidR="0035683B" w:rsidRPr="007B0C8B" w:rsidRDefault="0035683B" w:rsidP="009D409C">
      <w:r w:rsidRPr="007B0C8B">
        <w:t>NIA0 shall be disabled in gNB in the deployments where support of unauthenticated emergency session is not a regulatory requirement.</w:t>
      </w:r>
    </w:p>
    <w:p w14:paraId="0A45A996" w14:textId="77777777" w:rsidR="00C0634D" w:rsidRPr="007B0C8B" w:rsidRDefault="004B2A2C" w:rsidP="00C0634D">
      <w:pPr>
        <w:pStyle w:val="3"/>
      </w:pPr>
      <w:bookmarkStart w:id="66" w:name="_Toc19634572"/>
      <w:bookmarkStart w:id="67" w:name="_Toc26875630"/>
      <w:r w:rsidRPr="007B0C8B">
        <w:lastRenderedPageBreak/>
        <w:t>5.</w:t>
      </w:r>
      <w:r>
        <w:t>3</w:t>
      </w:r>
      <w:r w:rsidRPr="007B0C8B">
        <w:t>.4</w:t>
      </w:r>
      <w:r w:rsidR="00C0634D" w:rsidRPr="007B0C8B">
        <w:tab/>
        <w:t xml:space="preserve">Requirements for </w:t>
      </w:r>
      <w:r w:rsidR="00F8394A" w:rsidRPr="007B0C8B">
        <w:t xml:space="preserve">the </w:t>
      </w:r>
      <w:r w:rsidR="00C0634D" w:rsidRPr="007B0C8B">
        <w:t>gNB setup and configuration</w:t>
      </w:r>
      <w:bookmarkEnd w:id="66"/>
      <w:bookmarkEnd w:id="67"/>
    </w:p>
    <w:p w14:paraId="2D878F39" w14:textId="77777777" w:rsidR="00415307" w:rsidRPr="007B0C8B" w:rsidRDefault="00415307" w:rsidP="00415307">
      <w:r w:rsidRPr="007B0C8B">
        <w:t>Setting up and configuring gNBs</w:t>
      </w:r>
      <w:r w:rsidR="00683D45" w:rsidRPr="007B0C8B">
        <w:t xml:space="preserve"> by O&amp;M systems </w:t>
      </w:r>
      <w:r w:rsidRPr="007B0C8B">
        <w:t xml:space="preserve">shall be authenticated and authorized </w:t>
      </w:r>
      <w:r w:rsidR="00683D45" w:rsidRPr="007B0C8B">
        <w:t xml:space="preserve">by gNB </w:t>
      </w:r>
      <w:r w:rsidRPr="007B0C8B">
        <w:t>so that attackers shall not be able to modify the gNB settings and software configurations via local or remote access.</w:t>
      </w:r>
    </w:p>
    <w:p w14:paraId="448E4C3B" w14:textId="77777777" w:rsidR="00415307" w:rsidRPr="007B0C8B" w:rsidRDefault="00405751" w:rsidP="00405751">
      <w:pPr>
        <w:pStyle w:val="B10"/>
      </w:pPr>
      <w:r>
        <w:t>-</w:t>
      </w:r>
      <w:r>
        <w:tab/>
      </w:r>
      <w:r w:rsidR="00415307" w:rsidRPr="007B0C8B">
        <w:t>The certificate enrolment mechanism specified in TS 33.310 [</w:t>
      </w:r>
      <w:r w:rsidR="00324976">
        <w:t>5</w:t>
      </w:r>
      <w:r w:rsidR="00415307" w:rsidRPr="007B0C8B">
        <w:t xml:space="preserve">] for base station should be supported for gNBs. The decision on whether to use the enrolment mechanism is left to operators. </w:t>
      </w:r>
    </w:p>
    <w:p w14:paraId="220F5B10" w14:textId="77777777" w:rsidR="00415307" w:rsidRPr="000D0ECC" w:rsidRDefault="00405751" w:rsidP="002143B1">
      <w:pPr>
        <w:pStyle w:val="B10"/>
      </w:pPr>
      <w:r>
        <w:t>-</w:t>
      </w:r>
      <w:r>
        <w:tab/>
      </w:r>
      <w:r w:rsidR="00415307" w:rsidRPr="007B0C8B">
        <w:t>Communication between the O&amp;M systems and the gNB shall be confidentiality, integrity and replay protected from unauthorized parties. The security associations between the gNB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14:paraId="4225304E" w14:textId="77777777" w:rsidR="00415307" w:rsidRPr="007B0C8B" w:rsidRDefault="00405751" w:rsidP="00405751">
      <w:pPr>
        <w:pStyle w:val="B10"/>
      </w:pPr>
      <w:r>
        <w:t>-</w:t>
      </w:r>
      <w:r>
        <w:tab/>
      </w:r>
      <w:r w:rsidR="00415307" w:rsidRPr="007B0C8B">
        <w:t>The gNB shall be able to ensure that software/data change attempts are authorized</w:t>
      </w:r>
      <w:r w:rsidR="00D32AF3" w:rsidRPr="007B0C8B">
        <w:t>.</w:t>
      </w:r>
      <w:r w:rsidR="00415307" w:rsidRPr="007B0C8B">
        <w:t xml:space="preserve"> </w:t>
      </w:r>
    </w:p>
    <w:p w14:paraId="27BB02B8" w14:textId="77777777" w:rsidR="00415307" w:rsidRPr="007B0C8B" w:rsidRDefault="00405751" w:rsidP="002143B1">
      <w:pPr>
        <w:pStyle w:val="B10"/>
      </w:pPr>
      <w:r>
        <w:t>-</w:t>
      </w:r>
      <w:r>
        <w:tab/>
      </w:r>
      <w:r w:rsidR="00415307" w:rsidRPr="007B0C8B">
        <w:t xml:space="preserve">The gNB shall use authorized data/software. </w:t>
      </w:r>
    </w:p>
    <w:p w14:paraId="4C641347" w14:textId="77777777" w:rsidR="00415307" w:rsidRPr="007B0C8B" w:rsidRDefault="00405751" w:rsidP="009D5E61">
      <w:pPr>
        <w:pStyle w:val="B10"/>
      </w:pPr>
      <w:r>
        <w:t>-</w:t>
      </w:r>
      <w:r>
        <w:tab/>
      </w:r>
      <w:r w:rsidR="00415307" w:rsidRPr="007B0C8B">
        <w:t xml:space="preserve">Sensitive parts of the boot-up process shall be executed with the help of the secure environment. </w:t>
      </w:r>
    </w:p>
    <w:p w14:paraId="36445ABE" w14:textId="77777777" w:rsidR="00415307" w:rsidRPr="007B0C8B" w:rsidRDefault="00405751" w:rsidP="00212110">
      <w:pPr>
        <w:pStyle w:val="B10"/>
      </w:pPr>
      <w:r>
        <w:t>-</w:t>
      </w:r>
      <w:r>
        <w:tab/>
      </w:r>
      <w:r w:rsidR="00415307" w:rsidRPr="007B0C8B">
        <w:t>Confidentiality of software transfer towards the gNB shall be ensured.</w:t>
      </w:r>
    </w:p>
    <w:p w14:paraId="7759FD97" w14:textId="77777777" w:rsidR="00415307" w:rsidRPr="007B0C8B" w:rsidRDefault="00405751" w:rsidP="00715D75">
      <w:pPr>
        <w:pStyle w:val="B10"/>
      </w:pPr>
      <w:r>
        <w:t>-</w:t>
      </w:r>
      <w:r>
        <w:tab/>
      </w:r>
      <w:r w:rsidR="00415307" w:rsidRPr="007B0C8B">
        <w:t>Integrity protection of software transfer towards the gNB shall be ensured.</w:t>
      </w:r>
    </w:p>
    <w:p w14:paraId="52629080" w14:textId="77777777" w:rsidR="00415307" w:rsidRPr="007B0C8B" w:rsidRDefault="00405751" w:rsidP="00E24AFF">
      <w:pPr>
        <w:pStyle w:val="B10"/>
      </w:pPr>
      <w:r>
        <w:t>-</w:t>
      </w:r>
      <w:r>
        <w:tab/>
      </w:r>
      <w:r w:rsidR="00415307" w:rsidRPr="007B0C8B">
        <w:t xml:space="preserve">The gNB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14:paraId="2A4E6813" w14:textId="77777777" w:rsidR="00C0634D" w:rsidRPr="007B0C8B" w:rsidRDefault="004B2A2C" w:rsidP="00C0634D">
      <w:pPr>
        <w:pStyle w:val="3"/>
      </w:pPr>
      <w:bookmarkStart w:id="68" w:name="_Toc19634573"/>
      <w:bookmarkStart w:id="69" w:name="_Toc26875631"/>
      <w:r w:rsidRPr="007B0C8B">
        <w:t>5.</w:t>
      </w:r>
      <w:r>
        <w:t>3</w:t>
      </w:r>
      <w:r w:rsidRPr="007B0C8B">
        <w:t>.5</w:t>
      </w:r>
      <w:r w:rsidR="00C0634D" w:rsidRPr="007B0C8B">
        <w:tab/>
        <w:t xml:space="preserve">Requirements for key management inside </w:t>
      </w:r>
      <w:r w:rsidR="00C6363B" w:rsidRPr="007B0C8B">
        <w:t xml:space="preserve">the </w:t>
      </w:r>
      <w:r w:rsidR="00C0634D" w:rsidRPr="007B0C8B">
        <w:t>gNB</w:t>
      </w:r>
      <w:bookmarkEnd w:id="68"/>
      <w:bookmarkEnd w:id="69"/>
    </w:p>
    <w:p w14:paraId="1CFB781F" w14:textId="77777777" w:rsidR="00C0634D" w:rsidRPr="007B0C8B" w:rsidRDefault="00C0634D" w:rsidP="00C0634D">
      <w:r w:rsidRPr="007B0C8B">
        <w:t>The 5GC provides subscription specific session keying material for the gNBs, which also hold long term keys used for authentication and security association setup purposes. Protecting all these keys is important.</w:t>
      </w:r>
      <w:r w:rsidR="00525BE0">
        <w:t xml:space="preserve"> The following requirements apply:</w:t>
      </w:r>
    </w:p>
    <w:p w14:paraId="763C0138" w14:textId="77777777" w:rsidR="00C0634D" w:rsidRPr="007B0C8B" w:rsidRDefault="00405751" w:rsidP="00C0634D">
      <w:pPr>
        <w:pStyle w:val="B10"/>
      </w:pPr>
      <w:r>
        <w:t>-</w:t>
      </w:r>
      <w:r>
        <w:tab/>
      </w:r>
      <w:r w:rsidR="00C0634D" w:rsidRPr="007B0C8B">
        <w:t>Any part of a gNB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14:paraId="7707B7E1" w14:textId="77777777" w:rsidR="00C0634D" w:rsidRPr="007B0C8B" w:rsidRDefault="004B2A2C" w:rsidP="00C0634D">
      <w:pPr>
        <w:pStyle w:val="3"/>
      </w:pPr>
      <w:bookmarkStart w:id="70" w:name="_Toc19634574"/>
      <w:bookmarkStart w:id="71" w:name="_Toc26875632"/>
      <w:r w:rsidRPr="007B0C8B">
        <w:t>5.</w:t>
      </w:r>
      <w:r>
        <w:t>3</w:t>
      </w:r>
      <w:r w:rsidRPr="007B0C8B">
        <w:t>.6</w:t>
      </w:r>
      <w:r w:rsidR="00C0634D" w:rsidRPr="007B0C8B">
        <w:tab/>
        <w:t xml:space="preserve">Requirements for handling </w:t>
      </w:r>
      <w:r w:rsidR="00B56787" w:rsidRPr="007B0C8B">
        <w:t>u</w:t>
      </w:r>
      <w:r w:rsidR="00C0634D" w:rsidRPr="007B0C8B">
        <w:t>ser plane data for the gNB</w:t>
      </w:r>
      <w:bookmarkEnd w:id="70"/>
      <w:bookmarkEnd w:id="71"/>
    </w:p>
    <w:p w14:paraId="7E261A5C" w14:textId="77777777" w:rsidR="00405751" w:rsidRDefault="00405751" w:rsidP="00894425">
      <w:r w:rsidRPr="005632AC">
        <w:t>The following requirements apply:</w:t>
      </w:r>
    </w:p>
    <w:p w14:paraId="16CE43B8" w14:textId="77777777" w:rsidR="00C0634D" w:rsidRPr="007B0C8B" w:rsidRDefault="00405751" w:rsidP="00C0634D">
      <w:pPr>
        <w:pStyle w:val="B10"/>
      </w:pPr>
      <w:r>
        <w:t>-</w:t>
      </w:r>
      <w:r>
        <w:tab/>
      </w:r>
      <w:r w:rsidR="00C0634D" w:rsidRPr="007B0C8B">
        <w:t xml:space="preserve">Any part of a gNB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14:paraId="0208ACE9" w14:textId="77777777" w:rsidR="00C0634D" w:rsidRDefault="004B2A2C" w:rsidP="00C0634D">
      <w:pPr>
        <w:pStyle w:val="3"/>
      </w:pPr>
      <w:bookmarkStart w:id="72" w:name="_Toc19634575"/>
      <w:bookmarkStart w:id="73" w:name="_Toc26875633"/>
      <w:r w:rsidRPr="007B0C8B">
        <w:t>5.</w:t>
      </w:r>
      <w:r>
        <w:t>3</w:t>
      </w:r>
      <w:r w:rsidRPr="007B0C8B">
        <w:t>.7</w:t>
      </w:r>
      <w:r w:rsidR="00C0634D" w:rsidRPr="007B0C8B">
        <w:tab/>
        <w:t xml:space="preserve">Requirements for handling </w:t>
      </w:r>
      <w:r w:rsidR="00B56787" w:rsidRPr="007B0C8B">
        <w:t>c</w:t>
      </w:r>
      <w:r w:rsidR="00C0634D" w:rsidRPr="007B0C8B">
        <w:t>ontrol plane data for the gNB</w:t>
      </w:r>
      <w:bookmarkEnd w:id="72"/>
      <w:bookmarkEnd w:id="73"/>
      <w:r w:rsidR="00C0634D" w:rsidRPr="007B0C8B">
        <w:t xml:space="preserve"> </w:t>
      </w:r>
    </w:p>
    <w:p w14:paraId="21DE0990" w14:textId="77777777" w:rsidR="00405751" w:rsidRPr="00894425" w:rsidRDefault="00405751" w:rsidP="00894425">
      <w:pPr>
        <w:rPr>
          <w:lang w:eastAsia="x-none"/>
        </w:rPr>
      </w:pPr>
      <w:r w:rsidRPr="005632AC">
        <w:t>The following requirements apply:</w:t>
      </w:r>
    </w:p>
    <w:p w14:paraId="5E21A584" w14:textId="77777777" w:rsidR="00C0634D" w:rsidRPr="007B0C8B" w:rsidRDefault="00405751" w:rsidP="00C0634D">
      <w:pPr>
        <w:pStyle w:val="B10"/>
      </w:pPr>
      <w:r>
        <w:t>-</w:t>
      </w:r>
      <w:r>
        <w:tab/>
      </w:r>
      <w:r w:rsidR="00C0634D" w:rsidRPr="007B0C8B">
        <w:t>Any part of a gNB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14:paraId="4BD79F61" w14:textId="77777777" w:rsidR="00C0634D" w:rsidRPr="007B0C8B" w:rsidRDefault="004B2A2C" w:rsidP="00C0634D">
      <w:pPr>
        <w:pStyle w:val="3"/>
      </w:pPr>
      <w:bookmarkStart w:id="74" w:name="_Toc19634576"/>
      <w:bookmarkStart w:id="75" w:name="_Toc26875634"/>
      <w:r w:rsidRPr="007B0C8B">
        <w:t>5.</w:t>
      </w:r>
      <w:r>
        <w:t>3</w:t>
      </w:r>
      <w:r w:rsidRPr="007B0C8B">
        <w:t>.8</w:t>
      </w:r>
      <w:r w:rsidR="00C0634D" w:rsidRPr="007B0C8B">
        <w:tab/>
        <w:t>Requirements for secure environment of the gNB</w:t>
      </w:r>
      <w:bookmarkEnd w:id="74"/>
      <w:bookmarkEnd w:id="75"/>
    </w:p>
    <w:p w14:paraId="2A0A31B1" w14:textId="77777777" w:rsidR="00C0634D" w:rsidRPr="007B0C8B" w:rsidRDefault="00C0634D" w:rsidP="00C0634D">
      <w:r w:rsidRPr="007B0C8B">
        <w:t>The secure environment is logically defined within the gNB</w:t>
      </w:r>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14:paraId="64212AE4" w14:textId="77777777" w:rsidR="00C0634D" w:rsidRPr="007B0C8B" w:rsidRDefault="002143B1" w:rsidP="002143B1">
      <w:pPr>
        <w:pStyle w:val="B10"/>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14:paraId="677753A1" w14:textId="77777777" w:rsidR="00C0634D" w:rsidRPr="007B0C8B" w:rsidRDefault="002143B1" w:rsidP="002143B1">
      <w:pPr>
        <w:pStyle w:val="B10"/>
      </w:pPr>
      <w:r>
        <w:lastRenderedPageBreak/>
        <w:t>-</w:t>
      </w:r>
      <w:r>
        <w:tab/>
      </w:r>
      <w:r w:rsidR="00C0634D" w:rsidRPr="007B0C8B">
        <w:t>The secure environment shall support the execution of sensitive functions, e.g. en-/decryption of user data and the basic steps within protocols which use long</w:t>
      </w:r>
      <w:r w:rsidR="00324976">
        <w:t xml:space="preserve"> </w:t>
      </w:r>
      <w:r w:rsidR="00C0634D" w:rsidRPr="007B0C8B">
        <w:t>term secrets (e.g. in authentication protocols).</w:t>
      </w:r>
    </w:p>
    <w:p w14:paraId="67D0296B" w14:textId="77777777" w:rsidR="00C0634D" w:rsidRPr="007B0C8B" w:rsidRDefault="002143B1" w:rsidP="009D5E61">
      <w:pPr>
        <w:pStyle w:val="B10"/>
      </w:pPr>
      <w:r>
        <w:t>-</w:t>
      </w:r>
      <w:r>
        <w:tab/>
      </w:r>
      <w:r w:rsidR="00C0634D" w:rsidRPr="007B0C8B">
        <w:t>The secure environment shall support the execution of sensitive parts of the boot process.</w:t>
      </w:r>
    </w:p>
    <w:p w14:paraId="37D1D739" w14:textId="77777777" w:rsidR="00C0634D" w:rsidRPr="007B0C8B" w:rsidRDefault="002143B1" w:rsidP="00212110">
      <w:pPr>
        <w:pStyle w:val="B10"/>
      </w:pPr>
      <w:r>
        <w:t>-</w:t>
      </w:r>
      <w:r>
        <w:tab/>
      </w:r>
      <w:r w:rsidR="00C0634D" w:rsidRPr="007B0C8B">
        <w:t>The secure environment</w:t>
      </w:r>
      <w:r w:rsidR="005C21E7" w:rsidRPr="007B0C8B">
        <w:t>'</w:t>
      </w:r>
      <w:r w:rsidR="00C0634D" w:rsidRPr="007B0C8B">
        <w:t>s integrity shall be assured.</w:t>
      </w:r>
    </w:p>
    <w:p w14:paraId="083A6806" w14:textId="77777777" w:rsidR="00C0634D" w:rsidRPr="007B0C8B" w:rsidRDefault="002143B1" w:rsidP="002143B1">
      <w:pPr>
        <w:pStyle w:val="B10"/>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14:paraId="43B55824" w14:textId="77777777" w:rsidR="00C0634D" w:rsidRPr="007B0C8B" w:rsidRDefault="004B2A2C" w:rsidP="00C0634D">
      <w:pPr>
        <w:pStyle w:val="3"/>
      </w:pPr>
      <w:bookmarkStart w:id="76" w:name="_Toc19634577"/>
      <w:bookmarkStart w:id="77" w:name="_Toc26875635"/>
      <w:r w:rsidRPr="007B0C8B">
        <w:t>5.</w:t>
      </w:r>
      <w:r>
        <w:t>3</w:t>
      </w:r>
      <w:r w:rsidRPr="007B0C8B">
        <w:t>.9</w:t>
      </w:r>
      <w:r w:rsidR="00C0634D" w:rsidRPr="007B0C8B">
        <w:tab/>
        <w:t xml:space="preserve">Requirements for </w:t>
      </w:r>
      <w:r w:rsidR="00F8394A" w:rsidRPr="007B0C8B">
        <w:t xml:space="preserve">the </w:t>
      </w:r>
      <w:r w:rsidR="00C0634D" w:rsidRPr="007B0C8B">
        <w:t xml:space="preserve">gNB </w:t>
      </w:r>
      <w:r w:rsidR="002A60EF" w:rsidRPr="007B0C8B">
        <w:t>F1</w:t>
      </w:r>
      <w:r w:rsidR="00C0634D" w:rsidRPr="007B0C8B">
        <w:t xml:space="preserve"> interfaces</w:t>
      </w:r>
      <w:bookmarkEnd w:id="76"/>
      <w:bookmarkEnd w:id="77"/>
    </w:p>
    <w:p w14:paraId="1F032C21" w14:textId="77777777" w:rsidR="002A60EF" w:rsidRPr="007B0C8B" w:rsidRDefault="002A60EF" w:rsidP="009D409C">
      <w:r w:rsidRPr="007B0C8B">
        <w:t>Requirements given below apply to gNBs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14:paraId="57C0B9AA" w14:textId="77777777" w:rsidR="00C0634D" w:rsidRPr="007B0C8B" w:rsidRDefault="002143B1" w:rsidP="002143B1">
      <w:pPr>
        <w:pStyle w:val="B10"/>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14:paraId="179F9A22" w14:textId="77777777" w:rsidR="002A60EF" w:rsidRPr="007B0C8B" w:rsidRDefault="002143B1" w:rsidP="002143B1">
      <w:pPr>
        <w:pStyle w:val="B10"/>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14:paraId="60E8C8FD" w14:textId="77777777" w:rsidR="00813D50" w:rsidRDefault="002143B1" w:rsidP="009D5E61">
      <w:pPr>
        <w:pStyle w:val="B10"/>
      </w:pPr>
      <w:r>
        <w:t>-</w:t>
      </w:r>
      <w:r>
        <w:tab/>
      </w:r>
      <w:r w:rsidR="00C6363B" w:rsidRPr="007B0C8B">
        <w:t xml:space="preserve">The </w:t>
      </w:r>
      <w:r w:rsidR="00813D50" w:rsidRPr="007B0C8B">
        <w:t>gNB shall support confidentiality</w:t>
      </w:r>
      <w:r w:rsidR="002A60EF" w:rsidRPr="007B0C8B">
        <w:t>, integrity and replay protection</w:t>
      </w:r>
      <w:r w:rsidR="00813D50" w:rsidRPr="007B0C8B">
        <w:t xml:space="preserve"> on </w:t>
      </w:r>
      <w:r w:rsidR="00C6363B" w:rsidRPr="007B0C8B">
        <w:t xml:space="preserve">the </w:t>
      </w:r>
      <w:r w:rsidR="00813D50" w:rsidRPr="007B0C8B">
        <w:t xml:space="preserve">gNB DU-CU </w:t>
      </w:r>
      <w:r w:rsidR="002A60EF" w:rsidRPr="007B0C8B">
        <w:t xml:space="preserve">F1-U </w:t>
      </w:r>
      <w:r w:rsidR="00813D50" w:rsidRPr="007B0C8B">
        <w:t xml:space="preserve">interface </w:t>
      </w:r>
      <w:r w:rsidR="002A60EF" w:rsidRPr="007B0C8B">
        <w:t xml:space="preserve">[33] </w:t>
      </w:r>
      <w:r w:rsidR="00813D50" w:rsidRPr="007B0C8B">
        <w:t>for user plane.</w:t>
      </w:r>
    </w:p>
    <w:p w14:paraId="5D738C6B" w14:textId="77777777" w:rsidR="00FF78E4" w:rsidRDefault="002143B1" w:rsidP="00212110">
      <w:pPr>
        <w:pStyle w:val="B10"/>
      </w:pPr>
      <w:r>
        <w:t>-</w:t>
      </w:r>
      <w:r>
        <w:tab/>
      </w:r>
      <w:r w:rsidR="00FF78E4">
        <w:t xml:space="preserve">F1-C and </w:t>
      </w:r>
      <w:r w:rsidR="00FF78E4" w:rsidRPr="007B0C8B">
        <w:t xml:space="preserve">management traffic </w:t>
      </w:r>
      <w:r w:rsidR="00FF78E4">
        <w:t>carried over the CU-DU link shall be protected independently from F1-U traffic.</w:t>
      </w:r>
    </w:p>
    <w:p w14:paraId="34DEBE09" w14:textId="77777777"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14:paraId="602D3EF4" w14:textId="77777777" w:rsidR="00E00880" w:rsidRDefault="004B2A2C">
      <w:pPr>
        <w:pStyle w:val="3"/>
      </w:pPr>
      <w:bookmarkStart w:id="78" w:name="_Toc19634578"/>
      <w:bookmarkStart w:id="79" w:name="_Toc26875636"/>
      <w:r>
        <w:t>5.3.10</w:t>
      </w:r>
      <w:r w:rsidR="00CD51F0">
        <w:tab/>
        <w:t>Requirements for the gNB E1 interfaces</w:t>
      </w:r>
      <w:bookmarkEnd w:id="78"/>
      <w:bookmarkEnd w:id="79"/>
    </w:p>
    <w:p w14:paraId="42D4EEC2" w14:textId="77777777" w:rsidR="00CD51F0" w:rsidRDefault="00CD51F0" w:rsidP="00970275">
      <w:r>
        <w:t>Requirements given below apply to gNBs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14:paraId="7DD85354" w14:textId="77777777" w:rsidR="00CD51F0" w:rsidRDefault="002143B1" w:rsidP="00970275">
      <w:pPr>
        <w:pStyle w:val="B10"/>
      </w:pPr>
      <w:r>
        <w:t>-</w:t>
      </w:r>
      <w:r>
        <w:tab/>
      </w:r>
      <w:r w:rsidR="00CD51F0">
        <w:t>The E1 interface between CU-CP and CU-UP shall be confidentiality, integrity and replay protected</w:t>
      </w:r>
      <w:r w:rsidR="009D5E61">
        <w:t>.</w:t>
      </w:r>
      <w:r w:rsidR="00CD51F0">
        <w:t xml:space="preserve">  </w:t>
      </w:r>
    </w:p>
    <w:p w14:paraId="6F01A8F6" w14:textId="77777777" w:rsidR="00C207B3" w:rsidRDefault="00C207B3" w:rsidP="00C207B3">
      <w:pPr>
        <w:pStyle w:val="2"/>
      </w:pPr>
      <w:bookmarkStart w:id="80" w:name="_Toc19634579"/>
      <w:bookmarkStart w:id="81" w:name="_Toc26875637"/>
      <w:r>
        <w:t>5.</w:t>
      </w:r>
      <w:r w:rsidR="00485B04">
        <w:t>4</w:t>
      </w:r>
      <w:r>
        <w:tab/>
        <w:t>Requirements on the ng-eNB</w:t>
      </w:r>
      <w:bookmarkEnd w:id="80"/>
      <w:bookmarkEnd w:id="81"/>
    </w:p>
    <w:p w14:paraId="2DBBD17D" w14:textId="77777777" w:rsidR="00C207B3" w:rsidRDefault="00C207B3" w:rsidP="00C207B3">
      <w:r>
        <w:t>The security requirements for ng-eNB are as specified for eNB in TS 33.401 [10].</w:t>
      </w:r>
    </w:p>
    <w:p w14:paraId="19608673" w14:textId="77777777" w:rsidR="00B9777C" w:rsidRPr="007B0C8B" w:rsidRDefault="009C0590" w:rsidP="00EB5980">
      <w:pPr>
        <w:pStyle w:val="2"/>
      </w:pPr>
      <w:bookmarkStart w:id="82" w:name="_Toc19634580"/>
      <w:bookmarkStart w:id="83" w:name="_Toc26875638"/>
      <w:r w:rsidRPr="004B2A2C">
        <w:t>5.</w:t>
      </w:r>
      <w:r w:rsidR="00C05C0F" w:rsidRPr="004B2A2C">
        <w:t>5</w:t>
      </w:r>
      <w:r w:rsidR="00B9777C" w:rsidRPr="007B0C8B">
        <w:tab/>
        <w:t>Requirements on the AMF</w:t>
      </w:r>
      <w:bookmarkEnd w:id="82"/>
      <w:bookmarkEnd w:id="83"/>
    </w:p>
    <w:p w14:paraId="27129BAE" w14:textId="77777777" w:rsidR="00B9777C" w:rsidRPr="007B0C8B" w:rsidRDefault="004B2A2C" w:rsidP="00EF0F4C">
      <w:pPr>
        <w:pStyle w:val="3"/>
      </w:pPr>
      <w:bookmarkStart w:id="84" w:name="_Toc19634581"/>
      <w:bookmarkStart w:id="85" w:name="_Toc26875639"/>
      <w:r>
        <w:t>5.5.1</w:t>
      </w:r>
      <w:r w:rsidR="00B9777C" w:rsidRPr="007B0C8B">
        <w:tab/>
        <w:t>Signalling data confidentiality</w:t>
      </w:r>
      <w:bookmarkEnd w:id="84"/>
      <w:bookmarkEnd w:id="85"/>
      <w:r w:rsidR="00B9777C" w:rsidRPr="007B0C8B">
        <w:t xml:space="preserve"> </w:t>
      </w:r>
    </w:p>
    <w:p w14:paraId="0FEB3B01" w14:textId="77777777" w:rsidR="00B9777C" w:rsidRPr="007B0C8B" w:rsidRDefault="00B9777C" w:rsidP="00B9777C">
      <w:r w:rsidRPr="007B0C8B">
        <w:t>The AMF shall support ciphering of NAS-signalling.</w:t>
      </w:r>
    </w:p>
    <w:p w14:paraId="4E435234" w14:textId="77777777" w:rsidR="00B9777C" w:rsidRPr="007B0C8B" w:rsidRDefault="00B9777C" w:rsidP="00B9777C">
      <w:r w:rsidRPr="007B0C8B">
        <w:t>The AMF shall support the following ciphering algorithms:</w:t>
      </w:r>
    </w:p>
    <w:p w14:paraId="07B5819E" w14:textId="77777777" w:rsidR="00247CAB" w:rsidRPr="007B0C8B" w:rsidRDefault="00B336C6">
      <w:pPr>
        <w:pStyle w:val="B10"/>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593A2D04" w14:textId="77777777" w:rsidR="00B9777C" w:rsidRPr="007B0C8B" w:rsidRDefault="00B9777C" w:rsidP="00B9777C">
      <w:r w:rsidRPr="007B0C8B">
        <w:t>The AMF may support the following ciphering algorithm:</w:t>
      </w:r>
    </w:p>
    <w:p w14:paraId="27DDC926" w14:textId="77777777" w:rsidR="00247CAB" w:rsidRPr="007B0C8B" w:rsidRDefault="00B336C6">
      <w:pPr>
        <w:pStyle w:val="B10"/>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14:paraId="027A705B" w14:textId="77777777" w:rsidR="00B9777C" w:rsidRPr="007B0C8B" w:rsidRDefault="00B9777C" w:rsidP="00B9777C">
      <w:r w:rsidRPr="007B0C8B">
        <w:t>Confidentiality protection</w:t>
      </w:r>
      <w:r w:rsidR="00641A1E" w:rsidRPr="007B0C8B">
        <w:t xml:space="preserve"> </w:t>
      </w:r>
      <w:r w:rsidRPr="007B0C8B">
        <w:t>NAS-signalling is optional to use.</w:t>
      </w:r>
    </w:p>
    <w:p w14:paraId="2E34F35B" w14:textId="77777777" w:rsidR="00B9777C" w:rsidRPr="007B0C8B" w:rsidRDefault="00B9777C" w:rsidP="00B9777C">
      <w:r w:rsidRPr="007B0C8B">
        <w:t>Confidentiality protection shou</w:t>
      </w:r>
      <w:r w:rsidR="00C54708" w:rsidRPr="007B0C8B">
        <w:t>l</w:t>
      </w:r>
      <w:r w:rsidRPr="007B0C8B">
        <w:t>d be used whenever regulations permit.</w:t>
      </w:r>
    </w:p>
    <w:p w14:paraId="4068A88D" w14:textId="77777777" w:rsidR="00B9777C" w:rsidRPr="007B0C8B" w:rsidRDefault="004B2A2C" w:rsidP="00EB5980">
      <w:pPr>
        <w:pStyle w:val="3"/>
      </w:pPr>
      <w:bookmarkStart w:id="86" w:name="_Toc19634582"/>
      <w:bookmarkStart w:id="87" w:name="_Toc26875640"/>
      <w:r>
        <w:t>5.5.</w:t>
      </w:r>
      <w:r w:rsidR="00EB5980">
        <w:t>2</w:t>
      </w:r>
      <w:r w:rsidR="00B9777C" w:rsidRPr="007B0C8B">
        <w:tab/>
        <w:t>Signalling data integrity</w:t>
      </w:r>
      <w:bookmarkEnd w:id="86"/>
      <w:bookmarkEnd w:id="87"/>
      <w:r w:rsidR="00B9777C" w:rsidRPr="007B0C8B">
        <w:t xml:space="preserve"> </w:t>
      </w:r>
    </w:p>
    <w:p w14:paraId="0A170670" w14:textId="77777777"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14:paraId="305EA8AA" w14:textId="77777777" w:rsidR="00C54708" w:rsidRPr="007B0C8B" w:rsidRDefault="00B9777C" w:rsidP="00B9777C">
      <w:r w:rsidRPr="007B0C8B">
        <w:lastRenderedPageBreak/>
        <w:t>The AMF shall support the following integrity protection algorithms:</w:t>
      </w:r>
    </w:p>
    <w:p w14:paraId="3A796184" w14:textId="77777777" w:rsidR="00247CAB" w:rsidRPr="007B0C8B" w:rsidRDefault="00B336C6">
      <w:pPr>
        <w:pStyle w:val="B10"/>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5D9EE409" w14:textId="77777777" w:rsidR="00B9777C" w:rsidRPr="007B0C8B" w:rsidRDefault="00B9777C" w:rsidP="00B9777C">
      <w:r w:rsidRPr="007B0C8B">
        <w:t>The AMF may support the following integrity protection algorithm:</w:t>
      </w:r>
    </w:p>
    <w:p w14:paraId="339F1A5E" w14:textId="77777777" w:rsidR="00247CAB" w:rsidRPr="007B0C8B" w:rsidRDefault="00B336C6">
      <w:pPr>
        <w:pStyle w:val="B10"/>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14:paraId="79C34D9B" w14:textId="77777777" w:rsidR="0035683B" w:rsidRPr="007B0C8B" w:rsidRDefault="0035683B" w:rsidP="00B9777C">
      <w:r w:rsidRPr="007B0C8B">
        <w:t>NIA0 shall be disabled in AMF in the deployments where support of unauthenticated emergency session is not a regulatory requirement.</w:t>
      </w:r>
    </w:p>
    <w:p w14:paraId="54851BC2" w14:textId="77777777"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14:paraId="1186C369" w14:textId="77777777" w:rsidR="00861850" w:rsidRPr="007B0C8B" w:rsidRDefault="00EB5980" w:rsidP="00EB5980">
      <w:pPr>
        <w:pStyle w:val="3"/>
      </w:pPr>
      <w:bookmarkStart w:id="88" w:name="_Toc19634583"/>
      <w:bookmarkStart w:id="89" w:name="_Toc26875641"/>
      <w:r>
        <w:t>5.5</w:t>
      </w:r>
      <w:r w:rsidR="004B2A2C">
        <w:t>.3</w:t>
      </w:r>
      <w:r w:rsidR="00861850" w:rsidRPr="007B0C8B">
        <w:tab/>
        <w:t>Subscriber privacy</w:t>
      </w:r>
      <w:bookmarkEnd w:id="88"/>
      <w:bookmarkEnd w:id="89"/>
      <w:r w:rsidR="00861850" w:rsidRPr="007B0C8B">
        <w:t xml:space="preserve"> </w:t>
      </w:r>
    </w:p>
    <w:p w14:paraId="7A035621" w14:textId="77777777"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14:paraId="6D0C18A9" w14:textId="77777777"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14:paraId="041B0229" w14:textId="77777777" w:rsidR="00542DFC" w:rsidRPr="007B0C8B" w:rsidRDefault="00D049F1" w:rsidP="00542DFC">
      <w:r w:rsidRPr="007B0C8B">
        <w:t xml:space="preserve">The </w:t>
      </w:r>
      <w:r w:rsidR="00542DFC" w:rsidRPr="007B0C8B">
        <w:t>AMF shall support reallocating 5G-GUTI to UE.</w:t>
      </w:r>
    </w:p>
    <w:p w14:paraId="1B2E8EA0" w14:textId="77777777" w:rsidR="00F14251" w:rsidRDefault="00F14251" w:rsidP="00542DFC">
      <w:r w:rsidRPr="007B0C8B">
        <w:t>The AMF shall be able to confirm SUPI from UE and from home network. The AMF shall deny service to the UE if this confirmation fails.</w:t>
      </w:r>
    </w:p>
    <w:p w14:paraId="64225EA6" w14:textId="77777777" w:rsidR="009C0590" w:rsidRPr="007B0C8B" w:rsidRDefault="009C0590" w:rsidP="00EB5980">
      <w:pPr>
        <w:pStyle w:val="2"/>
      </w:pPr>
      <w:bookmarkStart w:id="90" w:name="_Toc19634584"/>
      <w:bookmarkStart w:id="91" w:name="_Toc26875642"/>
      <w:r w:rsidRPr="007B0C8B">
        <w:t>5.</w:t>
      </w:r>
      <w:r w:rsidR="00EF0F4C">
        <w:t>6</w:t>
      </w:r>
      <w:r w:rsidRPr="007B0C8B">
        <w:tab/>
        <w:t>Requirements on the SEAF</w:t>
      </w:r>
      <w:bookmarkEnd w:id="90"/>
      <w:bookmarkEnd w:id="91"/>
    </w:p>
    <w:p w14:paraId="1595EDEF" w14:textId="77777777" w:rsidR="00962468" w:rsidRDefault="00962468" w:rsidP="009C0590">
      <w:r>
        <w:t>The security anchor function (SEAF) provides the authentication functionality via the AMF in the serving network. The SEAF shall fulfil the following requirements:</w:t>
      </w:r>
    </w:p>
    <w:p w14:paraId="33D5A551" w14:textId="77777777" w:rsidR="009C0590" w:rsidRDefault="009C0590" w:rsidP="009C0590">
      <w:r>
        <w:t>The SEAF</w:t>
      </w:r>
      <w:r w:rsidRPr="007B0C8B">
        <w:t xml:space="preserve"> shall support primary authentication using SUCI.</w:t>
      </w:r>
    </w:p>
    <w:p w14:paraId="2633F6CF" w14:textId="77777777" w:rsidR="009C0590" w:rsidRDefault="009C0590" w:rsidP="00EB5980">
      <w:pPr>
        <w:pStyle w:val="2"/>
      </w:pPr>
      <w:bookmarkStart w:id="92" w:name="_Toc19634585"/>
      <w:bookmarkStart w:id="93" w:name="_Toc26875643"/>
      <w:r>
        <w:t>5.</w:t>
      </w:r>
      <w:r w:rsidR="00EF0F4C">
        <w:t>7</w:t>
      </w:r>
      <w:r>
        <w:tab/>
      </w:r>
      <w:r w:rsidR="00EC56CA">
        <w:t>Void</w:t>
      </w:r>
      <w:bookmarkEnd w:id="92"/>
      <w:bookmarkEnd w:id="93"/>
    </w:p>
    <w:p w14:paraId="329029A2" w14:textId="77777777" w:rsidR="009C0590" w:rsidRPr="007B0C8B" w:rsidRDefault="009C0590" w:rsidP="00EB5980">
      <w:pPr>
        <w:pStyle w:val="2"/>
      </w:pPr>
      <w:bookmarkStart w:id="94" w:name="_Toc19634586"/>
      <w:bookmarkStart w:id="95" w:name="_Toc26875644"/>
      <w:r w:rsidRPr="007B0C8B">
        <w:t>5.</w:t>
      </w:r>
      <w:r w:rsidR="00EF0F4C">
        <w:t>8</w:t>
      </w:r>
      <w:r w:rsidRPr="007B0C8B">
        <w:tab/>
        <w:t xml:space="preserve">Requirements on the </w:t>
      </w:r>
      <w:r w:rsidR="00EC56CA">
        <w:t>UDM</w:t>
      </w:r>
      <w:bookmarkEnd w:id="94"/>
      <w:bookmarkEnd w:id="95"/>
      <w:r w:rsidR="00EC56CA" w:rsidRPr="007B0C8B">
        <w:t xml:space="preserve"> </w:t>
      </w:r>
    </w:p>
    <w:p w14:paraId="5F99FBCC" w14:textId="77777777" w:rsidR="00EC56CA" w:rsidRDefault="00EC56CA" w:rsidP="00EC56CA">
      <w:pPr>
        <w:pStyle w:val="3"/>
      </w:pPr>
      <w:bookmarkStart w:id="96" w:name="_Toc19634587"/>
      <w:bookmarkStart w:id="97" w:name="_Toc26875645"/>
      <w:r>
        <w:t>5.8.1</w:t>
      </w:r>
      <w:r>
        <w:tab/>
        <w:t>Generic requirements</w:t>
      </w:r>
      <w:bookmarkEnd w:id="96"/>
      <w:bookmarkEnd w:id="97"/>
    </w:p>
    <w:p w14:paraId="315DBA0B" w14:textId="77777777"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14:paraId="73B71847" w14:textId="77777777" w:rsidR="002C6D9E" w:rsidRPr="00772F72" w:rsidRDefault="002C6D9E" w:rsidP="00772F72">
      <w:pPr>
        <w:pStyle w:val="NO"/>
      </w:pPr>
      <w:r w:rsidRPr="00772F72">
        <w:t>NOTE 1: Security mechanisms for protection of subscription credentials in ARPF are left to implementation.</w:t>
      </w:r>
    </w:p>
    <w:p w14:paraId="522B454B" w14:textId="77777777" w:rsidR="002C6D9E" w:rsidRDefault="002C6D9E" w:rsidP="00772F72">
      <w:pPr>
        <w:pStyle w:val="NO"/>
      </w:pPr>
      <w:r w:rsidRPr="00772F72">
        <w:t>NOTE 2: Security mechanisms for storage of subscription credentials in the UDR and for the transfer of authentication subscription data (as specified in 3GPP TS 29.505 [</w:t>
      </w:r>
      <w:r>
        <w:rPr>
          <w:lang w:val="en-GB"/>
        </w:rPr>
        <w:t>70</w:t>
      </w:r>
      <w:r w:rsidRPr="00772F72">
        <w:t>]) between UDR and ARPF are left to implementation.</w:t>
      </w:r>
    </w:p>
    <w:p w14:paraId="610E1E7E" w14:textId="77777777" w:rsidR="00EC56CA" w:rsidRDefault="00EC56CA" w:rsidP="00EC56CA">
      <w:pPr>
        <w:pStyle w:val="3"/>
      </w:pPr>
      <w:bookmarkStart w:id="98" w:name="_Toc19634588"/>
      <w:bookmarkStart w:id="99" w:name="_Toc26875646"/>
      <w:r>
        <w:t>5.8.2</w:t>
      </w:r>
      <w:r>
        <w:tab/>
        <w:t>Subscriber privacy related requirements</w:t>
      </w:r>
      <w:r w:rsidRPr="0087333C">
        <w:t xml:space="preserve"> </w:t>
      </w:r>
      <w:r>
        <w:t>to UDM and SIDF</w:t>
      </w:r>
      <w:bookmarkEnd w:id="98"/>
      <w:bookmarkEnd w:id="99"/>
    </w:p>
    <w:p w14:paraId="75B4B637" w14:textId="77777777" w:rsidR="00EC56CA" w:rsidRDefault="00EC56CA" w:rsidP="00EC56CA">
      <w:r>
        <w:t>The SIDF is responsible for de-concealment of the SUCI and shall fulfil the following requirements:</w:t>
      </w:r>
    </w:p>
    <w:p w14:paraId="30BF5225" w14:textId="77777777" w:rsidR="00EC56CA" w:rsidRDefault="00EC56CA" w:rsidP="00EC56CA">
      <w:pPr>
        <w:pStyle w:val="B10"/>
      </w:pPr>
      <w:r>
        <w:t>-</w:t>
      </w:r>
      <w:r>
        <w:tab/>
        <w:t xml:space="preserve">The </w:t>
      </w:r>
      <w:r w:rsidRPr="007B0C8B">
        <w:t>SIDF shall be a service offered by UDM.</w:t>
      </w:r>
    </w:p>
    <w:p w14:paraId="36BF1A27" w14:textId="77777777" w:rsidR="009C0590" w:rsidRPr="007B0C8B" w:rsidRDefault="00EC56CA" w:rsidP="00EC56CA">
      <w:pPr>
        <w:pStyle w:val="B10"/>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14:paraId="5C5B134C" w14:textId="77777777" w:rsidR="00EC56CA" w:rsidRDefault="00BC44A8" w:rsidP="005C6D54">
      <w:r>
        <w:t xml:space="preserve">The Home Network Private Key </w:t>
      </w:r>
      <w:r w:rsidR="00EC56CA">
        <w:t xml:space="preserve">used for subscriber privacy shall be protected from physical attacks in the UDM. </w:t>
      </w:r>
    </w:p>
    <w:p w14:paraId="2D002F3D" w14:textId="77777777" w:rsidR="00BC44A8" w:rsidRDefault="00BC44A8" w:rsidP="00BC44A8">
      <w:r>
        <w:t>The UDM shall hold the Home Network Public Key Identifier(s) for the private/public key pair(s) used for subscriber privacy.</w:t>
      </w:r>
    </w:p>
    <w:p w14:paraId="7B210ED3" w14:textId="77777777" w:rsidR="00F85887" w:rsidRDefault="00EC56CA" w:rsidP="00EC56CA">
      <w:r>
        <w:lastRenderedPageBreak/>
        <w:t xml:space="preserve">The algorithm used for subscriber privacy shall be executed in the secure environment of the UDM. </w:t>
      </w:r>
    </w:p>
    <w:p w14:paraId="3E42A26C" w14:textId="77777777" w:rsidR="00C46ABF" w:rsidRDefault="00C46ABF" w:rsidP="00C46ABF">
      <w:pPr>
        <w:pStyle w:val="2"/>
      </w:pPr>
      <w:bookmarkStart w:id="100" w:name="_Toc19634589"/>
      <w:bookmarkStart w:id="101" w:name="_Toc26875647"/>
      <w:r>
        <w:t>5.8a</w:t>
      </w:r>
      <w:r>
        <w:tab/>
        <w:t>Requirements on AUSF</w:t>
      </w:r>
      <w:bookmarkEnd w:id="100"/>
      <w:bookmarkEnd w:id="101"/>
    </w:p>
    <w:p w14:paraId="1D5DE71F" w14:textId="77777777" w:rsidR="00C46ABF" w:rsidRDefault="00C46ABF" w:rsidP="00C46ABF">
      <w:r>
        <w:t>The Authentication server function (AUSF) shall handle authentication requests for both, 3GPP access and non-3GPP access.</w:t>
      </w:r>
    </w:p>
    <w:p w14:paraId="36785A97" w14:textId="77777777" w:rsidR="00C46ABF" w:rsidRDefault="00C46ABF" w:rsidP="00C46ABF">
      <w:r>
        <w:t>The AUSF shall provide SUPI to the VPLMN only after authentication confirmation if authentication request with SUCI was sent by VPLMN.</w:t>
      </w:r>
    </w:p>
    <w:p w14:paraId="423833E3" w14:textId="77777777" w:rsidR="00C46ABF" w:rsidRDefault="00C46ABF" w:rsidP="00C46ABF">
      <w:r>
        <w:t xml:space="preserve">The AUSF shall inform the UDM </w:t>
      </w:r>
      <w:r w:rsidRPr="00300F08">
        <w:t>that a successful or unsuccessful authentication of a subscriber has occurred.</w:t>
      </w:r>
    </w:p>
    <w:p w14:paraId="012B6DED" w14:textId="77777777" w:rsidR="00F350D8" w:rsidRPr="007B0C8B" w:rsidRDefault="004B2A2C" w:rsidP="00F85887">
      <w:pPr>
        <w:pStyle w:val="2"/>
      </w:pPr>
      <w:bookmarkStart w:id="102" w:name="_Toc19634590"/>
      <w:bookmarkStart w:id="103" w:name="_Toc26875648"/>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102"/>
      <w:bookmarkEnd w:id="103"/>
      <w:r w:rsidR="00F350D8" w:rsidRPr="007B0C8B">
        <w:t xml:space="preserve"> </w:t>
      </w:r>
    </w:p>
    <w:p w14:paraId="7A24C422" w14:textId="77777777" w:rsidR="00F350D8" w:rsidRPr="007B0C8B" w:rsidRDefault="004B2A2C" w:rsidP="008B342C">
      <w:pPr>
        <w:pStyle w:val="3"/>
      </w:pPr>
      <w:bookmarkStart w:id="104" w:name="_Toc19634591"/>
      <w:bookmarkStart w:id="105" w:name="_Toc26875649"/>
      <w:r w:rsidRPr="007B0C8B">
        <w:t>5.</w:t>
      </w:r>
      <w:r w:rsidR="00EF0F4C">
        <w:t>9</w:t>
      </w:r>
      <w:r w:rsidRPr="007B0C8B">
        <w:t>.1</w:t>
      </w:r>
      <w:r w:rsidR="00F350D8" w:rsidRPr="007B0C8B">
        <w:tab/>
        <w:t xml:space="preserve">Trust </w:t>
      </w:r>
      <w:r w:rsidR="00B56787" w:rsidRPr="007B0C8B">
        <w:t>b</w:t>
      </w:r>
      <w:r w:rsidR="00F350D8" w:rsidRPr="007B0C8B">
        <w:t>oundaries</w:t>
      </w:r>
      <w:bookmarkEnd w:id="104"/>
      <w:bookmarkEnd w:id="105"/>
      <w:r w:rsidR="00F350D8" w:rsidRPr="007B0C8B">
        <w:t xml:space="preserve"> </w:t>
      </w:r>
    </w:p>
    <w:p w14:paraId="6F853E8A" w14:textId="77777777"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14:paraId="65BD38FB" w14:textId="77777777" w:rsidR="00247CAB" w:rsidRPr="007B0C8B" w:rsidRDefault="00EF0F4C">
      <w:pPr>
        <w:pStyle w:val="3"/>
      </w:pPr>
      <w:bookmarkStart w:id="106" w:name="_Toc19634592"/>
      <w:bookmarkStart w:id="107" w:name="_Toc26875650"/>
      <w:r>
        <w:t>5.9</w:t>
      </w:r>
      <w:r w:rsidR="004B2A2C">
        <w:t>.2</w:t>
      </w:r>
      <w:r w:rsidR="003A4F93" w:rsidRPr="007B0C8B">
        <w:tab/>
        <w:t>Requirements on service-based architecture</w:t>
      </w:r>
      <w:bookmarkEnd w:id="106"/>
      <w:bookmarkEnd w:id="107"/>
    </w:p>
    <w:p w14:paraId="273FD0F9" w14:textId="77777777" w:rsidR="00247CAB" w:rsidRPr="007B0C8B" w:rsidRDefault="00EF0F4C">
      <w:pPr>
        <w:pStyle w:val="4"/>
      </w:pPr>
      <w:bookmarkStart w:id="108" w:name="_Toc19634593"/>
      <w:bookmarkStart w:id="109" w:name="_Toc26875651"/>
      <w:r>
        <w:t>5.9</w:t>
      </w:r>
      <w:r w:rsidR="004B2A2C">
        <w:t>.2</w:t>
      </w:r>
      <w:r w:rsidR="004B2A2C" w:rsidRPr="007B0C8B">
        <w:t>.</w:t>
      </w:r>
      <w:r w:rsidR="004B2A2C">
        <w:t>1</w:t>
      </w:r>
      <w:r w:rsidR="003A4F93" w:rsidRPr="007B0C8B">
        <w:tab/>
        <w:t>Security Requirements for service registration, discovery and authorization</w:t>
      </w:r>
      <w:bookmarkEnd w:id="108"/>
      <w:bookmarkEnd w:id="109"/>
    </w:p>
    <w:p w14:paraId="5640A77D" w14:textId="77777777" w:rsidR="000C3EF6" w:rsidRPr="007B0C8B" w:rsidRDefault="000C3EF6" w:rsidP="009D409C">
      <w:pPr>
        <w:pStyle w:val="B10"/>
      </w:pPr>
      <w:r w:rsidRPr="007B0C8B">
        <w:t>NF Service Based discovery and registration shall support confidentiality, integrity, and replay protection.</w:t>
      </w:r>
    </w:p>
    <w:p w14:paraId="096647BF" w14:textId="77777777" w:rsidR="000C3EF6" w:rsidRPr="007B0C8B" w:rsidRDefault="000C3EF6" w:rsidP="009D409C">
      <w:pPr>
        <w:pStyle w:val="B10"/>
      </w:pPr>
      <w:r w:rsidRPr="007B0C8B">
        <w:t>NRF shall be able to ensure that NF Discovery and registration requests are authorized.</w:t>
      </w:r>
    </w:p>
    <w:p w14:paraId="33DB1BFE" w14:textId="77777777" w:rsidR="00FD30D9" w:rsidRPr="007B0C8B" w:rsidRDefault="000C3EF6" w:rsidP="009D409C">
      <w:pPr>
        <w:pStyle w:val="B10"/>
      </w:pPr>
      <w:r w:rsidRPr="007B0C8B">
        <w:t>NF s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visited and the home networks.)</w:t>
      </w:r>
    </w:p>
    <w:p w14:paraId="77CD9C30" w14:textId="77777777" w:rsidR="00CF09E1" w:rsidRDefault="00CF09E1" w:rsidP="009D409C">
      <w:pPr>
        <w:pStyle w:val="B10"/>
      </w:pPr>
      <w:r w:rsidRPr="007B0C8B">
        <w:t>NF Service Request and Response procedure shall support mutual authentication between NF consumer and NF producer.</w:t>
      </w:r>
    </w:p>
    <w:p w14:paraId="25EDD121" w14:textId="77777777"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14:paraId="2F7CA3D9" w14:textId="77777777" w:rsidR="006243B9" w:rsidRPr="007B0C8B" w:rsidRDefault="00EF0F4C" w:rsidP="009D409C">
      <w:pPr>
        <w:pStyle w:val="4"/>
      </w:pPr>
      <w:bookmarkStart w:id="110" w:name="_Toc19634594"/>
      <w:bookmarkStart w:id="111" w:name="_Toc26875652"/>
      <w:r>
        <w:t>5.9</w:t>
      </w:r>
      <w:r w:rsidR="004B2A2C">
        <w:t>.2</w:t>
      </w:r>
      <w:r w:rsidR="004B2A2C" w:rsidRPr="007B0C8B">
        <w:t>.</w:t>
      </w:r>
      <w:r w:rsidR="004B2A2C">
        <w:t>2</w:t>
      </w:r>
      <w:r w:rsidR="006243B9" w:rsidRPr="007B0C8B">
        <w:tab/>
        <w:t>NRF security requirements</w:t>
      </w:r>
      <w:bookmarkEnd w:id="110"/>
      <w:bookmarkEnd w:id="111"/>
    </w:p>
    <w:p w14:paraId="5BA692E6" w14:textId="77777777" w:rsidR="001D78FC" w:rsidRDefault="001D78FC" w:rsidP="001D78FC">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等线"/>
        </w:rPr>
        <w:t>tains</w:t>
      </w:r>
      <w:r w:rsidRPr="00910E68">
        <w:t xml:space="preserve"> </w:t>
      </w:r>
      <w:r w:rsidRPr="00910E68">
        <w:rPr>
          <w:rFonts w:hint="eastAsia"/>
        </w:rPr>
        <w:t>NF profile</w:t>
      </w:r>
      <w:r>
        <w:t>s</w:t>
      </w:r>
      <w:r w:rsidRPr="00910E68">
        <w:t>.</w:t>
      </w:r>
      <w:r>
        <w:t xml:space="preserve"> </w:t>
      </w:r>
    </w:p>
    <w:p w14:paraId="205E5DF2" w14:textId="77777777" w:rsidR="001D78FC" w:rsidRDefault="001D78FC" w:rsidP="006243B9">
      <w:r>
        <w:t xml:space="preserve">The following NRF </w:t>
      </w:r>
      <w:r w:rsidRPr="007B0C8B">
        <w:t>service-based architecture</w:t>
      </w:r>
      <w:r w:rsidRPr="00D66983">
        <w:t xml:space="preserve"> security requirements</w:t>
      </w:r>
      <w:r>
        <w:t xml:space="preserve"> shall apply:</w:t>
      </w:r>
    </w:p>
    <w:p w14:paraId="5F46BEF7" w14:textId="77777777" w:rsidR="006243B9" w:rsidRPr="007B0C8B" w:rsidRDefault="006243B9" w:rsidP="001D78FC">
      <w:pPr>
        <w:pStyle w:val="B10"/>
      </w:pPr>
      <w:r w:rsidRPr="007B0C8B">
        <w:t xml:space="preserve">NRF and NFs that are requesting service shall be mutually authenticated. </w:t>
      </w:r>
    </w:p>
    <w:p w14:paraId="3818F075" w14:textId="77777777" w:rsidR="001D78FC" w:rsidRDefault="006243B9" w:rsidP="001D78FC">
      <w:pPr>
        <w:pStyle w:val="B10"/>
      </w:pPr>
      <w:r w:rsidRPr="007B0C8B">
        <w:t xml:space="preserve">NRF may provide authentication and authorization to NFs </w:t>
      </w:r>
      <w:r w:rsidR="001D78FC">
        <w:t xml:space="preserve">for </w:t>
      </w:r>
      <w:r w:rsidRPr="007B0C8B">
        <w:t>establishing secure communication</w:t>
      </w:r>
      <w:r w:rsidR="001D78FC">
        <w:t xml:space="preserve"> between each other</w:t>
      </w:r>
    </w:p>
    <w:p w14:paraId="2FCD9378" w14:textId="77777777" w:rsidR="001D78FC" w:rsidRPr="007B0C8B" w:rsidRDefault="001D78FC" w:rsidP="001D78FC">
      <w:pPr>
        <w:pStyle w:val="4"/>
      </w:pPr>
      <w:bookmarkStart w:id="112" w:name="_Toc19634595"/>
      <w:bookmarkStart w:id="113" w:name="_Toc26875653"/>
      <w:r>
        <w:t>5.9.2</w:t>
      </w:r>
      <w:r w:rsidRPr="007B0C8B">
        <w:t>.</w:t>
      </w:r>
      <w:r>
        <w:t>3</w:t>
      </w:r>
      <w:r w:rsidRPr="007B0C8B">
        <w:tab/>
      </w:r>
      <w:r>
        <w:t xml:space="preserve">NEF </w:t>
      </w:r>
      <w:r w:rsidRPr="007B0C8B">
        <w:t>security requirements</w:t>
      </w:r>
      <w:bookmarkEnd w:id="112"/>
      <w:bookmarkEnd w:id="113"/>
    </w:p>
    <w:p w14:paraId="7C9F29B3" w14:textId="77777777" w:rsidR="001D78FC" w:rsidRDefault="001D78FC" w:rsidP="001D78FC">
      <w:r>
        <w:t xml:space="preserve">The Network Exposure Function (NEF) supports external exposure of capabilities of Network Functions to Application Functions, which interact with the relevant Network Functions via the NEF. </w:t>
      </w:r>
    </w:p>
    <w:p w14:paraId="010FA055" w14:textId="77777777" w:rsidR="001D78FC" w:rsidRDefault="001D78FC" w:rsidP="001D78FC">
      <w:r>
        <w:t>The interface between the NEF and the Application Function shall fulfil the following requirements:</w:t>
      </w:r>
    </w:p>
    <w:p w14:paraId="4F868A5C" w14:textId="77777777" w:rsidR="001D78FC" w:rsidRDefault="001D78FC" w:rsidP="001D78FC">
      <w:pPr>
        <w:pStyle w:val="B10"/>
      </w:pPr>
      <w:r>
        <w:t>-</w:t>
      </w:r>
      <w:r>
        <w:tab/>
        <w:t>Integrity protection, replay protection and confidentiality protection for communication between the NEF and Application Function shall be supported.</w:t>
      </w:r>
    </w:p>
    <w:p w14:paraId="7776CF13" w14:textId="77777777" w:rsidR="001D78FC" w:rsidRDefault="001D78FC" w:rsidP="001D78FC">
      <w:pPr>
        <w:pStyle w:val="B10"/>
      </w:pPr>
      <w:r>
        <w:lastRenderedPageBreak/>
        <w:t>-</w:t>
      </w:r>
      <w:r>
        <w:tab/>
        <w:t>Mutual authentication between the NEF and Application Function shall be supported.</w:t>
      </w:r>
    </w:p>
    <w:p w14:paraId="23F30789" w14:textId="77777777" w:rsidR="001D78FC" w:rsidRDefault="001D78FC" w:rsidP="001D78FC">
      <w:pPr>
        <w:pStyle w:val="B10"/>
      </w:pPr>
      <w:r>
        <w:t>-</w:t>
      </w:r>
      <w:r>
        <w:tab/>
        <w:t>Internal 5G Core information such as DNN, S-NSSAI etc., shall not be sent outside the 3GPP operator domain.</w:t>
      </w:r>
    </w:p>
    <w:p w14:paraId="3D74E185" w14:textId="77777777" w:rsidR="001D78FC" w:rsidRDefault="001D78FC" w:rsidP="001D78FC">
      <w:pPr>
        <w:pStyle w:val="B10"/>
      </w:pPr>
      <w:r>
        <w:t>-</w:t>
      </w:r>
      <w:r>
        <w:tab/>
        <w:t>SUPI shall not be sent outside the 3GPP operator domain by NEF.</w:t>
      </w:r>
    </w:p>
    <w:p w14:paraId="47FC817C" w14:textId="77777777" w:rsidR="00A10392" w:rsidRDefault="001D78FC" w:rsidP="001D78FC">
      <w:r>
        <w:t>The NEF shall be able to determine whether the Application Function is authorized to interact with the relevant Network Functions.</w:t>
      </w:r>
      <w:r w:rsidR="006243B9" w:rsidRPr="007B0C8B">
        <w:t>.</w:t>
      </w:r>
    </w:p>
    <w:p w14:paraId="3D00478A" w14:textId="77777777" w:rsidR="00F4418F" w:rsidRPr="000A7B60" w:rsidRDefault="00F4418F" w:rsidP="00F4418F">
      <w:pPr>
        <w:pStyle w:val="4"/>
      </w:pPr>
      <w:bookmarkStart w:id="114" w:name="_Toc26875654"/>
      <w:r>
        <w:rPr>
          <w:noProof/>
        </w:rPr>
        <w:t>5.9.2.4</w:t>
      </w:r>
      <w:r>
        <w:rPr>
          <w:noProof/>
        </w:rPr>
        <w:tab/>
        <w:t>Requirements on the Service Communication Proxy (</w:t>
      </w:r>
      <w:r>
        <w:t>SECOP</w:t>
      </w:r>
      <w:r>
        <w:rPr>
          <w:noProof/>
        </w:rPr>
        <w:t>)</w:t>
      </w:r>
      <w:bookmarkEnd w:id="114"/>
    </w:p>
    <w:p w14:paraId="4EC55CA3" w14:textId="77777777" w:rsidR="00F4418F" w:rsidRDefault="00F4418F" w:rsidP="00F4418F">
      <w:r>
        <w:t>The SECOP</w:t>
      </w:r>
      <w:r w:rsidRPr="004A6404">
        <w:t xml:space="preserve"> has interfaces with Networ</w:t>
      </w:r>
      <w:r>
        <w:t xml:space="preserve">k Functions (NF) </w:t>
      </w:r>
      <w:r w:rsidRPr="004A6404">
        <w:t xml:space="preserve">and peer </w:t>
      </w:r>
      <w:r>
        <w:t>SECOPs</w:t>
      </w:r>
      <w:r w:rsidRPr="004A6404">
        <w:t xml:space="preserve"> within the PLMN</w:t>
      </w:r>
      <w:r>
        <w:t>. The interface between the SECOP and the NFs and between the two SECOPs shall fulfil the following requirements:</w:t>
      </w:r>
    </w:p>
    <w:p w14:paraId="047FBB73" w14:textId="77777777" w:rsidR="00F4418F" w:rsidRDefault="00F4418F" w:rsidP="00F4418F">
      <w:pPr>
        <w:pStyle w:val="B10"/>
      </w:pPr>
      <w:r>
        <w:t>-</w:t>
      </w:r>
      <w:r>
        <w:tab/>
        <w:t>Mutual authentication shall be performed between the SECOP and NFs, and between the two SECOPs within the PLMN.</w:t>
      </w:r>
    </w:p>
    <w:p w14:paraId="3346E346" w14:textId="77777777" w:rsidR="00F4418F" w:rsidRDefault="00F4418F" w:rsidP="00F4418F">
      <w:pPr>
        <w:pStyle w:val="B10"/>
      </w:pPr>
      <w:r>
        <w:t>-</w:t>
      </w:r>
      <w:r>
        <w:tab/>
        <w:t>All communication between the SECOP and NFs and between SECOPs shall be confidentiality, integrity and replay protected.</w:t>
      </w:r>
    </w:p>
    <w:p w14:paraId="4189CC9F" w14:textId="77777777" w:rsidR="00F4418F" w:rsidRDefault="00F4418F" w:rsidP="00F4418F">
      <w:r>
        <w:t xml:space="preserve">If SECOP </w:t>
      </w:r>
      <w:r w:rsidRPr="00D95C0D">
        <w:t>endpoints are co-located with</w:t>
      </w:r>
      <w:r>
        <w:t xml:space="preserve"> the NFs, the above two requirements may be satisfied by colocation.</w:t>
      </w:r>
    </w:p>
    <w:p w14:paraId="5E7BC195" w14:textId="77777777" w:rsidR="00F4418F" w:rsidRDefault="00F4418F" w:rsidP="00F4418F">
      <w:r w:rsidRPr="00882EDC">
        <w:t xml:space="preserve">The </w:t>
      </w:r>
      <w:r>
        <w:t xml:space="preserve">SECOP </w:t>
      </w:r>
      <w:r w:rsidRPr="00882EDC">
        <w:t xml:space="preserve">shall provide confidentiality, integrity and replay protection for its internal communication over </w:t>
      </w:r>
      <w:r>
        <w:t xml:space="preserve">SECOP </w:t>
      </w:r>
      <w:r w:rsidRPr="00882EDC">
        <w:t>internal network interfaces</w:t>
      </w:r>
      <w:r>
        <w:t>.</w:t>
      </w:r>
    </w:p>
    <w:p w14:paraId="4CBE5874" w14:textId="77777777" w:rsidR="00F4418F" w:rsidRPr="007B0C8B" w:rsidRDefault="00892508" w:rsidP="00272411">
      <w:pPr>
        <w:pStyle w:val="EditorsNote"/>
      </w:pPr>
      <w:r>
        <w:rPr>
          <w:lang w:val="en-GB"/>
        </w:rPr>
        <w:t>Editor's note</w:t>
      </w:r>
      <w:r w:rsidR="00F4418F">
        <w:t xml:space="preserve">: </w:t>
      </w:r>
      <w:r w:rsidR="00BA249F">
        <w:tab/>
      </w:r>
      <w:r>
        <w:rPr>
          <w:lang w:val="en-GB"/>
        </w:rPr>
        <w:t>It is ffs if t</w:t>
      </w:r>
      <w:r w:rsidR="00F4418F">
        <w:t xml:space="preserve">he SECOP </w:t>
      </w:r>
      <w:r w:rsidR="00BA249F">
        <w:rPr>
          <w:lang w:val="en-GB"/>
        </w:rPr>
        <w:t>could</w:t>
      </w:r>
      <w:r w:rsidR="00F4418F">
        <w:t xml:space="preserve"> perform OAuth based service access authorization on behalf of Network Functions.</w:t>
      </w:r>
    </w:p>
    <w:p w14:paraId="3D54467D" w14:textId="77777777" w:rsidR="00F350D8" w:rsidRDefault="00EF0F4C" w:rsidP="008B342C">
      <w:pPr>
        <w:pStyle w:val="3"/>
      </w:pPr>
      <w:bookmarkStart w:id="115" w:name="_Toc19634596"/>
      <w:bookmarkStart w:id="116" w:name="_Toc26875655"/>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115"/>
      <w:bookmarkEnd w:id="116"/>
    </w:p>
    <w:p w14:paraId="6520F5E9" w14:textId="77777777" w:rsidR="00264FEC" w:rsidRPr="00264FEC" w:rsidRDefault="00EF0F4C" w:rsidP="00970275">
      <w:pPr>
        <w:pStyle w:val="4"/>
      </w:pPr>
      <w:bookmarkStart w:id="117" w:name="_Toc19634597"/>
      <w:bookmarkStart w:id="118" w:name="_Toc26875656"/>
      <w:r>
        <w:t>5.9</w:t>
      </w:r>
      <w:r w:rsidR="004B2A2C">
        <w:t>.3</w:t>
      </w:r>
      <w:r w:rsidR="004B2A2C" w:rsidRPr="00264FEC">
        <w:t>.1</w:t>
      </w:r>
      <w:r w:rsidR="00264FEC" w:rsidRPr="00264FEC">
        <w:tab/>
        <w:t>General</w:t>
      </w:r>
      <w:bookmarkEnd w:id="117"/>
      <w:bookmarkEnd w:id="118"/>
    </w:p>
    <w:p w14:paraId="3C86D6F1" w14:textId="77777777" w:rsidR="00247CAB" w:rsidRPr="007B0C8B" w:rsidRDefault="003A4F93">
      <w:bookmarkStart w:id="119"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119"/>
    <w:p w14:paraId="1BF0B997" w14:textId="77777777"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14:paraId="7D0C87C1" w14:textId="77777777" w:rsidR="00F350D8" w:rsidRPr="007B0C8B" w:rsidRDefault="00F350D8" w:rsidP="008B342C">
      <w:pPr>
        <w:pStyle w:val="B10"/>
      </w:pPr>
      <w:r w:rsidRPr="007B0C8B">
        <w:t xml:space="preserve">The solution shall support </w:t>
      </w:r>
      <w:r w:rsidR="00885A0F">
        <w:t>application layer mechanisms for addition</w:t>
      </w:r>
      <w:r w:rsidRPr="007B0C8B">
        <w:t>, deletion and modification of message elements by intermediate nodes except for specific message elements described in the present document.</w:t>
      </w:r>
    </w:p>
    <w:p w14:paraId="64C0F644" w14:textId="77777777" w:rsidR="00F350D8" w:rsidRPr="007B0C8B" w:rsidRDefault="00F350D8" w:rsidP="008B342C">
      <w:pPr>
        <w:pStyle w:val="NO"/>
      </w:pPr>
      <w:r w:rsidRPr="007B0C8B">
        <w:t>NOTE:</w:t>
      </w:r>
      <w:r w:rsidR="00B12FBE" w:rsidRPr="007B0C8B">
        <w:tab/>
      </w:r>
      <w:r w:rsidRPr="007B0C8B">
        <w:t xml:space="preserve">Typical example for such a case </w:t>
      </w:r>
      <w:r w:rsidR="00D419DD" w:rsidRPr="007B0C8B">
        <w:t xml:space="preserve">is </w:t>
      </w:r>
      <w:r w:rsidRPr="007B0C8B">
        <w:t>IPX providers modify</w:t>
      </w:r>
      <w:r w:rsidR="00D419DD" w:rsidRPr="007B0C8B">
        <w:t>ing</w:t>
      </w:r>
      <w:r w:rsidRPr="007B0C8B">
        <w:t xml:space="preserve"> messages for routing purposes.</w:t>
      </w:r>
    </w:p>
    <w:p w14:paraId="59B471FB" w14:textId="77777777" w:rsidR="003A4F93" w:rsidRPr="007B0C8B" w:rsidRDefault="003A4F93" w:rsidP="003A4F93">
      <w:pPr>
        <w:pStyle w:val="B10"/>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cf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00AC1EED" w:rsidRPr="007B0C8B">
        <w:t>–</w:t>
      </w:r>
      <w:r w:rsidRPr="007B0C8B">
        <w:t xml:space="preserve">. </w:t>
      </w:r>
    </w:p>
    <w:p w14:paraId="7A859DDF" w14:textId="77777777" w:rsidR="00F350D8" w:rsidRPr="007B0C8B" w:rsidRDefault="00F350D8" w:rsidP="008B342C">
      <w:pPr>
        <w:pStyle w:val="B10"/>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14:paraId="73065F3B" w14:textId="77777777" w:rsidR="00F350D8" w:rsidRPr="007B0C8B" w:rsidRDefault="00F350D8" w:rsidP="008B342C">
      <w:pPr>
        <w:pStyle w:val="B10"/>
      </w:pPr>
      <w:r w:rsidRPr="007B0C8B">
        <w:t>The solution should have minimal impact and additions to 3GPP-defined network elements</w:t>
      </w:r>
      <w:r w:rsidR="00D73A33" w:rsidRPr="007B0C8B">
        <w:t>.</w:t>
      </w:r>
    </w:p>
    <w:p w14:paraId="568057F0" w14:textId="77777777" w:rsidR="00F350D8" w:rsidRPr="007B0C8B" w:rsidRDefault="00F350D8" w:rsidP="008B342C">
      <w:pPr>
        <w:pStyle w:val="B10"/>
      </w:pPr>
      <w:r w:rsidRPr="007B0C8B">
        <w:t>The solution should be using standard security protocols</w:t>
      </w:r>
      <w:r w:rsidR="00D73A33" w:rsidRPr="007B0C8B">
        <w:t>.</w:t>
      </w:r>
      <w:r w:rsidRPr="007B0C8B">
        <w:t xml:space="preserve"> </w:t>
      </w:r>
    </w:p>
    <w:p w14:paraId="14BA759F" w14:textId="77777777" w:rsidR="00F350D8" w:rsidRPr="007B0C8B" w:rsidRDefault="00F350D8" w:rsidP="008B342C">
      <w:pPr>
        <w:pStyle w:val="B10"/>
      </w:pPr>
      <w:r w:rsidRPr="007B0C8B">
        <w:t xml:space="preserve">The solution </w:t>
      </w:r>
      <w:r w:rsidR="003A4F93" w:rsidRPr="007B0C8B">
        <w:t xml:space="preserve">shall </w:t>
      </w:r>
      <w:r w:rsidRPr="007B0C8B">
        <w:t>cover interfaces used for roaming purposes</w:t>
      </w:r>
      <w:r w:rsidR="00D73A33" w:rsidRPr="007B0C8B">
        <w:t>.</w:t>
      </w:r>
    </w:p>
    <w:p w14:paraId="503F09A9" w14:textId="77777777" w:rsidR="00F350D8" w:rsidRPr="007B0C8B" w:rsidRDefault="00F350D8" w:rsidP="008B342C">
      <w:pPr>
        <w:pStyle w:val="B10"/>
      </w:pPr>
      <w:r w:rsidRPr="007B0C8B">
        <w:t>The solution should take into account considerations on performance and overhead</w:t>
      </w:r>
      <w:r w:rsidR="00D73A33" w:rsidRPr="007B0C8B">
        <w:t>.</w:t>
      </w:r>
    </w:p>
    <w:p w14:paraId="1D627B61" w14:textId="77777777" w:rsidR="00F350D8" w:rsidRPr="007B0C8B" w:rsidRDefault="00F350D8" w:rsidP="008B342C">
      <w:pPr>
        <w:pStyle w:val="B10"/>
      </w:pPr>
      <w:r w:rsidRPr="007B0C8B">
        <w:t>The solution shall cover prevention of replay attacks</w:t>
      </w:r>
      <w:r w:rsidR="00D73A33" w:rsidRPr="007B0C8B">
        <w:t>.</w:t>
      </w:r>
    </w:p>
    <w:p w14:paraId="6623E9B0" w14:textId="77777777" w:rsidR="00F350D8" w:rsidRPr="007B0C8B" w:rsidRDefault="00F350D8" w:rsidP="008B342C">
      <w:pPr>
        <w:pStyle w:val="B10"/>
      </w:pPr>
      <w:r w:rsidRPr="007B0C8B">
        <w:t>The solution shall cover algorithm negotiation and prevention of bidding down attacks.</w:t>
      </w:r>
    </w:p>
    <w:p w14:paraId="0AC900A6" w14:textId="77777777" w:rsidR="00F350D8" w:rsidRDefault="00F350D8" w:rsidP="008B342C">
      <w:pPr>
        <w:pStyle w:val="B10"/>
      </w:pPr>
      <w:r w:rsidRPr="007B0C8B">
        <w:t>The solution should take into account operational aspects of key management.</w:t>
      </w:r>
    </w:p>
    <w:p w14:paraId="5C2A8F82" w14:textId="77777777" w:rsidR="00264FEC" w:rsidRPr="00264FEC" w:rsidRDefault="00EB5980" w:rsidP="00970275">
      <w:pPr>
        <w:pStyle w:val="4"/>
      </w:pPr>
      <w:bookmarkStart w:id="120" w:name="_Toc19634598"/>
      <w:bookmarkStart w:id="121" w:name="_Toc26875657"/>
      <w:r>
        <w:lastRenderedPageBreak/>
        <w:t>5.9</w:t>
      </w:r>
      <w:r w:rsidR="004B2A2C">
        <w:t>.3</w:t>
      </w:r>
      <w:r w:rsidR="004B2A2C" w:rsidRPr="00264FEC">
        <w:t>.2</w:t>
      </w:r>
      <w:r w:rsidR="00264FEC" w:rsidRPr="00264FEC">
        <w:tab/>
        <w:t>Requirements for Security Edge Protection Proxy (SEPP)</w:t>
      </w:r>
      <w:bookmarkEnd w:id="120"/>
      <w:bookmarkEnd w:id="121"/>
    </w:p>
    <w:p w14:paraId="67D058B3" w14:textId="77777777" w:rsidR="00264FEC" w:rsidRDefault="00264FEC" w:rsidP="00264FEC">
      <w:r>
        <w:t xml:space="preserve">The SEPP </w:t>
      </w:r>
      <w:r w:rsidR="001D78FC">
        <w:t xml:space="preserve">shall act </w:t>
      </w:r>
      <w:r>
        <w:t>as a non-transparent proxy node</w:t>
      </w:r>
      <w:r w:rsidR="001D78FC">
        <w:t xml:space="preserve">. </w:t>
      </w:r>
    </w:p>
    <w:p w14:paraId="3EE7A923" w14:textId="77777777" w:rsidR="00264FEC" w:rsidRDefault="001D78FC" w:rsidP="00970275">
      <w:pPr>
        <w:pStyle w:val="B10"/>
      </w:pPr>
      <w:r>
        <w:t xml:space="preserve">The SEPP </w:t>
      </w:r>
      <w:r w:rsidR="00264FEC">
        <w:t>shall protect application layer control plane messages between two NFs belonging to different PLMNs that use the N32 interface to communicate with each other.</w:t>
      </w:r>
    </w:p>
    <w:p w14:paraId="585082F3" w14:textId="77777777" w:rsidR="00264FEC" w:rsidRDefault="001D78FC" w:rsidP="00970275">
      <w:pPr>
        <w:pStyle w:val="B10"/>
      </w:pPr>
      <w:r>
        <w:t>The SEPP</w:t>
      </w:r>
      <w:r w:rsidDel="00746BBF">
        <w:t xml:space="preserve"> </w:t>
      </w:r>
      <w:r w:rsidR="00264FEC">
        <w:t>shall perform mutual authentication and negotiation of cipher suites with the SEPP in the roaming network.</w:t>
      </w:r>
    </w:p>
    <w:p w14:paraId="23BC78F3" w14:textId="77777777" w:rsidR="00264FEC" w:rsidRDefault="001D78FC" w:rsidP="00970275">
      <w:pPr>
        <w:pStyle w:val="B10"/>
      </w:pPr>
      <w:r>
        <w:t xml:space="preserve">The SEPP </w:t>
      </w:r>
      <w:r w:rsidR="00264FEC">
        <w:t>shall handle key management aspects that involve setting up the required cryptographic keys needed for securing messages on the N32 interface between two SEPPs.</w:t>
      </w:r>
    </w:p>
    <w:p w14:paraId="1078BF7F" w14:textId="77777777" w:rsidR="00264FEC" w:rsidRDefault="001D78FC" w:rsidP="00970275">
      <w:pPr>
        <w:pStyle w:val="B10"/>
      </w:pPr>
      <w:r>
        <w:t xml:space="preserve">The SEPP </w:t>
      </w:r>
      <w:r w:rsidR="00264FEC">
        <w:t>shall perform topology hiding by limiting the internal topology information visible to external parties.</w:t>
      </w:r>
    </w:p>
    <w:p w14:paraId="03572DFA" w14:textId="77777777" w:rsidR="00264FEC" w:rsidRDefault="00264FEC" w:rsidP="00970275">
      <w:pPr>
        <w:pStyle w:val="B10"/>
      </w:pPr>
      <w:r>
        <w:t>As a reverse proxy</w:t>
      </w:r>
      <w:r w:rsidR="001D78FC" w:rsidRPr="001D78FC">
        <w:t xml:space="preserve"> </w:t>
      </w:r>
      <w:r w:rsidR="001D78FC">
        <w:t>the SEPP</w:t>
      </w:r>
      <w:r>
        <w:t xml:space="preserve"> shall provide a single point of access and control to internal NFs.</w:t>
      </w:r>
    </w:p>
    <w:p w14:paraId="428B8432" w14:textId="77777777" w:rsidR="00A27AF2" w:rsidRDefault="00A27AF2" w:rsidP="00A27AF2">
      <w:r>
        <w:rPr>
          <w:lang w:eastAsia="zh-CN"/>
        </w:rPr>
        <w:t xml:space="preserve">The receiving SEPP shall be able to </w:t>
      </w:r>
      <w:r w:rsidRPr="003918B2">
        <w:t>verif</w:t>
      </w:r>
      <w:r>
        <w:t>y whether the sending SEPP is authorized to use the PLMN ID in the received N32 message</w:t>
      </w:r>
      <w:r>
        <w:rPr>
          <w:lang w:eastAsia="zh-CN"/>
        </w:rPr>
        <w:t xml:space="preserve">. </w:t>
      </w:r>
    </w:p>
    <w:p w14:paraId="7D5B4ABA" w14:textId="77777777" w:rsidR="00A27AF2" w:rsidRDefault="00A27AF2" w:rsidP="00A27AF2">
      <w:r w:rsidRPr="000E62DB">
        <w:t>The SEPP shall be able to clearly differentiate between certificates used for authentication of peer SEPPs and certificates used for authentication of intermediates performing message modifications</w:t>
      </w:r>
      <w:r>
        <w:t>.</w:t>
      </w:r>
    </w:p>
    <w:p w14:paraId="324EB63C" w14:textId="77777777" w:rsidR="00A27AF2" w:rsidRDefault="00A27AF2" w:rsidP="00A27AF2">
      <w:pPr>
        <w:pStyle w:val="NO"/>
      </w:pPr>
      <w:r>
        <w:t>NOTE 1: Such a differentiation could be done</w:t>
      </w:r>
      <w:r w:rsidRPr="000E62DB">
        <w:t xml:space="preserve"> e.g. by implementing separate certificate storages.</w:t>
      </w:r>
    </w:p>
    <w:p w14:paraId="10B1EE99" w14:textId="77777777" w:rsidR="00A27AF2" w:rsidRDefault="00A27AF2" w:rsidP="00A27AF2">
      <w:r w:rsidRPr="000E62DB">
        <w:t>The SEPP shall discard malformed N32 signaling messages.</w:t>
      </w:r>
    </w:p>
    <w:p w14:paraId="151B0C0C" w14:textId="77777777"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signaling. This includes SEPP-to-SEPP signaling messages.</w:t>
      </w:r>
    </w:p>
    <w:p w14:paraId="49A9DF22" w14:textId="77777777" w:rsidR="00A27AF2" w:rsidRDefault="00A27AF2" w:rsidP="00A27AF2">
      <w:r w:rsidRPr="000E62DB">
        <w:t xml:space="preserve">The SEPP shall implement anti-spoofing mechanisms that enable cross-layer validation of source and destination address and identifiers (e.g. FQDNs or PLMN IDs). </w:t>
      </w:r>
    </w:p>
    <w:p w14:paraId="14E1ECBA" w14:textId="77777777" w:rsidR="00A27AF2" w:rsidRDefault="00A27AF2" w:rsidP="00A27AF2">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14:paraId="3A435916" w14:textId="77777777" w:rsidR="00885A0F" w:rsidRDefault="00EB5980" w:rsidP="00970275">
      <w:pPr>
        <w:pStyle w:val="4"/>
      </w:pPr>
      <w:bookmarkStart w:id="122" w:name="_Toc19634599"/>
      <w:bookmarkStart w:id="123" w:name="_Toc26875658"/>
      <w:r>
        <w:t>5.9</w:t>
      </w:r>
      <w:r w:rsidR="004B2A2C">
        <w:t>.3.3</w:t>
      </w:r>
      <w:r w:rsidR="00885A0F">
        <w:tab/>
        <w:t>Protection of attributes</w:t>
      </w:r>
      <w:bookmarkEnd w:id="122"/>
      <w:bookmarkEnd w:id="123"/>
    </w:p>
    <w:p w14:paraId="44BD7FB4" w14:textId="77777777" w:rsidR="00885A0F" w:rsidRDefault="00885A0F" w:rsidP="00885A0F">
      <w:r>
        <w:t xml:space="preserve">Integrity protection shall </w:t>
      </w:r>
      <w:r w:rsidR="002431CA">
        <w:t xml:space="preserve">be </w:t>
      </w:r>
      <w:r>
        <w:t>appl</w:t>
      </w:r>
      <w:r w:rsidR="002431CA">
        <w:t>ied</w:t>
      </w:r>
      <w:r>
        <w:t xml:space="preserve"> to all attributes transferred over the N32 interface.</w:t>
      </w:r>
    </w:p>
    <w:p w14:paraId="34D8E6A5" w14:textId="77777777" w:rsidR="00885A0F" w:rsidRDefault="002431CA" w:rsidP="00885A0F">
      <w:r>
        <w:t xml:space="preserve">Confidentiality protection shall be applied to all attributes specified in SEPP’s Data-type Encryption Policy (clause 13.2.3.2). </w:t>
      </w:r>
      <w:r w:rsidR="00885A0F">
        <w:t>The following attributes shall be confidentiality protected when being sent over the N32 interface</w:t>
      </w:r>
      <w:r>
        <w:t>, irrespective of the Data-type Encryption Policy</w:t>
      </w:r>
      <w:r w:rsidR="00885A0F">
        <w:t>:</w:t>
      </w:r>
    </w:p>
    <w:p w14:paraId="00152202" w14:textId="77777777" w:rsidR="00885A0F" w:rsidRDefault="00885A0F" w:rsidP="00970275">
      <w:pPr>
        <w:pStyle w:val="B10"/>
      </w:pPr>
      <w:r>
        <w:t>-</w:t>
      </w:r>
      <w:r>
        <w:tab/>
        <w:t>Authentication Vectors</w:t>
      </w:r>
    </w:p>
    <w:p w14:paraId="45C666F1" w14:textId="77777777" w:rsidR="00885A0F" w:rsidRDefault="00885A0F" w:rsidP="00970275">
      <w:pPr>
        <w:pStyle w:val="B10"/>
      </w:pPr>
      <w:r>
        <w:t>-</w:t>
      </w:r>
      <w:r>
        <w:tab/>
        <w:t>Cryptographic material</w:t>
      </w:r>
    </w:p>
    <w:p w14:paraId="6767F894" w14:textId="77777777" w:rsidR="00885A0F" w:rsidRDefault="00885A0F" w:rsidP="00970275">
      <w:pPr>
        <w:pStyle w:val="B10"/>
      </w:pPr>
      <w:r>
        <w:t>-</w:t>
      </w:r>
      <w:r>
        <w:tab/>
        <w:t>Location data, e.g. Cell ID and Physical Cell ID</w:t>
      </w:r>
    </w:p>
    <w:p w14:paraId="1AB822C1" w14:textId="77777777" w:rsidR="00885A0F" w:rsidRDefault="00885A0F" w:rsidP="00885A0F">
      <w:r>
        <w:t>The following attributes should additionally be confidentiality protected when being sent over the N32 interface:</w:t>
      </w:r>
    </w:p>
    <w:p w14:paraId="251A098D" w14:textId="77777777" w:rsidR="00D43ADC" w:rsidRDefault="00885A0F" w:rsidP="00D43ADC">
      <w:pPr>
        <w:pStyle w:val="B10"/>
      </w:pPr>
      <w:r>
        <w:t>-</w:t>
      </w:r>
      <w:r>
        <w:tab/>
        <w:t>SUPI</w:t>
      </w:r>
    </w:p>
    <w:p w14:paraId="72ED2BFA" w14:textId="77777777" w:rsidR="009C0590" w:rsidRPr="007B0C8B" w:rsidRDefault="009C0590" w:rsidP="009C0590">
      <w:pPr>
        <w:pStyle w:val="2"/>
      </w:pPr>
      <w:bookmarkStart w:id="124" w:name="_Toc19634600"/>
      <w:bookmarkStart w:id="125" w:name="_Toc26875660"/>
      <w:r w:rsidRPr="007B0C8B">
        <w:t>5.</w:t>
      </w:r>
      <w:r w:rsidR="00EB5980">
        <w:t>10</w:t>
      </w:r>
      <w:r w:rsidRPr="007B0C8B">
        <w:tab/>
        <w:t>Visibility and configurability</w:t>
      </w:r>
      <w:bookmarkEnd w:id="124"/>
      <w:bookmarkEnd w:id="125"/>
      <w:r w:rsidRPr="007B0C8B">
        <w:t xml:space="preserve"> </w:t>
      </w:r>
    </w:p>
    <w:p w14:paraId="0FBD1A26" w14:textId="77777777" w:rsidR="009C0590" w:rsidRPr="007B0C8B" w:rsidRDefault="009C0590" w:rsidP="009C0590">
      <w:pPr>
        <w:pStyle w:val="3"/>
      </w:pPr>
      <w:bookmarkStart w:id="126" w:name="_Toc19634601"/>
      <w:bookmarkStart w:id="127" w:name="_Toc26875661"/>
      <w:r w:rsidRPr="007B0C8B">
        <w:t>5.</w:t>
      </w:r>
      <w:r w:rsidR="00EB5980">
        <w:t>10</w:t>
      </w:r>
      <w:r w:rsidRPr="007B0C8B">
        <w:t>.1</w:t>
      </w:r>
      <w:r w:rsidRPr="007B0C8B">
        <w:tab/>
        <w:t>Security visibility</w:t>
      </w:r>
      <w:bookmarkEnd w:id="126"/>
      <w:bookmarkEnd w:id="127"/>
    </w:p>
    <w:p w14:paraId="64A0CEE3" w14:textId="77777777"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14:paraId="082DC551" w14:textId="77777777" w:rsidR="009C0590" w:rsidRPr="007B0C8B" w:rsidRDefault="009C0590" w:rsidP="009C0590">
      <w:pPr>
        <w:pStyle w:val="B10"/>
      </w:pPr>
      <w:r w:rsidRPr="007B0C8B">
        <w:t>-</w:t>
      </w:r>
      <w:r w:rsidRPr="007B0C8B">
        <w:tab/>
        <w:t>AS confidentiality: (AS confidentiality, Confidentiality algorithm, bearer information)</w:t>
      </w:r>
    </w:p>
    <w:p w14:paraId="5EF768A6" w14:textId="77777777" w:rsidR="009C0590" w:rsidRPr="007B0C8B" w:rsidRDefault="009C0590" w:rsidP="009C0590">
      <w:pPr>
        <w:pStyle w:val="B10"/>
      </w:pPr>
      <w:r w:rsidRPr="007B0C8B">
        <w:lastRenderedPageBreak/>
        <w:t>-</w:t>
      </w:r>
      <w:r w:rsidRPr="007B0C8B">
        <w:tab/>
        <w:t>AS integrity: (AS integrity, Integrity algorithm, bearer information)</w:t>
      </w:r>
    </w:p>
    <w:p w14:paraId="5476994C" w14:textId="77777777" w:rsidR="009C0590" w:rsidRPr="007B0C8B" w:rsidRDefault="009C0590" w:rsidP="009C0590">
      <w:pPr>
        <w:pStyle w:val="B10"/>
      </w:pPr>
      <w:r w:rsidRPr="007B0C8B">
        <w:t>-</w:t>
      </w:r>
      <w:r w:rsidRPr="007B0C8B">
        <w:tab/>
        <w:t>NAS confidentiality: (NAS confidentiality, Confidentiality algorithm)</w:t>
      </w:r>
    </w:p>
    <w:p w14:paraId="64E3CF26" w14:textId="77777777" w:rsidR="009C0590" w:rsidRPr="007B0C8B" w:rsidRDefault="009C0590" w:rsidP="009C0590">
      <w:pPr>
        <w:pStyle w:val="B10"/>
      </w:pPr>
      <w:r w:rsidRPr="007B0C8B">
        <w:t>-</w:t>
      </w:r>
      <w:r w:rsidRPr="007B0C8B">
        <w:tab/>
        <w:t>NAS integrity: (NAS integrity, Integrity algorithm)</w:t>
      </w:r>
    </w:p>
    <w:p w14:paraId="128EDD25" w14:textId="77777777"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14:paraId="0DC67CFB" w14:textId="77777777" w:rsidR="009C0590" w:rsidRPr="007B0C8B" w:rsidRDefault="009C0590" w:rsidP="00E552F8">
      <w:r w:rsidRPr="007B0C8B">
        <w:t>The serving network identifier shall be available for applications in the UE.</w:t>
      </w:r>
    </w:p>
    <w:p w14:paraId="12B566ED" w14:textId="77777777" w:rsidR="009C0590" w:rsidRPr="007B0C8B" w:rsidRDefault="009C0590" w:rsidP="009C0590">
      <w:pPr>
        <w:pStyle w:val="3"/>
      </w:pPr>
      <w:bookmarkStart w:id="128" w:name="_Toc19634602"/>
      <w:bookmarkStart w:id="129" w:name="_Toc26875662"/>
      <w:r w:rsidRPr="007B0C8B">
        <w:t>5.</w:t>
      </w:r>
      <w:r w:rsidR="00EB5980">
        <w:t>10</w:t>
      </w:r>
      <w:r w:rsidRPr="007B0C8B">
        <w:t>.2</w:t>
      </w:r>
      <w:r w:rsidRPr="007B0C8B">
        <w:tab/>
        <w:t>Security configurability</w:t>
      </w:r>
      <w:bookmarkEnd w:id="128"/>
      <w:bookmarkEnd w:id="129"/>
    </w:p>
    <w:p w14:paraId="543A5F59" w14:textId="77777777"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14:paraId="5E68BD96" w14:textId="77777777"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14:paraId="733DFEAD" w14:textId="77777777" w:rsidR="005A15A0" w:rsidRDefault="009C0590" w:rsidP="002B594D">
      <w:pPr>
        <w:pStyle w:val="B10"/>
      </w:pPr>
      <w:r w:rsidRPr="007B0C8B">
        <w:t>-</w:t>
      </w:r>
      <w:r w:rsidRPr="007B0C8B">
        <w:tab/>
        <w:t>Granting or denying access to USIM without authentication as described in TS 33.401</w:t>
      </w:r>
      <w:r>
        <w:t xml:space="preserve"> </w:t>
      </w:r>
      <w:r w:rsidRPr="007B0C8B">
        <w:t>[10].</w:t>
      </w:r>
    </w:p>
    <w:p w14:paraId="2C603539" w14:textId="77777777" w:rsidR="005A15A0" w:rsidRDefault="005A15A0" w:rsidP="005A15A0">
      <w:pPr>
        <w:pStyle w:val="2"/>
      </w:pPr>
      <w:bookmarkStart w:id="130" w:name="_Toc19634603"/>
      <w:bookmarkStart w:id="131" w:name="_Toc26875663"/>
      <w:r w:rsidRPr="007B0C8B">
        <w:t>5.</w:t>
      </w:r>
      <w:r w:rsidR="00EB5980">
        <w:t>11</w:t>
      </w:r>
      <w:r w:rsidRPr="007B0C8B">
        <w:tab/>
      </w:r>
      <w:r>
        <w:t>Requirements for algorithms, and algorithm selection</w:t>
      </w:r>
      <w:bookmarkEnd w:id="130"/>
      <w:bookmarkEnd w:id="131"/>
    </w:p>
    <w:p w14:paraId="01E6A7A6" w14:textId="77777777" w:rsidR="005A15A0" w:rsidRPr="00F85887" w:rsidRDefault="005A15A0" w:rsidP="005A15A0">
      <w:pPr>
        <w:pStyle w:val="3"/>
      </w:pPr>
      <w:bookmarkStart w:id="132" w:name="_Toc19634604"/>
      <w:bookmarkStart w:id="133" w:name="_Toc26875664"/>
      <w:r>
        <w:rPr>
          <w:sz w:val="32"/>
        </w:rPr>
        <w:t>5.</w:t>
      </w:r>
      <w:r w:rsidR="00EB5980">
        <w:rPr>
          <w:sz w:val="32"/>
        </w:rPr>
        <w:t>11</w:t>
      </w:r>
      <w:r>
        <w:rPr>
          <w:sz w:val="32"/>
        </w:rPr>
        <w:t>.1</w:t>
      </w:r>
      <w:r>
        <w:rPr>
          <w:sz w:val="32"/>
        </w:rPr>
        <w:tab/>
      </w:r>
      <w:r>
        <w:t>Algorithm identifier values</w:t>
      </w:r>
      <w:bookmarkEnd w:id="132"/>
      <w:bookmarkEnd w:id="133"/>
    </w:p>
    <w:p w14:paraId="08BA39EA" w14:textId="77777777" w:rsidR="005A15A0" w:rsidRPr="007B0C8B" w:rsidRDefault="005A15A0" w:rsidP="005A15A0">
      <w:pPr>
        <w:pStyle w:val="4"/>
      </w:pPr>
      <w:bookmarkStart w:id="134" w:name="_Toc19634605"/>
      <w:bookmarkStart w:id="135" w:name="_Toc26875665"/>
      <w:r w:rsidRPr="007B0C8B">
        <w:t>5.</w:t>
      </w:r>
      <w:r w:rsidR="00EB5980">
        <w:t>11</w:t>
      </w:r>
      <w:r w:rsidRPr="007B0C8B">
        <w:t>.1</w:t>
      </w:r>
      <w:r>
        <w:t>.1</w:t>
      </w:r>
      <w:r>
        <w:tab/>
      </w:r>
      <w:r w:rsidRPr="007B0C8B">
        <w:t>Ciphering algorithm identifier values</w:t>
      </w:r>
      <w:bookmarkEnd w:id="134"/>
      <w:bookmarkEnd w:id="135"/>
    </w:p>
    <w:p w14:paraId="6B4C78BC" w14:textId="77777777"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14:paraId="6FC0B401" w14:textId="77777777"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14:paraId="4EC674B0" w14:textId="77777777" w:rsidR="005A15A0" w:rsidRPr="007B0C8B" w:rsidRDefault="005A15A0" w:rsidP="005A15A0">
      <w:pPr>
        <w:pStyle w:val="B10"/>
      </w:pPr>
      <w:r w:rsidRPr="007B0C8B">
        <w:t>"0000</w:t>
      </w:r>
      <w:r w:rsidRPr="007B0C8B">
        <w:rPr>
          <w:vertAlign w:val="subscript"/>
        </w:rPr>
        <w:t>2</w:t>
      </w:r>
      <w:r w:rsidRPr="007B0C8B">
        <w:t>"         NEA0</w:t>
      </w:r>
      <w:r w:rsidRPr="007B0C8B">
        <w:tab/>
      </w:r>
      <w:r w:rsidRPr="007B0C8B">
        <w:tab/>
      </w:r>
      <w:r w:rsidRPr="007B0C8B">
        <w:tab/>
        <w:t>Null ciphering algorithm;</w:t>
      </w:r>
    </w:p>
    <w:p w14:paraId="2E775430" w14:textId="77777777" w:rsidR="005A15A0" w:rsidRPr="007B0C8B" w:rsidRDefault="005A15A0" w:rsidP="005A15A0">
      <w:pPr>
        <w:pStyle w:val="B10"/>
      </w:pPr>
      <w:r w:rsidRPr="007B0C8B">
        <w:t>"0001</w:t>
      </w:r>
      <w:r w:rsidRPr="007B0C8B">
        <w:rPr>
          <w:vertAlign w:val="subscript"/>
        </w:rPr>
        <w:t>2</w:t>
      </w:r>
      <w:r w:rsidRPr="007B0C8B">
        <w:t>"         128-NEA1</w:t>
      </w:r>
      <w:r w:rsidRPr="007B0C8B">
        <w:tab/>
      </w:r>
      <w:r w:rsidRPr="007B0C8B">
        <w:tab/>
        <w:t>128-bit SNOW 3G based algorithm;</w:t>
      </w:r>
    </w:p>
    <w:p w14:paraId="32E57D85" w14:textId="77777777" w:rsidR="005A15A0" w:rsidRPr="007B0C8B" w:rsidRDefault="005A15A0" w:rsidP="005A15A0">
      <w:pPr>
        <w:pStyle w:val="B10"/>
      </w:pPr>
      <w:r w:rsidRPr="007B0C8B">
        <w:t>"0010</w:t>
      </w:r>
      <w:r w:rsidRPr="007B0C8B">
        <w:rPr>
          <w:vertAlign w:val="subscript"/>
        </w:rPr>
        <w:t>2</w:t>
      </w:r>
      <w:r w:rsidRPr="007B0C8B">
        <w:t>"         128-NEA2</w:t>
      </w:r>
      <w:r w:rsidRPr="007B0C8B">
        <w:tab/>
      </w:r>
      <w:r w:rsidRPr="007B0C8B">
        <w:tab/>
        <w:t>128-bit AES based algorithm; and</w:t>
      </w:r>
    </w:p>
    <w:p w14:paraId="290D271E" w14:textId="77777777" w:rsidR="005A15A0" w:rsidRPr="007B0C8B" w:rsidRDefault="005A15A0" w:rsidP="005A15A0">
      <w:pPr>
        <w:pStyle w:val="B10"/>
      </w:pPr>
      <w:r w:rsidRPr="007B0C8B">
        <w:t>"0011</w:t>
      </w:r>
      <w:r w:rsidRPr="007B0C8B">
        <w:rPr>
          <w:vertAlign w:val="subscript"/>
        </w:rPr>
        <w:t>2</w:t>
      </w:r>
      <w:r w:rsidRPr="007B0C8B">
        <w:t>"         128-NEA3</w:t>
      </w:r>
      <w:r w:rsidRPr="007B0C8B">
        <w:tab/>
      </w:r>
      <w:r w:rsidRPr="007B0C8B">
        <w:tab/>
        <w:t>128-bit ZUC based algorithm.</w:t>
      </w:r>
    </w:p>
    <w:p w14:paraId="78A26E88" w14:textId="77777777" w:rsidR="005A15A0" w:rsidRPr="007B0C8B" w:rsidRDefault="005A15A0" w:rsidP="005A15A0">
      <w:r w:rsidRPr="007B0C8B">
        <w:t>128-NEA1 is based on SNOW 3G (see TS</w:t>
      </w:r>
      <w:r>
        <w:t xml:space="preserve"> </w:t>
      </w:r>
      <w:r w:rsidRPr="007B0C8B">
        <w:t>35.215 [14]).</w:t>
      </w:r>
    </w:p>
    <w:p w14:paraId="0A773FEF" w14:textId="77777777" w:rsidR="005A15A0" w:rsidRPr="007B0C8B" w:rsidRDefault="005A15A0" w:rsidP="005A15A0">
      <w:r w:rsidRPr="007B0C8B">
        <w:t>128-NEA2 is based on 128-bit AES [15] in CTR mode [16].</w:t>
      </w:r>
    </w:p>
    <w:p w14:paraId="1BDC764A" w14:textId="77777777"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14:paraId="73B2ACC7" w14:textId="77777777" w:rsidR="005A15A0" w:rsidRPr="007B0C8B" w:rsidRDefault="005A15A0" w:rsidP="005A15A0">
      <w:r w:rsidRPr="007B0C8B">
        <w:t>Full details of the algorithms are specified in Annex D.</w:t>
      </w:r>
    </w:p>
    <w:p w14:paraId="289B3B77" w14:textId="77777777" w:rsidR="005A15A0" w:rsidRPr="007B0C8B" w:rsidRDefault="005A15A0" w:rsidP="005A15A0">
      <w:pPr>
        <w:pStyle w:val="4"/>
      </w:pPr>
      <w:bookmarkStart w:id="136" w:name="_Toc19634606"/>
      <w:bookmarkStart w:id="137" w:name="_Toc26875666"/>
      <w:r w:rsidRPr="007B0C8B">
        <w:t>5.</w:t>
      </w:r>
      <w:r w:rsidR="00EB5980">
        <w:t>11</w:t>
      </w:r>
      <w:r w:rsidRPr="007B0C8B">
        <w:t>.</w:t>
      </w:r>
      <w:r>
        <w:t>1.</w:t>
      </w:r>
      <w:r w:rsidRPr="007B0C8B">
        <w:t>2</w:t>
      </w:r>
      <w:r>
        <w:tab/>
      </w:r>
      <w:r w:rsidRPr="007B0C8B">
        <w:t>Integrity algorithm identifier values</w:t>
      </w:r>
      <w:bookmarkEnd w:id="136"/>
      <w:bookmarkEnd w:id="137"/>
    </w:p>
    <w:p w14:paraId="664510BB" w14:textId="77777777"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14:paraId="029FC13C" w14:textId="77777777"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14:paraId="45C4D278" w14:textId="77777777" w:rsidR="005A15A0" w:rsidRPr="007B0C8B" w:rsidRDefault="005A15A0" w:rsidP="005A15A0">
      <w:pPr>
        <w:pStyle w:val="B10"/>
      </w:pPr>
      <w:r w:rsidRPr="007B0C8B">
        <w:t>"0000</w:t>
      </w:r>
      <w:r w:rsidRPr="007B0C8B">
        <w:rPr>
          <w:vertAlign w:val="subscript"/>
        </w:rPr>
        <w:t>2</w:t>
      </w:r>
      <w:r w:rsidRPr="007B0C8B">
        <w:t>"         NIA0</w:t>
      </w:r>
      <w:r w:rsidRPr="007B0C8B">
        <w:tab/>
      </w:r>
      <w:r w:rsidRPr="007B0C8B">
        <w:tab/>
      </w:r>
      <w:r w:rsidRPr="007B0C8B">
        <w:tab/>
        <w:t>Null Integrity Protection algorithm;</w:t>
      </w:r>
    </w:p>
    <w:p w14:paraId="2ACB1DDD" w14:textId="77777777" w:rsidR="005A15A0" w:rsidRPr="007B0C8B" w:rsidRDefault="005A15A0" w:rsidP="005A15A0">
      <w:pPr>
        <w:pStyle w:val="B10"/>
      </w:pPr>
      <w:r w:rsidRPr="007B0C8B">
        <w:t>"0001</w:t>
      </w:r>
      <w:r w:rsidRPr="007B0C8B">
        <w:rPr>
          <w:vertAlign w:val="subscript"/>
        </w:rPr>
        <w:t>2</w:t>
      </w:r>
      <w:r w:rsidRPr="007B0C8B">
        <w:t>"         128-NIA1</w:t>
      </w:r>
      <w:r w:rsidRPr="007B0C8B">
        <w:tab/>
      </w:r>
      <w:r w:rsidRPr="007B0C8B">
        <w:tab/>
        <w:t>128-bit SNOW 3G based algorithm;</w:t>
      </w:r>
    </w:p>
    <w:p w14:paraId="4D4570B7" w14:textId="77777777" w:rsidR="005A15A0" w:rsidRPr="007B0C8B" w:rsidRDefault="005A15A0" w:rsidP="005A15A0">
      <w:pPr>
        <w:pStyle w:val="B10"/>
      </w:pPr>
      <w:r w:rsidRPr="007B0C8B">
        <w:t>"0010</w:t>
      </w:r>
      <w:r w:rsidRPr="007B0C8B">
        <w:rPr>
          <w:vertAlign w:val="subscript"/>
        </w:rPr>
        <w:t>2</w:t>
      </w:r>
      <w:r w:rsidRPr="007B0C8B">
        <w:t>"         128-NIA2</w:t>
      </w:r>
      <w:r w:rsidRPr="007B0C8B">
        <w:tab/>
      </w:r>
      <w:r w:rsidRPr="007B0C8B">
        <w:tab/>
        <w:t>128-bit AES based algorithm; and</w:t>
      </w:r>
    </w:p>
    <w:p w14:paraId="7C01F69E" w14:textId="77777777" w:rsidR="005A15A0" w:rsidRPr="007B0C8B" w:rsidRDefault="005A15A0" w:rsidP="005A15A0">
      <w:pPr>
        <w:pStyle w:val="B10"/>
      </w:pPr>
      <w:r w:rsidRPr="007B0C8B">
        <w:t>"0011</w:t>
      </w:r>
      <w:r w:rsidRPr="007B0C8B">
        <w:rPr>
          <w:vertAlign w:val="subscript"/>
        </w:rPr>
        <w:t>2</w:t>
      </w:r>
      <w:r w:rsidRPr="007B0C8B">
        <w:t>"         128-NIA3</w:t>
      </w:r>
      <w:r w:rsidRPr="007B0C8B">
        <w:tab/>
      </w:r>
      <w:r w:rsidRPr="007B0C8B">
        <w:tab/>
        <w:t>128-bit ZUC based algorithm.</w:t>
      </w:r>
    </w:p>
    <w:p w14:paraId="725EF8F1" w14:textId="77777777" w:rsidR="005A15A0" w:rsidRPr="007B0C8B" w:rsidRDefault="005A15A0" w:rsidP="005A15A0">
      <w:r w:rsidRPr="007B0C8B">
        <w:lastRenderedPageBreak/>
        <w:t>128-NIA1 is based on SNOW 3G (see TS</w:t>
      </w:r>
      <w:r>
        <w:t xml:space="preserve"> </w:t>
      </w:r>
      <w:r w:rsidRPr="007B0C8B">
        <w:t>35.215 [14]).</w:t>
      </w:r>
    </w:p>
    <w:p w14:paraId="408124F8" w14:textId="77777777" w:rsidR="005A15A0" w:rsidRPr="007B0C8B" w:rsidRDefault="005A15A0" w:rsidP="005A15A0">
      <w:r w:rsidRPr="007B0C8B">
        <w:t>128-NIA2 is based on 128-bit AES [15] in CMAC mode [17].</w:t>
      </w:r>
    </w:p>
    <w:p w14:paraId="35741BD4" w14:textId="77777777" w:rsidR="005A15A0" w:rsidRPr="007B0C8B" w:rsidRDefault="005A15A0" w:rsidP="005A15A0">
      <w:r w:rsidRPr="007B0C8B">
        <w:t>128-NIA3 is based on 128-bit ZUC (see TS</w:t>
      </w:r>
      <w:r>
        <w:t xml:space="preserve"> </w:t>
      </w:r>
      <w:r w:rsidRPr="007B0C8B">
        <w:t>35.221 [18]).</w:t>
      </w:r>
    </w:p>
    <w:p w14:paraId="425C76C5" w14:textId="77777777" w:rsidR="005A15A0" w:rsidRPr="007B0C8B" w:rsidRDefault="005A15A0" w:rsidP="005A15A0">
      <w:r w:rsidRPr="007B0C8B">
        <w:t>Full details of the algorithms are specified in Annex D.</w:t>
      </w:r>
    </w:p>
    <w:p w14:paraId="70454CD7" w14:textId="77777777" w:rsidR="005A15A0" w:rsidRDefault="005A15A0" w:rsidP="005A15A0">
      <w:pPr>
        <w:pStyle w:val="3"/>
      </w:pPr>
      <w:bookmarkStart w:id="138" w:name="_Toc19634607"/>
      <w:bookmarkStart w:id="139" w:name="_Toc26875667"/>
      <w:r>
        <w:t>5.</w:t>
      </w:r>
      <w:r w:rsidR="00EB5980">
        <w:t>11</w:t>
      </w:r>
      <w:r>
        <w:t>.2</w:t>
      </w:r>
      <w:r>
        <w:tab/>
        <w:t>Requirements for algorithm selection</w:t>
      </w:r>
      <w:bookmarkEnd w:id="138"/>
      <w:bookmarkEnd w:id="139"/>
    </w:p>
    <w:p w14:paraId="2DA1B5D0" w14:textId="77777777" w:rsidR="005A15A0" w:rsidRDefault="005A15A0" w:rsidP="005A15A0">
      <w:pPr>
        <w:pStyle w:val="B10"/>
      </w:pPr>
      <w:r>
        <w:t>a)</w:t>
      </w:r>
      <w:r>
        <w:tab/>
      </w:r>
      <w:r w:rsidR="001D78FC">
        <w:t xml:space="preserve">UE in RRC_Connected </w:t>
      </w:r>
      <w:r>
        <w:t xml:space="preserve">and a serving network </w:t>
      </w:r>
      <w:r w:rsidR="001D78FC">
        <w:t>shall have agreed</w:t>
      </w:r>
      <w:r>
        <w:t xml:space="preserve"> upon algorithms for</w:t>
      </w:r>
    </w:p>
    <w:p w14:paraId="2FC8C102" w14:textId="77777777" w:rsidR="005A15A0" w:rsidRDefault="005A15A0" w:rsidP="005A15A0">
      <w:pPr>
        <w:pStyle w:val="B2"/>
      </w:pPr>
      <w:r>
        <w:t>-</w:t>
      </w:r>
      <w:r>
        <w:tab/>
        <w:t xml:space="preserve">Ciphering and integrity protection of RRC signalling and user plane (to be used between UE and gNB) </w:t>
      </w:r>
    </w:p>
    <w:p w14:paraId="43A13867" w14:textId="77777777" w:rsidR="005A15A0" w:rsidRDefault="005A15A0" w:rsidP="005A15A0">
      <w:pPr>
        <w:pStyle w:val="B2"/>
      </w:pPr>
      <w:r>
        <w:t>-</w:t>
      </w:r>
      <w:r>
        <w:tab/>
        <w:t xml:space="preserve">Ciphering and integrity protection of RRC signalling and ciphering of user plane (to be used between UE ng-eNB) </w:t>
      </w:r>
    </w:p>
    <w:p w14:paraId="1AFD969F" w14:textId="77777777" w:rsidR="005A15A0" w:rsidRDefault="005A15A0" w:rsidP="005A15A0">
      <w:pPr>
        <w:pStyle w:val="B2"/>
      </w:pPr>
      <w:r>
        <w:t>-</w:t>
      </w:r>
      <w:r>
        <w:tab/>
        <w:t>NAS ciphering and NAS integrity protection (to be used between UE and AMF)</w:t>
      </w:r>
    </w:p>
    <w:p w14:paraId="0D880504" w14:textId="77777777" w:rsidR="005A15A0" w:rsidRDefault="005A15A0" w:rsidP="005A15A0">
      <w:pPr>
        <w:pStyle w:val="B10"/>
      </w:pPr>
      <w:r>
        <w:t>b)</w:t>
      </w:r>
      <w:r>
        <w:tab/>
        <w:t>The serving network shall select the algorithms to use dependent on</w:t>
      </w:r>
    </w:p>
    <w:p w14:paraId="36352739" w14:textId="77777777" w:rsidR="005A15A0" w:rsidRDefault="005A15A0" w:rsidP="005A15A0">
      <w:pPr>
        <w:pStyle w:val="B2"/>
      </w:pPr>
      <w:r>
        <w:t>-</w:t>
      </w:r>
      <w:r>
        <w:tab/>
        <w:t>the UE security capabilities of the UE,</w:t>
      </w:r>
    </w:p>
    <w:p w14:paraId="302E7519" w14:textId="77777777" w:rsidR="005A15A0" w:rsidRDefault="005A15A0" w:rsidP="005A15A0">
      <w:pPr>
        <w:pStyle w:val="B2"/>
      </w:pPr>
      <w:r>
        <w:t>-</w:t>
      </w:r>
      <w:r>
        <w:tab/>
        <w:t>the configured allowed list of security capabilities of the currently serving network entity</w:t>
      </w:r>
    </w:p>
    <w:p w14:paraId="014F0D30" w14:textId="77777777" w:rsidR="005A15A0" w:rsidRDefault="005A15A0" w:rsidP="005A15A0">
      <w:pPr>
        <w:pStyle w:val="B10"/>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14:paraId="50B99A64" w14:textId="77777777" w:rsidR="005A15A0" w:rsidRDefault="005A15A0" w:rsidP="005A15A0">
      <w:pPr>
        <w:pStyle w:val="NO"/>
      </w:pPr>
      <w:r>
        <w:t>NOTE:</w:t>
      </w:r>
      <w:r>
        <w:tab/>
        <w:t xml:space="preserve">If the UE supports both E-UTRAN and NR connected to 5GC, the UE 5G security capabilities include both the LTE and NR algorithms. </w:t>
      </w:r>
    </w:p>
    <w:p w14:paraId="7B64D1C1" w14:textId="77777777" w:rsidR="005A15A0" w:rsidRDefault="005A15A0" w:rsidP="005A15A0">
      <w:pPr>
        <w:pStyle w:val="B10"/>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14:paraId="65CFE634" w14:textId="77777777" w:rsidR="005A15A0" w:rsidRDefault="005A15A0" w:rsidP="005A15A0">
      <w:pPr>
        <w:pStyle w:val="B10"/>
      </w:pPr>
      <w:r>
        <w:t>e)</w:t>
      </w:r>
      <w:r>
        <w:tab/>
        <w:t xml:space="preserve">The UE security capabilities shall be protected </w:t>
      </w:r>
      <w:r w:rsidR="000149DC">
        <w:t xml:space="preserve">against </w:t>
      </w:r>
      <w:r>
        <w:t>"bidding down attacks".</w:t>
      </w:r>
    </w:p>
    <w:p w14:paraId="73BF33ED" w14:textId="77777777" w:rsidR="00705EE4" w:rsidRDefault="005A15A0" w:rsidP="005A7307">
      <w:pPr>
        <w:pStyle w:val="B10"/>
      </w:pPr>
      <w:r>
        <w:t>f)</w:t>
      </w:r>
      <w:r>
        <w:tab/>
        <w:t>It shall be possible that the selected AS and NAS algorithms are different at a given point of time.</w:t>
      </w:r>
    </w:p>
    <w:p w14:paraId="0937FF8A" w14:textId="77777777" w:rsidR="000159D9" w:rsidRPr="007B0C8B" w:rsidRDefault="000159D9" w:rsidP="00970275"/>
    <w:p w14:paraId="44530F19" w14:textId="77777777" w:rsidR="00966E3F" w:rsidRDefault="009634CE" w:rsidP="00431236">
      <w:pPr>
        <w:pStyle w:val="1"/>
      </w:pPr>
      <w:bookmarkStart w:id="140" w:name="_Toc19634608"/>
      <w:bookmarkStart w:id="141" w:name="_Toc26875668"/>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140"/>
      <w:bookmarkEnd w:id="141"/>
      <w:r w:rsidR="00B37F41" w:rsidRPr="007B0C8B">
        <w:t xml:space="preserve"> </w:t>
      </w:r>
    </w:p>
    <w:p w14:paraId="4177143D" w14:textId="77777777" w:rsidR="0080413E" w:rsidRDefault="0080413E" w:rsidP="0080413E">
      <w:pPr>
        <w:pStyle w:val="2"/>
        <w:rPr>
          <w:lang w:eastAsia="zh-CN"/>
        </w:rPr>
      </w:pPr>
      <w:bookmarkStart w:id="142" w:name="_Toc19634609"/>
      <w:bookmarkStart w:id="143" w:name="_Toc26875669"/>
      <w:r>
        <w:rPr>
          <w:rFonts w:hint="eastAsia"/>
          <w:lang w:eastAsia="zh-CN"/>
        </w:rPr>
        <w:t>6.0</w:t>
      </w:r>
      <w:r>
        <w:rPr>
          <w:lang w:eastAsia="zh-CN"/>
        </w:rPr>
        <w:tab/>
        <w:t>General</w:t>
      </w:r>
      <w:bookmarkEnd w:id="142"/>
      <w:bookmarkEnd w:id="143"/>
    </w:p>
    <w:p w14:paraId="1050400E" w14:textId="77777777" w:rsidR="0080413E" w:rsidRDefault="0080413E" w:rsidP="0080413E">
      <w:pPr>
        <w:rPr>
          <w:lang w:eastAsia="zh-CN"/>
        </w:rPr>
      </w:pPr>
      <w:r>
        <w:rPr>
          <w:lang w:eastAsia="zh-CN"/>
        </w:rPr>
        <w:t xml:space="preserve">When the UE is capable of connecting to 5GC and EPC and connected to an ng-eNB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14:paraId="71B60F08" w14:textId="77777777" w:rsidR="0080413E" w:rsidRPr="0080413E" w:rsidRDefault="0080413E" w:rsidP="00E541E2">
      <w:r>
        <w:rPr>
          <w:lang w:eastAsia="zh-CN"/>
        </w:rPr>
        <w:t>For an ng-eNB which can connect to EPC and 5GC, the ng-eNB shall choose the corresponding security procedures based on the UE selected type of core netowrk, i.e., when EPC is selected, the ng-eNB shall use security procedures as described in TS33.401[10]. On the other hand, when 5GC is selected, the ng-eNB shall use security procedures as described in this document.</w:t>
      </w:r>
    </w:p>
    <w:p w14:paraId="706B9DB7" w14:textId="77777777" w:rsidR="00C0634D" w:rsidRPr="007B0C8B" w:rsidRDefault="009634CE" w:rsidP="00C0634D">
      <w:pPr>
        <w:pStyle w:val="2"/>
      </w:pPr>
      <w:bookmarkStart w:id="144" w:name="_Toc19634610"/>
      <w:bookmarkStart w:id="145" w:name="_Toc26875670"/>
      <w:r w:rsidRPr="007B0C8B">
        <w:lastRenderedPageBreak/>
        <w:t>6</w:t>
      </w:r>
      <w:r w:rsidR="003B3AC6" w:rsidRPr="007B0C8B">
        <w:t>.1</w:t>
      </w:r>
      <w:r w:rsidR="003B3AC6" w:rsidRPr="007B0C8B">
        <w:tab/>
      </w:r>
      <w:r w:rsidR="00B37F41" w:rsidRPr="007B0C8B">
        <w:t>Primary authentication and key agreement</w:t>
      </w:r>
      <w:bookmarkEnd w:id="144"/>
      <w:bookmarkEnd w:id="145"/>
    </w:p>
    <w:p w14:paraId="6B8E6067" w14:textId="77777777" w:rsidR="00C0634D" w:rsidRPr="007B0C8B" w:rsidRDefault="00C0634D" w:rsidP="00C0634D">
      <w:pPr>
        <w:pStyle w:val="3"/>
      </w:pPr>
      <w:bookmarkStart w:id="146" w:name="_Toc19634611"/>
      <w:bookmarkStart w:id="147" w:name="_Toc26875671"/>
      <w:r w:rsidRPr="007B0C8B">
        <w:t>6.1.1</w:t>
      </w:r>
      <w:r w:rsidRPr="007B0C8B">
        <w:tab/>
        <w:t>Authentication framework</w:t>
      </w:r>
      <w:bookmarkEnd w:id="146"/>
      <w:bookmarkEnd w:id="147"/>
    </w:p>
    <w:p w14:paraId="5015310D" w14:textId="77777777" w:rsidR="00C0634D" w:rsidRPr="007B0C8B" w:rsidRDefault="00C0634D" w:rsidP="00C0634D">
      <w:pPr>
        <w:pStyle w:val="4"/>
      </w:pPr>
      <w:bookmarkStart w:id="148" w:name="_Toc19634612"/>
      <w:bookmarkStart w:id="149" w:name="_Toc26875672"/>
      <w:r w:rsidRPr="007B0C8B">
        <w:t>6.1.1.1</w:t>
      </w:r>
      <w:r w:rsidR="00961D91" w:rsidRPr="007B0C8B">
        <w:tab/>
      </w:r>
      <w:r w:rsidRPr="007B0C8B">
        <w:t>General</w:t>
      </w:r>
      <w:bookmarkEnd w:id="148"/>
      <w:bookmarkEnd w:id="149"/>
    </w:p>
    <w:p w14:paraId="58078D46" w14:textId="77777777"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14:paraId="34C39032" w14:textId="77777777"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4D7F98DE" w14:textId="77777777"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 xml:space="preserve">s policy on using such key. </w:t>
      </w:r>
    </w:p>
    <w:p w14:paraId="33185A29" w14:textId="77777777" w:rsidR="00CD3246" w:rsidRPr="007B0C8B" w:rsidRDefault="00CD3246" w:rsidP="00772F72">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847A4BF" w14:textId="77777777"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w:t>
      </w:r>
      <w:r w:rsidR="00440A1B">
        <w:rPr>
          <w:lang w:val="en-GB"/>
        </w:rPr>
        <w:t>document</w:t>
      </w:r>
      <w:r w:rsidR="00440A1B">
        <w:t>.</w:t>
      </w:r>
    </w:p>
    <w:p w14:paraId="7F8802A8" w14:textId="77777777"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14:paraId="1FDAEDFB" w14:textId="77777777" w:rsidR="00ED3327" w:rsidRPr="007B0C8B" w:rsidRDefault="00440A1B" w:rsidP="00440A1B">
      <w:pPr>
        <w:pStyle w:val="NO"/>
      </w:pPr>
      <w:r w:rsidRPr="007B0C8B">
        <w:t xml:space="preserve">NOTE </w:t>
      </w:r>
      <w:r>
        <w:rPr>
          <w:lang w:val="en-GB"/>
        </w:rPr>
        <w:t>2a</w:t>
      </w:r>
      <w:r w:rsidRPr="007B0C8B">
        <w:t>:</w:t>
      </w:r>
      <w:r w:rsidRPr="007B0C8B">
        <w:tab/>
      </w:r>
      <w:r w:rsidR="005D4281">
        <w:rPr>
          <w:lang w:val="en-GB"/>
        </w:rPr>
        <w:t>Void</w:t>
      </w:r>
      <w:r>
        <w:t>.</w:t>
      </w:r>
      <w:r w:rsidRPr="007B0C8B">
        <w:t xml:space="preserve"> </w:t>
      </w:r>
    </w:p>
    <w:p w14:paraId="2CE86EE8" w14:textId="77777777" w:rsidR="004C4CAE" w:rsidRDefault="004C4CAE" w:rsidP="008E2307">
      <w:r w:rsidRPr="007B0C8B">
        <w:t>UE and serving network shall support EAP-AKA' and 5G AKA authentication methods.</w:t>
      </w:r>
    </w:p>
    <w:p w14:paraId="6BF38103" w14:textId="77777777"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7A93BE9" w14:textId="77777777" w:rsidR="003A560B" w:rsidRDefault="003A560B" w:rsidP="008E2CCC">
      <w:r>
        <w:t xml:space="preserve">The USIM shall reside on a UICC. The UICC may be removable or </w:t>
      </w:r>
      <w:r w:rsidR="00CD3246">
        <w:t>non-</w:t>
      </w:r>
      <w:r>
        <w:t>removable.</w:t>
      </w:r>
    </w:p>
    <w:p w14:paraId="326C422C" w14:textId="77777777" w:rsidR="003A560B" w:rsidRDefault="003A560B" w:rsidP="00970275">
      <w:pPr>
        <w:pStyle w:val="NO"/>
      </w:pPr>
      <w:r>
        <w:t>NOTE</w:t>
      </w:r>
      <w:r w:rsidR="00175ED4" w:rsidRPr="00175ED4">
        <w:rPr>
          <w:lang w:val="en-GB"/>
        </w:rPr>
        <w:t xml:space="preserve"> 3</w:t>
      </w:r>
      <w:r>
        <w:t>:</w:t>
      </w:r>
      <w:r>
        <w:tab/>
        <w:t>For non-3GPP access networks USIM applies in case of terminal with 3GPP access capabilities.</w:t>
      </w:r>
    </w:p>
    <w:p w14:paraId="7E335471" w14:textId="77777777" w:rsidR="003A560B" w:rsidRPr="007B0C8B" w:rsidRDefault="003A560B" w:rsidP="003A560B">
      <w:r>
        <w:t>If the terminal supports 3GPP access capabilities, the credentials used with EAP-AKA' and 5G AKA for non-3GPP access networks shall reside on the UICC.</w:t>
      </w:r>
    </w:p>
    <w:p w14:paraId="123B77AD" w14:textId="77777777" w:rsidR="00C0634D" w:rsidRPr="007B0C8B" w:rsidRDefault="00C0634D" w:rsidP="00C0634D">
      <w:pPr>
        <w:pStyle w:val="NO"/>
      </w:pPr>
      <w:r w:rsidRPr="007B0C8B">
        <w:t>NOTE</w:t>
      </w:r>
      <w:r w:rsidR="0019630F" w:rsidRPr="007B0C8B">
        <w:t xml:space="preserve"> </w:t>
      </w:r>
      <w:r w:rsidR="00175ED4" w:rsidRPr="00175ED4">
        <w:rPr>
          <w:lang w:val="en-GB"/>
        </w:rPr>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14:paraId="0E6AEECF" w14:textId="77777777" w:rsidR="00C0634D" w:rsidRPr="007B0C8B" w:rsidRDefault="00C0634D" w:rsidP="00C0634D">
      <w:pPr>
        <w:pStyle w:val="4"/>
      </w:pPr>
      <w:bookmarkStart w:id="150" w:name="_Toc19634613"/>
      <w:bookmarkStart w:id="151" w:name="_Toc26875673"/>
      <w:r w:rsidRPr="007B0C8B">
        <w:t>6.1.1.2</w:t>
      </w:r>
      <w:r w:rsidR="00961D91" w:rsidRPr="007B0C8B">
        <w:tab/>
      </w:r>
      <w:r w:rsidRPr="007B0C8B">
        <w:t>EAP framework</w:t>
      </w:r>
      <w:bookmarkEnd w:id="150"/>
      <w:bookmarkEnd w:id="151"/>
    </w:p>
    <w:p w14:paraId="37582F33" w14:textId="77777777"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14:paraId="4D17939D" w14:textId="77777777" w:rsidR="00247CAB" w:rsidRPr="007B0C8B" w:rsidRDefault="00667531">
      <w:pPr>
        <w:pStyle w:val="B10"/>
      </w:pPr>
      <w:r w:rsidRPr="007B0C8B">
        <w:t>-</w:t>
      </w:r>
      <w:r w:rsidRPr="007B0C8B">
        <w:tab/>
        <w:t xml:space="preserve">The UE takes the role of the peer. </w:t>
      </w:r>
    </w:p>
    <w:p w14:paraId="1C86D0F1" w14:textId="77777777" w:rsidR="00247CAB" w:rsidRPr="007B0C8B" w:rsidRDefault="00667531">
      <w:pPr>
        <w:pStyle w:val="B10"/>
      </w:pPr>
      <w:r w:rsidRPr="007B0C8B">
        <w:t>-</w:t>
      </w:r>
      <w:r w:rsidRPr="007B0C8B">
        <w:tab/>
        <w:t xml:space="preserve">The SEAF takes the role of pass-through authenticator. </w:t>
      </w:r>
    </w:p>
    <w:p w14:paraId="7B0A7E65" w14:textId="77777777" w:rsidR="00247CAB" w:rsidRPr="007B0C8B" w:rsidRDefault="00667531">
      <w:pPr>
        <w:pStyle w:val="B10"/>
      </w:pPr>
      <w:r w:rsidRPr="007B0C8B">
        <w:t>-</w:t>
      </w:r>
      <w:r w:rsidRPr="007B0C8B">
        <w:tab/>
        <w:t>The AUSF takes the role of the backend authentication server.</w:t>
      </w:r>
    </w:p>
    <w:p w14:paraId="5C9FE885" w14:textId="77777777" w:rsidR="00C0634D" w:rsidRPr="007B0C8B" w:rsidRDefault="00C0634D" w:rsidP="00C0634D">
      <w:pPr>
        <w:pStyle w:val="4"/>
      </w:pPr>
      <w:bookmarkStart w:id="152" w:name="_Toc19634614"/>
      <w:bookmarkStart w:id="153" w:name="_Toc26875674"/>
      <w:r w:rsidRPr="007B0C8B">
        <w:lastRenderedPageBreak/>
        <w:t>6.1.1.3</w:t>
      </w:r>
      <w:r w:rsidR="00961D91" w:rsidRPr="007B0C8B">
        <w:tab/>
      </w:r>
      <w:r w:rsidRPr="007B0C8B">
        <w:t>Granularity of anchor key binding to serving network</w:t>
      </w:r>
      <w:bookmarkEnd w:id="152"/>
      <w:bookmarkEnd w:id="153"/>
    </w:p>
    <w:p w14:paraId="7DA80BA8" w14:textId="77777777"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14:paraId="32D427F7" w14:textId="77777777" w:rsidR="000408AD" w:rsidRPr="007B0C8B" w:rsidRDefault="000408AD" w:rsidP="00D4732D">
      <w:r w:rsidRPr="007B0C8B">
        <w:t>This implicit serving network authentication shall be provided to the UE irrespective of the access network technology, so it applies to both 3GPP and non-3GPP access networks.</w:t>
      </w:r>
    </w:p>
    <w:p w14:paraId="100DF2FE" w14:textId="77777777"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14:paraId="022FBFF6" w14:textId="77777777"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14:paraId="7CE3F0FE" w14:textId="77777777"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14:paraId="4FA13C0F" w14:textId="77777777"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14:paraId="7789D8B2" w14:textId="77777777"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14:paraId="7E4B2F47" w14:textId="77777777" w:rsidR="00247CAB" w:rsidRPr="007B0C8B" w:rsidRDefault="00E60830">
      <w:pPr>
        <w:pStyle w:val="4"/>
      </w:pPr>
      <w:bookmarkStart w:id="154" w:name="_Toc19634615"/>
      <w:bookmarkStart w:id="155" w:name="_Toc26875675"/>
      <w:r w:rsidRPr="007B0C8B">
        <w:t>6.1.1.4</w:t>
      </w:r>
      <w:r w:rsidRPr="007B0C8B">
        <w:tab/>
        <w:t>Construction of the serving network name</w:t>
      </w:r>
      <w:bookmarkEnd w:id="154"/>
      <w:bookmarkEnd w:id="155"/>
    </w:p>
    <w:p w14:paraId="2561B87F" w14:textId="77777777" w:rsidR="00247CAB" w:rsidRPr="007B0C8B" w:rsidRDefault="00E60830">
      <w:pPr>
        <w:pStyle w:val="5"/>
      </w:pPr>
      <w:bookmarkStart w:id="156" w:name="_Toc19634616"/>
      <w:bookmarkStart w:id="157" w:name="_Toc26875676"/>
      <w:r w:rsidRPr="007B0C8B">
        <w:t>6.1.1.4.1</w:t>
      </w:r>
      <w:r w:rsidRPr="007B0C8B">
        <w:tab/>
        <w:t>Serving network name</w:t>
      </w:r>
      <w:bookmarkEnd w:id="156"/>
      <w:bookmarkEnd w:id="157"/>
    </w:p>
    <w:p w14:paraId="30EFA3CC" w14:textId="77777777" w:rsidR="00E60830" w:rsidRPr="007B0C8B" w:rsidRDefault="00E60830" w:rsidP="00E60830">
      <w:r w:rsidRPr="007B0C8B">
        <w:t>The serving network name is used in the derivation of the anchor key. It serves a dual purpose, namely:</w:t>
      </w:r>
    </w:p>
    <w:p w14:paraId="746BA3C5" w14:textId="77777777" w:rsidR="00247CAB" w:rsidRPr="007B0C8B" w:rsidRDefault="00E60830">
      <w:pPr>
        <w:pStyle w:val="B10"/>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14:paraId="6076B486" w14:textId="77777777" w:rsidR="00247CAB" w:rsidRPr="007B0C8B" w:rsidRDefault="00E60830">
      <w:pPr>
        <w:pStyle w:val="B10"/>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14:paraId="44F8718A" w14:textId="77777777" w:rsidR="00420C5C" w:rsidRPr="007B0C8B" w:rsidRDefault="00420C5C" w:rsidP="00E60830">
      <w:r w:rsidRPr="007B0C8B">
        <w:t xml:space="preserve">In 5G AKA, the serving network name has a similar purpose of binding the RES* and XRES* to the serving network. </w:t>
      </w:r>
    </w:p>
    <w:p w14:paraId="0A289473" w14:textId="77777777"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14:paraId="51D3C709" w14:textId="77777777" w:rsidR="00247CAB" w:rsidRDefault="00E60830">
      <w:pPr>
        <w:pStyle w:val="NO"/>
      </w:pPr>
      <w:r w:rsidRPr="007B0C8B">
        <w:t>NOTE:</w:t>
      </w:r>
      <w:r w:rsidRPr="007B0C8B">
        <w:tab/>
        <w:t>No parameter like 'access network type' is used for serving network name as it relates to a 5G core procedure that is access network agnostic.</w:t>
      </w:r>
    </w:p>
    <w:p w14:paraId="44877425" w14:textId="77777777"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14:paraId="1B7F7B0C" w14:textId="77777777"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lang w:val="en-GB"/>
        </w:rPr>
        <w:t>I</w:t>
      </w:r>
      <w:r w:rsidRPr="0097111C">
        <w:rPr>
          <w:noProof/>
        </w:rPr>
        <w:t>.3.</w:t>
      </w:r>
    </w:p>
    <w:p w14:paraId="04A03967" w14:textId="77777777" w:rsidR="00247CAB" w:rsidRPr="007B0C8B" w:rsidRDefault="00E60830">
      <w:pPr>
        <w:pStyle w:val="5"/>
      </w:pPr>
      <w:bookmarkStart w:id="158" w:name="_Toc19634617"/>
      <w:bookmarkStart w:id="159" w:name="_Toc26875677"/>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158"/>
      <w:bookmarkEnd w:id="159"/>
    </w:p>
    <w:p w14:paraId="11C6E72F" w14:textId="77777777" w:rsidR="00E60830" w:rsidRPr="007B0C8B" w:rsidRDefault="00E60830" w:rsidP="00E60830">
      <w:r w:rsidRPr="007B0C8B">
        <w:t>The UE shall construct the serving network name as follows:</w:t>
      </w:r>
    </w:p>
    <w:p w14:paraId="169FA37C" w14:textId="77777777" w:rsidR="00247CAB" w:rsidRPr="007B0C8B" w:rsidRDefault="005F2294">
      <w:pPr>
        <w:pStyle w:val="B10"/>
      </w:pPr>
      <w:r>
        <w:t>-</w:t>
      </w:r>
      <w:r>
        <w:tab/>
      </w:r>
      <w:r w:rsidR="00E60830" w:rsidRPr="007B0C8B">
        <w:t>It shall set the service code to "5G</w:t>
      </w:r>
      <w:r w:rsidR="00506A90" w:rsidRPr="007B0C8B">
        <w:t>"</w:t>
      </w:r>
      <w:r w:rsidR="00506A90">
        <w:t>.</w:t>
      </w:r>
    </w:p>
    <w:p w14:paraId="054F8260" w14:textId="77777777" w:rsidR="00247CAB" w:rsidRPr="007B0C8B" w:rsidRDefault="005F2294">
      <w:pPr>
        <w:pStyle w:val="B10"/>
      </w:pPr>
      <w:r>
        <w:t>-</w:t>
      </w:r>
      <w:r>
        <w:tab/>
      </w:r>
      <w:r w:rsidR="00E60830" w:rsidRPr="007B0C8B">
        <w:t>It shall set the network identifier to the SN Id of the network that it is authenticating to</w:t>
      </w:r>
      <w:r w:rsidR="00506A90">
        <w:t>.</w:t>
      </w:r>
    </w:p>
    <w:p w14:paraId="56494470" w14:textId="77777777" w:rsidR="00247CAB" w:rsidRPr="007B0C8B" w:rsidRDefault="005F2294">
      <w:pPr>
        <w:pStyle w:val="B10"/>
      </w:pPr>
      <w:r>
        <w:t>-</w:t>
      </w:r>
      <w:r>
        <w:tab/>
      </w:r>
      <w:r w:rsidR="00E60830" w:rsidRPr="007B0C8B">
        <w:t>Concatenate the service code and the SN Id</w:t>
      </w:r>
      <w:r w:rsidR="00420C5C" w:rsidRPr="007B0C8B">
        <w:t xml:space="preserve"> with the separation character ":"</w:t>
      </w:r>
      <w:r w:rsidR="00E60830" w:rsidRPr="007B0C8B">
        <w:t>.</w:t>
      </w:r>
    </w:p>
    <w:p w14:paraId="53D352EE" w14:textId="77777777" w:rsidR="00247CAB" w:rsidRPr="007B0C8B" w:rsidRDefault="00E60830">
      <w:pPr>
        <w:pStyle w:val="5"/>
      </w:pPr>
      <w:bookmarkStart w:id="160" w:name="_Toc19634618"/>
      <w:bookmarkStart w:id="161" w:name="_Toc26875678"/>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160"/>
      <w:bookmarkEnd w:id="161"/>
    </w:p>
    <w:p w14:paraId="6D2150EC" w14:textId="77777777" w:rsidR="00E60830" w:rsidRPr="007B0C8B" w:rsidRDefault="00E60830" w:rsidP="00E60830">
      <w:r w:rsidRPr="007B0C8B">
        <w:t xml:space="preserve">The </w:t>
      </w:r>
      <w:r w:rsidR="00420C5C" w:rsidRPr="007B0C8B">
        <w:t xml:space="preserve">SEAF </w:t>
      </w:r>
      <w:r w:rsidRPr="007B0C8B">
        <w:t>shall construct the serving network name as follows:</w:t>
      </w:r>
    </w:p>
    <w:p w14:paraId="322A4D1F" w14:textId="77777777" w:rsidR="00247CAB" w:rsidRPr="007B0C8B" w:rsidRDefault="005F2294">
      <w:pPr>
        <w:pStyle w:val="B10"/>
      </w:pPr>
      <w:r>
        <w:t>-</w:t>
      </w:r>
      <w:r>
        <w:tab/>
      </w:r>
      <w:r w:rsidR="00E60830" w:rsidRPr="007B0C8B">
        <w:t>It shall set the service code to "5G</w:t>
      </w:r>
      <w:r w:rsidR="00506A90" w:rsidRPr="007B0C8B">
        <w:t>"</w:t>
      </w:r>
      <w:r w:rsidR="00506A90">
        <w:t>.</w:t>
      </w:r>
    </w:p>
    <w:p w14:paraId="1BDD5A95" w14:textId="77777777" w:rsidR="00247CAB" w:rsidRPr="007B0C8B" w:rsidRDefault="005F2294">
      <w:pPr>
        <w:pStyle w:val="B10"/>
      </w:pPr>
      <w:r>
        <w:lastRenderedPageBreak/>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14:paraId="15E8C213" w14:textId="77777777" w:rsidR="00247CAB" w:rsidRPr="007B0C8B" w:rsidRDefault="005F2294">
      <w:pPr>
        <w:pStyle w:val="B10"/>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14:paraId="1D6A125E" w14:textId="77777777"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14:paraId="094F7439" w14:textId="77777777" w:rsidR="00C0634D" w:rsidRPr="007B0C8B" w:rsidRDefault="00C0634D" w:rsidP="00C0634D">
      <w:pPr>
        <w:pStyle w:val="3"/>
      </w:pPr>
      <w:bookmarkStart w:id="162" w:name="_Toc19634619"/>
      <w:bookmarkStart w:id="163" w:name="_Toc26875679"/>
      <w:r w:rsidRPr="007B0C8B">
        <w:t>6.1.2</w:t>
      </w:r>
      <w:r w:rsidRPr="007B0C8B">
        <w:tab/>
        <w:t>Initiation of authentication</w:t>
      </w:r>
      <w:r w:rsidR="00956A77" w:rsidRPr="007B0C8B">
        <w:t xml:space="preserve"> and selection of authentication method</w:t>
      </w:r>
      <w:bookmarkEnd w:id="162"/>
      <w:bookmarkEnd w:id="163"/>
    </w:p>
    <w:p w14:paraId="482A5A8A" w14:textId="77777777"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14:paraId="1BE043F1" w14:textId="77777777" w:rsidR="00956A77" w:rsidRPr="007B0C8B" w:rsidRDefault="00AA6BAB" w:rsidP="00E42FFE">
      <w:pPr>
        <w:pStyle w:val="TH"/>
      </w:pPr>
      <w:r>
        <w:object w:dxaOrig="10665" w:dyaOrig="4380" w14:anchorId="181C6477">
          <v:shape id="_x0000_i1026" type="#_x0000_t75" style="width:466.15pt;height:190.9pt" o:ole="">
            <v:imagedata r:id="rId14" o:title=""/>
          </v:shape>
          <o:OLEObject Type="Embed" ProgID="Visio.Drawing.15" ShapeID="_x0000_i1026" DrawAspect="Content" ObjectID="_1644489827" r:id="rId15"/>
        </w:object>
      </w:r>
    </w:p>
    <w:p w14:paraId="059B25EF" w14:textId="77777777"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14:paraId="2C0AE9D6" w14:textId="77777777"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14:paraId="39B9906F" w14:textId="77777777" w:rsidR="00430494" w:rsidRPr="007B0C8B" w:rsidRDefault="00430494" w:rsidP="00430494">
      <w:r w:rsidRPr="007B0C8B">
        <w:t xml:space="preserve">The SEAF shall </w:t>
      </w:r>
      <w:r w:rsidR="00E84D9D">
        <w:t xml:space="preserve">invoke the Nausf_UEAuthentication service by sending a </w:t>
      </w:r>
      <w:r w:rsidR="00E84D9D" w:rsidRPr="003A7DA6">
        <w:t xml:space="preserve">Nausf_UEAuthentication_Authenticat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14:paraId="1EE6B610" w14:textId="77777777" w:rsidR="00151FAD" w:rsidRPr="007B0C8B" w:rsidRDefault="00430494" w:rsidP="00430494">
      <w:r w:rsidRPr="007B0C8B">
        <w:t xml:space="preserve">The </w:t>
      </w:r>
      <w:r w:rsidR="00E84D9D" w:rsidRPr="003A7DA6">
        <w:t>Nausf_UEAuthentication_Authenticat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14:paraId="13E33F15" w14:textId="77777777" w:rsidR="00247CAB" w:rsidRPr="007B0C8B" w:rsidRDefault="00151FAD">
      <w:pPr>
        <w:pStyle w:val="B10"/>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14:paraId="0FF7D61C" w14:textId="77777777" w:rsidR="00247CAB" w:rsidRPr="007B0C8B" w:rsidRDefault="00AC1EED">
      <w:pPr>
        <w:pStyle w:val="B10"/>
      </w:pPr>
      <w:r w:rsidRPr="007B0C8B">
        <w:t>-</w:t>
      </w:r>
      <w:r w:rsidR="00151FAD" w:rsidRPr="007B0C8B">
        <w:tab/>
      </w:r>
      <w:r w:rsidR="00430494" w:rsidRPr="007B0C8B">
        <w:t>SUPI, as defined in TS 23.501 [</w:t>
      </w:r>
      <w:r w:rsidR="000530BD" w:rsidRPr="007B0C8B">
        <w:t>2</w:t>
      </w:r>
      <w:r w:rsidR="00430494" w:rsidRPr="007B0C8B">
        <w:t>].</w:t>
      </w:r>
    </w:p>
    <w:p w14:paraId="31DD9C9B" w14:textId="77777777" w:rsidR="00247CAB" w:rsidRPr="007B0C8B" w:rsidRDefault="00AD46D5">
      <w:r w:rsidRPr="007B0C8B">
        <w:t xml:space="preserve">The </w:t>
      </w:r>
      <w:r w:rsidR="00151FAD" w:rsidRPr="007B0C8B">
        <w:t xml:space="preserve">SEAF shall include the SUPI in the </w:t>
      </w:r>
      <w:r w:rsidR="00E84D9D" w:rsidRPr="003A7DA6">
        <w:t>Nausf_UEAuthentication_Authenticat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r w:rsidR="00E84D9D" w:rsidRPr="003A7DA6">
        <w:t>Nausf_UEAuthentication_Authenticat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14:paraId="1DCDB523" w14:textId="77777777" w:rsidR="00151FAD" w:rsidRPr="007B0C8B" w:rsidRDefault="00430494" w:rsidP="00430494">
      <w:r w:rsidRPr="007B0C8B">
        <w:t xml:space="preserve">The </w:t>
      </w:r>
      <w:r w:rsidR="00E84D9D" w:rsidRPr="003A7DA6">
        <w:t>Nausf_UEAuthentication_Authenticate Request</w:t>
      </w:r>
      <w:r w:rsidR="00E84D9D" w:rsidDel="003A7DA6">
        <w:t xml:space="preserve"> </w:t>
      </w:r>
      <w:r w:rsidRPr="007B0C8B">
        <w:t>shall furthermore contain</w:t>
      </w:r>
      <w:r w:rsidR="00151FAD" w:rsidRPr="007B0C8B">
        <w:t>:</w:t>
      </w:r>
    </w:p>
    <w:p w14:paraId="77AAB67C" w14:textId="77777777" w:rsidR="00247CAB" w:rsidRPr="007B0C8B" w:rsidRDefault="00151FAD">
      <w:pPr>
        <w:pStyle w:val="B10"/>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14:paraId="6B27AAC8" w14:textId="77777777" w:rsidR="00430494" w:rsidRPr="007B0C8B" w:rsidRDefault="00430494" w:rsidP="00D4732D">
      <w:pPr>
        <w:pStyle w:val="NO"/>
      </w:pPr>
      <w:r w:rsidRPr="007B0C8B">
        <w:t>NOTE</w:t>
      </w:r>
      <w:r w:rsidR="0019630F" w:rsidRPr="007B0C8B">
        <w:t xml:space="preserve"> </w:t>
      </w:r>
      <w:r w:rsidR="00151FAD" w:rsidRPr="007B0C8B">
        <w:t>2</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14:paraId="6BCF9EAF" w14:textId="77777777" w:rsidR="00247CAB" w:rsidRPr="007B0C8B" w:rsidRDefault="00EC2061" w:rsidP="009D409C">
      <w:r w:rsidRPr="007B0C8B">
        <w:t xml:space="preserve">Upon receiving the </w:t>
      </w:r>
      <w:r w:rsidR="00E84D9D" w:rsidRPr="003A7DA6">
        <w:t>Nausf_UEAuthentication_Authenticat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is entitled to use the serving network name in the </w:t>
      </w:r>
      <w:r w:rsidR="00E84D9D" w:rsidRPr="003A7DA6">
        <w:t>Nausf_UEAuthentication_Authenticate Request</w:t>
      </w:r>
      <w:r w:rsidR="00E84D9D" w:rsidRPr="007B0C8B" w:rsidDel="00E84D9D">
        <w:t xml:space="preserve"> </w:t>
      </w:r>
      <w:r w:rsidR="00420C5C" w:rsidRPr="007B0C8B">
        <w:t xml:space="preserve">by comparing the serving network name with the </w:t>
      </w:r>
      <w:r w:rsidR="00E84D9D">
        <w:t xml:space="preserve">expected </w:t>
      </w:r>
      <w:r w:rsidR="00420C5C" w:rsidRPr="007B0C8B">
        <w:t>serving network name</w:t>
      </w:r>
      <w:r w:rsidR="00E84D9D">
        <w:t>. The AUSF shall store</w:t>
      </w:r>
      <w:r w:rsidR="00E84D9D" w:rsidRPr="00420C5C">
        <w:t xml:space="preserve"> </w:t>
      </w:r>
      <w:r w:rsidR="00E84D9D">
        <w:t>the received serving network name</w:t>
      </w:r>
      <w:r w:rsidR="00420C5C" w:rsidRPr="007B0C8B">
        <w:t xml:space="preserve"> temporarily</w:t>
      </w:r>
      <w:r w:rsidR="00E84D9D">
        <w:t>.</w:t>
      </w:r>
      <w:r w:rsidR="00E84D9D" w:rsidRPr="00E84D9D">
        <w:t xml:space="preserve"> </w:t>
      </w:r>
      <w:r w:rsidR="00E84D9D">
        <w:t>If the serving network is not authorized to use the serving network name, the AUSF shall respond with "serving network not authorized" in the Nausf_UEAuthentication_Authenticate Response.</w:t>
      </w:r>
    </w:p>
    <w:p w14:paraId="17078C4C" w14:textId="77777777" w:rsidR="00247CAB" w:rsidRPr="007B0C8B" w:rsidRDefault="00EC2061" w:rsidP="009D409C">
      <w:r w:rsidRPr="007B0C8B">
        <w:t>The</w:t>
      </w:r>
      <w:r w:rsidR="00151FAD" w:rsidRPr="007B0C8B">
        <w:t xml:space="preserve"> </w:t>
      </w:r>
      <w:r w:rsidR="00E84D9D" w:rsidRPr="00C9703A">
        <w:t>Nudm_</w:t>
      </w:r>
      <w:r w:rsidR="00E84D9D">
        <w:t>UE</w:t>
      </w:r>
      <w:r w:rsidR="00E84D9D" w:rsidRPr="00C9703A">
        <w:t>Authentication_Get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14:paraId="179E08AB" w14:textId="77777777"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14:paraId="24BF3F6C" w14:textId="77777777" w:rsidR="00247CAB" w:rsidRPr="007B0C8B" w:rsidRDefault="00EC2061">
      <w:pPr>
        <w:pStyle w:val="B2"/>
      </w:pPr>
      <w:r w:rsidRPr="007B0C8B">
        <w:lastRenderedPageBreak/>
        <w:t>-</w:t>
      </w:r>
      <w:r w:rsidRPr="007B0C8B">
        <w:tab/>
        <w:t>t</w:t>
      </w:r>
      <w:r w:rsidR="00151FAD" w:rsidRPr="007B0C8B">
        <w:t>he serving network name;</w:t>
      </w:r>
    </w:p>
    <w:p w14:paraId="57F0C7A8" w14:textId="77777777" w:rsidR="00EC2061" w:rsidRPr="007B0C8B" w:rsidRDefault="00151FAD" w:rsidP="008B342C">
      <w:r w:rsidRPr="007B0C8B">
        <w:t xml:space="preserve">Upon reception of the </w:t>
      </w:r>
      <w:r w:rsidR="00E84D9D" w:rsidRPr="00C9703A">
        <w:t>Nudm_</w:t>
      </w:r>
      <w:r w:rsidR="00E84D9D">
        <w:t>UE</w:t>
      </w:r>
      <w:r w:rsidR="00E84D9D" w:rsidRPr="00C9703A">
        <w:t>Authentication_Get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14:paraId="4B28656D" w14:textId="77777777"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14:paraId="67C7E7ED" w14:textId="77777777" w:rsidR="00635CCD" w:rsidRPr="007B0C8B" w:rsidRDefault="00635CCD" w:rsidP="008E2307">
      <w:pPr>
        <w:pStyle w:val="NO"/>
      </w:pPr>
      <w:r w:rsidRPr="007B0C8B">
        <w:t>NOTE 3:</w:t>
      </w:r>
      <w:r w:rsidRPr="007B0C8B">
        <w:tab/>
      </w:r>
      <w:r w:rsidR="00AA6BAB" w:rsidRPr="00F76938">
        <w:rPr>
          <w:lang w:val="en-US"/>
        </w:rPr>
        <w:t>The Nudm_</w:t>
      </w:r>
      <w:r w:rsidR="00AA6BAB">
        <w:rPr>
          <w:lang w:val="en-US"/>
        </w:rPr>
        <w:t>UE</w:t>
      </w:r>
      <w:r w:rsidR="00AA6BAB" w:rsidRPr="00F76938">
        <w:rPr>
          <w:lang w:val="en-US"/>
        </w:rPr>
        <w:t xml:space="preserve">Authentication_Get Response </w:t>
      </w:r>
      <w:r w:rsidR="00AA6BAB">
        <w:rPr>
          <w:lang w:val="en-US"/>
        </w:rPr>
        <w:t xml:space="preserve">in reply to the Nudm_UEAuthentication_Get Request and </w:t>
      </w:r>
      <w:r w:rsidR="00AA6BAB" w:rsidRPr="00F76938">
        <w:rPr>
          <w:lang w:val="en-US"/>
        </w:rPr>
        <w:t>the</w:t>
      </w:r>
      <w:r w:rsidR="00E84D9D">
        <w:t xml:space="preserve"> </w:t>
      </w:r>
      <w:r w:rsidR="00E84D9D" w:rsidRPr="00C9703A">
        <w:t>Nausf_UEAuthentication_Authenticate Response</w:t>
      </w:r>
      <w:r w:rsidR="00E84D9D" w:rsidRPr="00970275">
        <w:rPr>
          <w:lang w:val="en-GB"/>
        </w:rPr>
        <w:t xml:space="preserve"> </w:t>
      </w:r>
      <w:r w:rsidRPr="007B0C8B">
        <w:t xml:space="preserve">message </w:t>
      </w:r>
      <w:r w:rsidR="00AA6BAB">
        <w:t>in</w:t>
      </w:r>
      <w:r w:rsidRPr="007B0C8B">
        <w:t xml:space="preserve"> reply to the </w:t>
      </w:r>
      <w:r w:rsidR="00E84D9D" w:rsidRPr="00C9703A">
        <w:t>Nausf_UEAuthentication_Authenticat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rPr>
          <w:lang w:val="en-GB"/>
        </w:rPr>
        <w:t>clause</w:t>
      </w:r>
      <w:r w:rsidR="00AA6BAB" w:rsidRPr="007B0C8B">
        <w:t xml:space="preserve"> </w:t>
      </w:r>
      <w:r w:rsidRPr="007B0C8B">
        <w:t>6.1.3.</w:t>
      </w:r>
    </w:p>
    <w:p w14:paraId="7B196D6C" w14:textId="77777777" w:rsidR="00247CAB" w:rsidRPr="007B0C8B" w:rsidRDefault="00C0634D" w:rsidP="004532DC">
      <w:pPr>
        <w:pStyle w:val="3"/>
      </w:pPr>
      <w:bookmarkStart w:id="164" w:name="_Toc19634620"/>
      <w:bookmarkStart w:id="165" w:name="_Toc26875680"/>
      <w:r w:rsidRPr="007B0C8B">
        <w:t>6.1.3</w:t>
      </w:r>
      <w:r w:rsidRPr="007B0C8B">
        <w:tab/>
        <w:t>Authentication procedures</w:t>
      </w:r>
      <w:bookmarkEnd w:id="164"/>
      <w:bookmarkEnd w:id="165"/>
    </w:p>
    <w:p w14:paraId="1987D1E1" w14:textId="77777777" w:rsidR="00C0634D" w:rsidRPr="007B0C8B" w:rsidRDefault="00C0634D" w:rsidP="00C0634D">
      <w:pPr>
        <w:pStyle w:val="4"/>
      </w:pPr>
      <w:bookmarkStart w:id="166" w:name="_Toc19634621"/>
      <w:bookmarkStart w:id="167" w:name="_Toc26875681"/>
      <w:r w:rsidRPr="007B0C8B">
        <w:t>6.1.3.1</w:t>
      </w:r>
      <w:r w:rsidRPr="007B0C8B">
        <w:tab/>
        <w:t>Authentication procedure for EAP-AKA</w:t>
      </w:r>
      <w:r w:rsidR="005C21E7" w:rsidRPr="007B0C8B">
        <w:t>'</w:t>
      </w:r>
      <w:bookmarkEnd w:id="166"/>
      <w:bookmarkEnd w:id="167"/>
    </w:p>
    <w:p w14:paraId="0A8B7225" w14:textId="77777777" w:rsidR="00430494" w:rsidRDefault="00430494" w:rsidP="00430494">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14:paraId="22A69AE8" w14:textId="77777777" w:rsidR="00F151DF" w:rsidRPr="00F151DF" w:rsidRDefault="00F151DF" w:rsidP="00894425">
      <w:pPr>
        <w:pStyle w:val="EditorsNote"/>
      </w:pPr>
      <w:r>
        <w:t>Editor’s Note: The reference to RFC 5448 will be superseded by the internet draft referred to in [</w:t>
      </w:r>
      <w:r>
        <w:rPr>
          <w:lang w:val="en-GB"/>
        </w:rPr>
        <w:t>67</w:t>
      </w:r>
      <w:r>
        <w:t>] when it becomes an RFC.</w:t>
      </w:r>
    </w:p>
    <w:p w14:paraId="6C918939" w14:textId="77777777"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14:paraId="264A52D5" w14:textId="77777777" w:rsidR="004532DC" w:rsidRPr="007B0C8B" w:rsidRDefault="003F4E3C" w:rsidP="004532DC">
      <w:pPr>
        <w:pStyle w:val="TH"/>
      </w:pPr>
      <w:r>
        <w:rPr>
          <w:b w:val="0"/>
        </w:rPr>
        <w:object w:dxaOrig="12970" w:dyaOrig="8780" w14:anchorId="1446F9C8">
          <v:shape id="_x0000_i1027" type="#_x0000_t75" style="width:505.15pt;height:439.15pt" o:ole="">
            <v:imagedata r:id="rId16" o:title=""/>
          </v:shape>
          <o:OLEObject Type="Embed" ProgID="Visio.Drawing.11" ShapeID="_x0000_i1027" DrawAspect="Content" ObjectID="_1644489828" r:id="rId17"/>
        </w:object>
      </w:r>
      <w:r w:rsidR="004532DC" w:rsidRPr="007B0C8B">
        <w:t>Figure 6.1.3.1-1: Authentication procedure for EAP-AKA'</w:t>
      </w:r>
    </w:p>
    <w:p w14:paraId="0C588A6D" w14:textId="77777777" w:rsidR="00151FAD" w:rsidRPr="007B0C8B" w:rsidRDefault="00151FAD" w:rsidP="00430494">
      <w:r w:rsidRPr="007B0C8B">
        <w:t>The authentication procedure for EAP-AKA' works as follows, cf. also Figure 6.1.3.1-1:</w:t>
      </w:r>
    </w:p>
    <w:p w14:paraId="3BC3314B" w14:textId="77777777" w:rsidR="00A460C7" w:rsidRPr="007B0C8B" w:rsidRDefault="00151FAD">
      <w:pPr>
        <w:pStyle w:val="B10"/>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14:paraId="4A46DED7" w14:textId="77777777" w:rsidR="00247CAB" w:rsidRPr="007B0C8B" w:rsidRDefault="00A460C7">
      <w:pPr>
        <w:pStyle w:val="B10"/>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r w:rsidR="00E84D9D" w:rsidRPr="00E40E0B">
        <w:t>Nudm_</w:t>
      </w:r>
      <w:r w:rsidR="00E84D9D">
        <w:t>UE</w:t>
      </w:r>
      <w:r w:rsidR="00E84D9D" w:rsidRPr="00E40E0B">
        <w:t>Authentication_Get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r w:rsidR="00E84D9D" w:rsidRPr="00E40E0B">
        <w:t>Nudm_</w:t>
      </w:r>
      <w:r w:rsidR="00E84D9D">
        <w:t>UE</w:t>
      </w:r>
      <w:r w:rsidR="00E84D9D" w:rsidRPr="00E40E0B">
        <w:t xml:space="preserve">Authentication_Get </w:t>
      </w:r>
      <w:r w:rsidR="004532DC">
        <w:t xml:space="preserve">Response </w:t>
      </w:r>
      <w:r w:rsidR="00401865" w:rsidRPr="007B0C8B">
        <w:t>message</w:t>
      </w:r>
      <w:r w:rsidR="00430494" w:rsidRPr="007B0C8B">
        <w:t xml:space="preserve">. </w:t>
      </w:r>
    </w:p>
    <w:p w14:paraId="1BDFBAB8" w14:textId="77777777" w:rsidR="00E84D9D" w:rsidRPr="007B0C8B" w:rsidRDefault="00430494" w:rsidP="004532DC">
      <w:pPr>
        <w:pStyle w:val="NO"/>
      </w:pPr>
      <w:r w:rsidRPr="007B0C8B">
        <w:t>NOTE:</w:t>
      </w:r>
      <w:r w:rsidR="00956A77" w:rsidRPr="007B0C8B">
        <w:tab/>
      </w:r>
      <w:r w:rsidRPr="007B0C8B">
        <w:t xml:space="preserve">The exchange of a </w:t>
      </w:r>
      <w:r w:rsidR="00E84D9D" w:rsidRPr="00E40E0B">
        <w:t>Nudm_</w:t>
      </w:r>
      <w:r w:rsidR="00E84D9D">
        <w:t>UE</w:t>
      </w:r>
      <w:r w:rsidR="00E84D9D" w:rsidRPr="00E40E0B">
        <w:t>Authentication_Get Request</w:t>
      </w:r>
      <w:r w:rsidR="00E84D9D" w:rsidRPr="001650EF">
        <w:rPr>
          <w:lang w:val="en-GB"/>
        </w:rPr>
        <w:t xml:space="preserve"> </w:t>
      </w:r>
      <w:r w:rsidR="004A7F98" w:rsidRPr="007B0C8B">
        <w:t xml:space="preserve">message </w:t>
      </w:r>
      <w:r w:rsidRPr="007B0C8B">
        <w:t xml:space="preserve">and an </w:t>
      </w:r>
      <w:r w:rsidR="00E84D9D" w:rsidRPr="00E40E0B">
        <w:t>Nudm_</w:t>
      </w:r>
      <w:r w:rsidR="00E84D9D">
        <w:t>UE</w:t>
      </w:r>
      <w:r w:rsidR="00E84D9D" w:rsidRPr="00E40E0B">
        <w:t xml:space="preserve">Authentication_Get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BB28BD">
        <w:t xml:space="preserve"> </w:t>
      </w:r>
      <w:r w:rsidR="00401597" w:rsidRPr="007B0C8B">
        <w:t xml:space="preserve">access network identity </w:t>
      </w:r>
      <w:r w:rsidR="00D47E97" w:rsidRPr="007B0C8B">
        <w:t>"</w:t>
      </w:r>
      <w:r w:rsidRPr="007B0C8B">
        <w:t xml:space="preserve"> in TS 24.302 [</w:t>
      </w:r>
      <w:r w:rsidR="00D015C6">
        <w:rPr>
          <w:lang w:val="en-GB"/>
        </w:rPr>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14:paraId="710AEBCC" w14:textId="77777777" w:rsidR="0053404D" w:rsidRPr="007B0C8B" w:rsidRDefault="0053404D" w:rsidP="004532DC"/>
    <w:p w14:paraId="4B04F1D6" w14:textId="77777777" w:rsidR="00E84D9D" w:rsidRDefault="00E84D9D" w:rsidP="00970275">
      <w:pPr>
        <w:pStyle w:val="B10"/>
        <w:ind w:firstLine="0"/>
      </w:pPr>
      <w:r w:rsidRPr="00E84D9D">
        <w:t>In case SUCI was included in the Nudm_UEAuthentication_Get Request, UDM will include the SUPI in the Nudm_UEAuthentication_Get Response.</w:t>
      </w:r>
    </w:p>
    <w:p w14:paraId="17BE7AFB" w14:textId="77777777" w:rsidR="00430494" w:rsidRPr="007B0C8B" w:rsidRDefault="00430494" w:rsidP="00970275">
      <w:pPr>
        <w:pStyle w:val="B10"/>
        <w:ind w:firstLine="0"/>
      </w:pPr>
      <w:r w:rsidRPr="007B0C8B">
        <w:lastRenderedPageBreak/>
        <w:t>The AUSF and the UE</w:t>
      </w:r>
      <w:r w:rsidR="001E343E" w:rsidRPr="007B0C8B">
        <w:t xml:space="preserve"> shall</w:t>
      </w:r>
      <w:r w:rsidRPr="007B0C8B">
        <w:t xml:space="preserve"> then proceed as described in RFC 5448 [</w:t>
      </w:r>
      <w:r w:rsidR="00C62917" w:rsidRPr="007B0C8B">
        <w:t>12</w:t>
      </w:r>
      <w:r w:rsidRPr="007B0C8B">
        <w:t>]</w:t>
      </w:r>
      <w:r w:rsidR="004C3651" w:rsidRPr="007B0C8B">
        <w:t xml:space="preserve"> until the AUSF is ready to send the EAP-Success</w:t>
      </w:r>
      <w:r w:rsidRPr="007B0C8B">
        <w:t>.</w:t>
      </w:r>
    </w:p>
    <w:p w14:paraId="0180B9AB" w14:textId="77777777" w:rsidR="00247CAB" w:rsidRPr="007B0C8B" w:rsidRDefault="00A460C7" w:rsidP="00894425">
      <w:pPr>
        <w:ind w:left="568" w:hanging="284"/>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r w:rsidR="00E84D9D" w:rsidRPr="00B01C72">
        <w:t>Nausf_UEAuthentication_Authenticate Response</w:t>
      </w:r>
      <w:r w:rsidR="00430494" w:rsidRPr="007B0C8B">
        <w:t xml:space="preserve"> message. </w:t>
      </w: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ngKSI and ABBA parameter. In fact, SEAF shall include the ngKSI and ABBA parameter in all EAP-Authentication request message. </w:t>
      </w:r>
      <w:r w:rsidR="003F4E3C" w:rsidRPr="005737C1">
        <w:t>ngKSI will be used by the UE and AMF to identify the partial native security context that is created if the authentication is successful.</w:t>
      </w:r>
      <w:r w:rsidR="00395C02" w:rsidRPr="00395C02">
        <w:rPr>
          <w:lang w:eastAsia="x-none"/>
        </w:rPr>
        <w:t xml:space="preserve"> </w:t>
      </w:r>
      <w:r w:rsidR="00395C02" w:rsidRPr="009B6C82">
        <w:rPr>
          <w:lang w:eastAsia="x-none"/>
        </w:rPr>
        <w:t>The SEAF shall set the ABBA parameter as defined in Annex A.7.</w:t>
      </w:r>
      <w:r w:rsidR="004207F2">
        <w:rPr>
          <w:lang w:eastAsia="x-none"/>
        </w:rPr>
        <w:t>1</w:t>
      </w:r>
      <w:r w:rsidR="00395C02" w:rsidRPr="009B6C82">
        <w:rPr>
          <w:lang w:eastAsia="x-none"/>
        </w:rPr>
        <w:t>. During an EAP authentication, the value of the ngKSI and the ABBA parameter sent by the SEAF to the UE shall not be changed.</w:t>
      </w:r>
    </w:p>
    <w:p w14:paraId="425F775D" w14:textId="77777777" w:rsidR="00247CAB" w:rsidRPr="007B0C8B" w:rsidRDefault="004532DC" w:rsidP="004532DC">
      <w:pPr>
        <w:pStyle w:val="NO"/>
      </w:pPr>
      <w:r>
        <w:t>NOTE</w:t>
      </w:r>
      <w:r w:rsidR="001E62D0">
        <w:rPr>
          <w:lang w:val="en-GB"/>
        </w:rPr>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r w:rsidRPr="00A4224F">
        <w:t>Nausf_UEAuthentic</w:t>
      </w:r>
      <w:r>
        <w:t xml:space="preserve">ation_Authenticate Response </w:t>
      </w:r>
      <w:r w:rsidRPr="007B0C8B">
        <w:t>message.</w:t>
      </w:r>
      <w:r>
        <w:t xml:space="preserve"> </w:t>
      </w:r>
    </w:p>
    <w:p w14:paraId="63730500" w14:textId="77777777" w:rsidR="00A460C7" w:rsidRDefault="00A460C7">
      <w:pPr>
        <w:pStyle w:val="B10"/>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14:paraId="4E93AA9D" w14:textId="77777777" w:rsidR="00D73E13" w:rsidRPr="007B0C8B" w:rsidRDefault="00D73E13">
      <w:pPr>
        <w:pStyle w:val="B10"/>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14:paraId="12052C2B" w14:textId="77777777" w:rsidR="00247CAB" w:rsidRPr="007B0C8B" w:rsidRDefault="00A460C7">
      <w:pPr>
        <w:pStyle w:val="B10"/>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Resp</w:t>
      </w:r>
      <w:r w:rsidR="00A52C5D" w:rsidRPr="007B0C8B">
        <w:t xml:space="preserve"> message</w:t>
      </w:r>
      <w:r w:rsidR="00430494" w:rsidRPr="007B0C8B">
        <w:t>.</w:t>
      </w:r>
    </w:p>
    <w:p w14:paraId="6B7C2D02" w14:textId="77777777" w:rsidR="00247CAB" w:rsidRPr="007B0C8B" w:rsidRDefault="00A460C7">
      <w:pPr>
        <w:pStyle w:val="B10"/>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r w:rsidR="00E84D9D" w:rsidRPr="00A4224F">
        <w:t>Nausf_UEAuthentic</w:t>
      </w:r>
      <w:r w:rsidR="00E84D9D">
        <w:t>ation_Authenticate Request message</w:t>
      </w:r>
      <w:r w:rsidR="00430494" w:rsidRPr="007B0C8B">
        <w:t xml:space="preserve">. </w:t>
      </w:r>
    </w:p>
    <w:p w14:paraId="15D79932" w14:textId="77777777" w:rsidR="00A460C7" w:rsidRPr="007B0C8B" w:rsidRDefault="00A460C7">
      <w:pPr>
        <w:pStyle w:val="B10"/>
      </w:pPr>
      <w:r w:rsidRPr="007B0C8B">
        <w:t>8</w:t>
      </w:r>
      <w:r w:rsidR="004C3651" w:rsidRPr="007B0C8B">
        <w:t>.</w:t>
      </w:r>
      <w:r w:rsidR="004C3651" w:rsidRPr="007B0C8B">
        <w:tab/>
        <w:t>The AUSF shall verify the message,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14:paraId="0B1CC332" w14:textId="77777777" w:rsidR="00247CAB" w:rsidRPr="007B0C8B" w:rsidRDefault="00A460C7">
      <w:pPr>
        <w:pStyle w:val="B10"/>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14:paraId="69791932" w14:textId="77777777" w:rsidR="001E62D0" w:rsidRPr="00D06A4F" w:rsidRDefault="001E62D0" w:rsidP="001E62D0">
      <w:pPr>
        <w:pStyle w:val="NO"/>
      </w:pPr>
      <w:r w:rsidRPr="00F47CCE">
        <w:t>NOTE</w:t>
      </w:r>
      <w:r>
        <w:t xml:space="preserve"> </w:t>
      </w:r>
      <w:r>
        <w:rPr>
          <w:lang w:val="en-GB"/>
        </w:rPr>
        <w:t>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65C890AB" w14:textId="77777777" w:rsidR="00247CAB" w:rsidRDefault="00A460C7">
      <w:pPr>
        <w:pStyle w:val="B10"/>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bookmarkStart w:id="168" w:name="OLE_LINK5"/>
      <w:bookmarkStart w:id="169" w:name="OLE_LINK9"/>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w:t>
      </w:r>
      <w:bookmarkEnd w:id="168"/>
      <w:bookmarkEnd w:id="169"/>
      <w:r w:rsidR="004C3651" w:rsidRPr="007B0C8B">
        <w:t>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r w:rsidR="00E84D9D" w:rsidRPr="00A4224F">
        <w:t>Nausf_UEAuthentic</w:t>
      </w:r>
      <w:r w:rsidR="00E84D9D">
        <w:t>ation_Authenticate Response</w:t>
      </w:r>
      <w:r w:rsidR="00430494" w:rsidRPr="007B0C8B">
        <w:t xml:space="preserve">, which </w:t>
      </w:r>
      <w:r w:rsidR="00257795" w:rsidRPr="007B0C8B">
        <w:t xml:space="preserve">shall </w:t>
      </w:r>
      <w:r w:rsidR="00430494" w:rsidRPr="007B0C8B">
        <w:t xml:space="preserve">forward it transparently to the UE. </w:t>
      </w:r>
      <w:r w:rsidR="00E84D9D" w:rsidRPr="00A4224F">
        <w:t>Nausf_UEAuthentic</w:t>
      </w:r>
      <w:r w:rsidR="00E84D9D">
        <w:t>ation_Authenticat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r w:rsidR="00E84D9D" w:rsidRPr="00A4224F">
        <w:t>Nausf_UEAuthentic</w:t>
      </w:r>
      <w:r w:rsidR="00E84D9D">
        <w:t xml:space="preserve">ation_Authenticate Response </w:t>
      </w:r>
      <w:r w:rsidR="00AD46D5" w:rsidRPr="007B0C8B">
        <w:t>message.</w:t>
      </w:r>
      <w:r w:rsidR="006834AC">
        <w:t xml:space="preserve"> </w:t>
      </w:r>
    </w:p>
    <w:p w14:paraId="5A62D37A" w14:textId="77777777" w:rsidR="00430494" w:rsidRPr="007B0C8B" w:rsidRDefault="001E62D0" w:rsidP="001E62D0">
      <w:pPr>
        <w:pStyle w:val="NO"/>
      </w:pPr>
      <w:r w:rsidRPr="00F47CCE">
        <w:t>NOTE</w:t>
      </w:r>
      <w:r w:rsidR="00823AF9">
        <w:rPr>
          <w:lang w:val="en-GB"/>
        </w:rP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14:paraId="1C57C39E" w14:textId="77777777" w:rsidR="00A460C7" w:rsidRDefault="00A460C7" w:rsidP="008E2307">
      <w:pPr>
        <w:pStyle w:val="B10"/>
      </w:pPr>
      <w:r w:rsidRPr="007B0C8B">
        <w:t>11.</w:t>
      </w:r>
      <w:r w:rsidRPr="007B0C8B">
        <w:tab/>
        <w:t>The SEAF shall send the EAP Success message to the UE in the N1 message.</w:t>
      </w:r>
      <w:r w:rsidR="00823AF9">
        <w:t xml:space="preserve"> </w:t>
      </w:r>
      <w:r w:rsidR="00823AF9" w:rsidRPr="007B0C8B">
        <w:t xml:space="preserve">This message shall also include the ngKSI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14:paraId="6DF84522" w14:textId="77777777" w:rsidR="00823AF9" w:rsidRDefault="00823AF9" w:rsidP="00823AF9">
      <w:pPr>
        <w:pStyle w:val="NO"/>
      </w:pPr>
      <w:r>
        <w:t xml:space="preserve">NOTE </w:t>
      </w:r>
      <w:r>
        <w:rPr>
          <w:lang w:val="en-GB"/>
        </w:rPr>
        <w:t>4</w:t>
      </w:r>
      <w:r>
        <w:t xml:space="preserve">: </w:t>
      </w:r>
      <w:r>
        <w:tab/>
        <w:t>Step 11 could be NAS Security Mode Command</w:t>
      </w:r>
      <w:r w:rsidR="00C8019E">
        <w:rPr>
          <w:lang w:val="en-GB"/>
        </w:rPr>
        <w:t xml:space="preserve"> </w:t>
      </w:r>
      <w:r w:rsidR="00C8019E" w:rsidRPr="009B6C82">
        <w:t>or Authentication Result</w:t>
      </w:r>
      <w:r>
        <w:t xml:space="preserve">. </w:t>
      </w:r>
    </w:p>
    <w:p w14:paraId="68812727" w14:textId="77777777" w:rsidR="00823AF9" w:rsidRPr="007B0C8B" w:rsidRDefault="00823AF9" w:rsidP="00823AF9">
      <w:pPr>
        <w:pStyle w:val="NO"/>
      </w:pPr>
      <w:r w:rsidRPr="0081035A">
        <w:t xml:space="preserve">NOTE </w:t>
      </w:r>
      <w:r>
        <w:t>5</w:t>
      </w:r>
      <w:r w:rsidRPr="0081035A">
        <w:t xml:space="preserve">: </w:t>
      </w:r>
      <w:r w:rsidRPr="0081035A">
        <w:tab/>
      </w:r>
      <w:bookmarkStart w:id="170" w:name="_Hlk513118711"/>
      <w:r w:rsidRPr="0081035A">
        <w:t>The ABBA parameter is included to enable the bidding down protection of security features that may be introduced later.</w:t>
      </w:r>
      <w:bookmarkEnd w:id="170"/>
      <w:r w:rsidRPr="0081035A">
        <w:t xml:space="preserve"> </w:t>
      </w:r>
      <w:r>
        <w:t xml:space="preserve"> </w:t>
      </w:r>
    </w:p>
    <w:p w14:paraId="3DC80279" w14:textId="77777777" w:rsidR="00430494" w:rsidRDefault="00430494" w:rsidP="00970275">
      <w:pPr>
        <w:pStyle w:val="B10"/>
        <w:ind w:firstLine="0"/>
      </w:pPr>
      <w:r w:rsidRPr="007B0C8B">
        <w:t xml:space="preserve">The key received in the </w:t>
      </w:r>
      <w:r w:rsidR="00E84D9D" w:rsidRPr="00A4224F">
        <w:t>Nausf_UEAuthentic</w:t>
      </w:r>
      <w:r w:rsidR="00E84D9D">
        <w:t>ation_Authenticat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lastRenderedPageBreak/>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14:paraId="3D13A6BC" w14:textId="77777777" w:rsidR="00C8019E" w:rsidRPr="00894425" w:rsidRDefault="00C8019E" w:rsidP="00894425">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14:paraId="35F05EC7" w14:textId="77777777" w:rsidR="00C8019E" w:rsidRPr="007B0C8B" w:rsidRDefault="00C8019E" w:rsidP="00970275">
      <w:pPr>
        <w:pStyle w:val="B10"/>
        <w:ind w:firstLine="0"/>
      </w:pPr>
    </w:p>
    <w:p w14:paraId="6170C205" w14:textId="77777777"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14:paraId="3DD02FD4" w14:textId="77777777"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14:paraId="76C7B513" w14:textId="77777777" w:rsidR="00430494" w:rsidRPr="007B0C8B" w:rsidRDefault="00F95617" w:rsidP="00D625E3">
      <w:r w:rsidRPr="007B0C8B">
        <w:t>If AUSF and SEAF determine that the authentication was successful, then the SEAF provides the ngKSI and the K</w:t>
      </w:r>
      <w:r w:rsidRPr="007B0C8B">
        <w:rPr>
          <w:vertAlign w:val="subscript"/>
        </w:rPr>
        <w:t>AMF</w:t>
      </w:r>
      <w:r w:rsidRPr="007B0C8B">
        <w:t xml:space="preserve"> to the AMF.</w:t>
      </w:r>
    </w:p>
    <w:p w14:paraId="667A8AAB" w14:textId="77777777" w:rsidR="00C0634D" w:rsidRDefault="00C0634D" w:rsidP="00C0634D">
      <w:pPr>
        <w:pStyle w:val="4"/>
      </w:pPr>
      <w:bookmarkStart w:id="171" w:name="_Toc19634622"/>
      <w:bookmarkStart w:id="172" w:name="_Toc26875682"/>
      <w:r w:rsidRPr="007B0C8B">
        <w:t>6.1.3.2</w:t>
      </w:r>
      <w:r w:rsidRPr="007B0C8B">
        <w:tab/>
        <w:t xml:space="preserve">Authentication procedure for </w:t>
      </w:r>
      <w:r w:rsidR="00ED3327" w:rsidRPr="007B0C8B">
        <w:t xml:space="preserve">5G </w:t>
      </w:r>
      <w:r w:rsidRPr="007B0C8B">
        <w:t>AKA</w:t>
      </w:r>
      <w:bookmarkEnd w:id="171"/>
      <w:bookmarkEnd w:id="172"/>
    </w:p>
    <w:p w14:paraId="0626AA33" w14:textId="77777777" w:rsidR="00C61A7E" w:rsidRPr="00C61A7E" w:rsidRDefault="00C61A7E" w:rsidP="00C61A7E">
      <w:pPr>
        <w:pStyle w:val="5"/>
      </w:pPr>
      <w:bookmarkStart w:id="173" w:name="_Toc19634623"/>
      <w:bookmarkStart w:id="174" w:name="_Toc26875683"/>
      <w:r>
        <w:t>6.1.3.2.0</w:t>
      </w:r>
      <w:r>
        <w:tab/>
        <w:t>5G AKA</w:t>
      </w:r>
      <w:bookmarkEnd w:id="173"/>
      <w:bookmarkEnd w:id="174"/>
    </w:p>
    <w:p w14:paraId="145C2578" w14:textId="77777777"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14:paraId="2E163640" w14:textId="77777777"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14:paraId="252BFDEF" w14:textId="77777777" w:rsidR="00635CCD" w:rsidRPr="007B0C8B" w:rsidRDefault="00635CCD" w:rsidP="008E2307">
      <w:pPr>
        <w:pStyle w:val="NO"/>
      </w:pPr>
      <w:r w:rsidRPr="007B0C8B">
        <w:t>NOTE 1:</w:t>
      </w:r>
      <w:r w:rsidRPr="007B0C8B">
        <w:tab/>
        <w:t xml:space="preserve">5G AKA does not support requesting multiple </w:t>
      </w:r>
      <w:r w:rsidR="00AE1EFE">
        <w:rPr>
          <w:lang w:val="en-GB"/>
        </w:rPr>
        <w:t xml:space="preserve">5G </w:t>
      </w:r>
      <w:r w:rsidRPr="007B0C8B">
        <w:t>AVs</w:t>
      </w:r>
      <w:r w:rsidR="006843D6" w:rsidRPr="006843D6">
        <w:t xml:space="preserve">, neither the SEAF pre-fetching </w:t>
      </w:r>
      <w:r w:rsidR="00AE1EFE">
        <w:rPr>
          <w:lang w:val="en-GB"/>
        </w:rPr>
        <w:t xml:space="preserve">5G </w:t>
      </w:r>
      <w:r w:rsidR="006843D6" w:rsidRPr="006843D6">
        <w:t>AVs from the home network for future use</w:t>
      </w:r>
      <w:r w:rsidRPr="007B0C8B">
        <w:t>.</w:t>
      </w:r>
    </w:p>
    <w:bookmarkStart w:id="175" w:name="_MON_1592037721"/>
    <w:bookmarkEnd w:id="175"/>
    <w:p w14:paraId="23B974A5" w14:textId="77777777" w:rsidR="008244CF" w:rsidRPr="007B0C8B" w:rsidRDefault="007A5177" w:rsidP="00FD3CB7">
      <w:pPr>
        <w:pStyle w:val="TH"/>
      </w:pPr>
      <w:r>
        <w:object w:dxaOrig="9360" w:dyaOrig="7724" w14:anchorId="01E92B40">
          <v:shape id="_x0000_i1028" type="#_x0000_t75" style="width:468pt;height:386.25pt" o:ole="">
            <v:imagedata r:id="rId18" o:title=""/>
          </v:shape>
          <o:OLEObject Type="Embed" ProgID="Word.Document.8" ShapeID="_x0000_i1028" DrawAspect="Content" ObjectID="_1644489829" r:id="rId19">
            <o:FieldCodes>\s</o:FieldCodes>
          </o:OLEObject>
        </w:object>
      </w:r>
    </w:p>
    <w:p w14:paraId="1CBCA7F9" w14:textId="77777777" w:rsidR="008244CF" w:rsidRPr="007B0C8B" w:rsidRDefault="008244CF" w:rsidP="008E2307">
      <w:pPr>
        <w:pStyle w:val="TF"/>
      </w:pPr>
      <w:r w:rsidRPr="007B0C8B">
        <w:t>Figure 6.1.3.2-1: Authentication procedure for 5G AKA</w:t>
      </w:r>
    </w:p>
    <w:p w14:paraId="0C84C09F" w14:textId="77777777" w:rsidR="004C3651" w:rsidRDefault="004C3651" w:rsidP="004C3651">
      <w:r w:rsidRPr="007B0C8B">
        <w:t>The authentication procedure for 5G AKA works as follows, cf. also Figure 6.1.3.2-1:</w:t>
      </w:r>
    </w:p>
    <w:p w14:paraId="5BDE39F9" w14:textId="77777777" w:rsidR="004C3651" w:rsidRPr="007B0C8B" w:rsidRDefault="004C3651" w:rsidP="007E76A4">
      <w:pPr>
        <w:pStyle w:val="B10"/>
      </w:pPr>
      <w:r w:rsidRPr="007B0C8B">
        <w:t>1.</w:t>
      </w:r>
      <w:r w:rsidRPr="007B0C8B">
        <w:tab/>
        <w:t xml:space="preserve">For </w:t>
      </w:r>
      <w:r w:rsidR="00E84D9D">
        <w:t xml:space="preserve">each Nudm_Authenticate_Get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14:paraId="7762F7B8" w14:textId="77777777" w:rsidR="00247CAB" w:rsidRPr="007B0C8B" w:rsidRDefault="004C3651">
      <w:pPr>
        <w:pStyle w:val="B10"/>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together with an indication that the 5G HE AV is to be used for 5G-AKA</w:t>
      </w:r>
      <w:r w:rsidR="00E84D9D" w:rsidRPr="007B0C8B">
        <w:t xml:space="preserve"> </w:t>
      </w:r>
      <w:r w:rsidR="005E2E2E" w:rsidRPr="007B0C8B">
        <w:t>in a</w:t>
      </w:r>
      <w:r w:rsidR="00E84D9D" w:rsidRPr="00E84D9D">
        <w:t xml:space="preserve"> </w:t>
      </w:r>
      <w:r w:rsidR="00E84D9D" w:rsidRPr="00B61C39">
        <w:t>Nudm_</w:t>
      </w:r>
      <w:r w:rsidR="00E84D9D">
        <w:t>UE</w:t>
      </w:r>
      <w:r w:rsidR="00E84D9D" w:rsidRPr="00B61C39">
        <w:t>Authentication_Get Response</w:t>
      </w:r>
      <w:r w:rsidR="00E84D9D">
        <w:t xml:space="preserve">. In case SUCI was included in the </w:t>
      </w:r>
      <w:r w:rsidR="00E84D9D" w:rsidRPr="00E40E0B">
        <w:t>Nudm_</w:t>
      </w:r>
      <w:r w:rsidR="00E84D9D">
        <w:t>UE</w:t>
      </w:r>
      <w:r w:rsidR="00E84D9D" w:rsidRPr="00E40E0B">
        <w:t>Authentication_Get Request</w:t>
      </w:r>
      <w:r w:rsidR="00E84D9D">
        <w:t>, UDM will include the SUPI in the</w:t>
      </w:r>
      <w:r w:rsidR="00042282" w:rsidRPr="00C55416">
        <w:t xml:space="preserve"> </w:t>
      </w:r>
      <w:r w:rsidR="00042282">
        <w:t>Nudm_UEAuthentication_Get Response</w:t>
      </w:r>
      <w:r w:rsidR="00FD3CB7">
        <w:t xml:space="preserve">. </w:t>
      </w:r>
      <w:r w:rsidR="005E2E2E" w:rsidRPr="007B0C8B">
        <w:t xml:space="preserve"> </w:t>
      </w:r>
    </w:p>
    <w:p w14:paraId="2AC64E1F" w14:textId="77777777" w:rsidR="005E2E2E" w:rsidRPr="007B0C8B" w:rsidRDefault="004C3651" w:rsidP="00FD3CB7">
      <w:pPr>
        <w:pStyle w:val="B10"/>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14:paraId="14AFD3E8" w14:textId="77777777" w:rsidR="00247CAB" w:rsidRPr="007B0C8B" w:rsidRDefault="004C3651">
      <w:pPr>
        <w:pStyle w:val="B10"/>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r w:rsidR="00E84D9D">
        <w:t>Nausf_UEAuthentication_Authenticate Response</w:t>
      </w:r>
      <w:r w:rsidR="005E2E2E" w:rsidRPr="007B0C8B">
        <w:t xml:space="preserve">. </w:t>
      </w:r>
    </w:p>
    <w:p w14:paraId="38611A30" w14:textId="77777777" w:rsidR="00B1776E" w:rsidRDefault="006843D6">
      <w:pPr>
        <w:pStyle w:val="B10"/>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ngKSI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The SEAF shall set the ABBA par</w:t>
      </w:r>
      <w:r w:rsidR="00F65E2A">
        <w:t>emeter 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14:paraId="0036720B" w14:textId="77777777" w:rsidR="00120451" w:rsidRPr="007B0C8B" w:rsidRDefault="00120451" w:rsidP="00120451">
      <w:pPr>
        <w:pStyle w:val="NO"/>
      </w:pPr>
      <w:r>
        <w:lastRenderedPageBreak/>
        <w:t xml:space="preserve">NOTE 2: </w:t>
      </w:r>
      <w:r w:rsidRPr="0081035A">
        <w:t>The ABBA parameter is included to enable the bidding down protection of security features that may be introduced later.</w:t>
      </w:r>
    </w:p>
    <w:p w14:paraId="43C1B1DD" w14:textId="77777777" w:rsidR="00B1776E" w:rsidRPr="007B0C8B" w:rsidRDefault="006843D6">
      <w:pPr>
        <w:pStyle w:val="B10"/>
      </w:pPr>
      <w:r>
        <w:t>7</w:t>
      </w:r>
      <w:r w:rsidR="00B1776E" w:rsidRPr="007B0C8B">
        <w:t>.</w:t>
      </w:r>
      <w:r w:rsidR="00B1776E" w:rsidRPr="007B0C8B">
        <w:tab/>
      </w:r>
      <w:r w:rsidR="00D73E13">
        <w:t xml:space="preserve">At receipt of the RAND and AUTN, the USIM shall verify the freshness of the </w:t>
      </w:r>
      <w:r w:rsidR="00120451">
        <w:t xml:space="preserve">5G AV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14:paraId="78D14905" w14:textId="77777777" w:rsidR="00D73E13" w:rsidRDefault="00D73E13" w:rsidP="00970275">
      <w:pPr>
        <w:pStyle w:val="NO"/>
      </w:pPr>
      <w:r w:rsidRPr="00D73E13">
        <w:t>NOTE</w:t>
      </w:r>
      <w:r w:rsidR="00060BB6">
        <w:rPr>
          <w:lang w:val="en-GB"/>
        </w:rPr>
        <w:t xml:space="preserve"> 3</w:t>
      </w:r>
      <w:r w:rsidRPr="00D73E13">
        <w:t>:</w:t>
      </w:r>
      <w:r w:rsidRPr="00D73E13">
        <w:tab/>
        <w:t>This separation bit in the AMF field of AUTN cannot be used anymore for operator specific purposes as described by TS 33.102 [9], Annex F.</w:t>
      </w:r>
    </w:p>
    <w:p w14:paraId="0FEB35F6" w14:textId="77777777" w:rsidR="00247CAB" w:rsidRPr="007B0C8B" w:rsidRDefault="00CD08B0" w:rsidP="00CF51CE">
      <w:pPr>
        <w:pStyle w:val="B10"/>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14:paraId="4D81DCA2" w14:textId="77777777" w:rsidR="00247CAB" w:rsidRPr="007B0C8B" w:rsidRDefault="006843D6">
      <w:pPr>
        <w:pStyle w:val="B10"/>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14:paraId="09FA0A85" w14:textId="77777777" w:rsidR="00B1776E" w:rsidRPr="007B0C8B" w:rsidRDefault="00B1776E" w:rsidP="00B1776E">
      <w:pPr>
        <w:pStyle w:val="B10"/>
      </w:pPr>
      <w:r w:rsidRPr="007B0C8B">
        <w:t>1</w:t>
      </w:r>
      <w:r w:rsidR="006843D6">
        <w:t>0</w:t>
      </w:r>
      <w:r w:rsidRPr="007B0C8B">
        <w:t>.</w:t>
      </w:r>
      <w:r w:rsidRPr="007B0C8B">
        <w:tab/>
        <w:t xml:space="preserve">The SEAF shall send RES*, as received from the UE, in a </w:t>
      </w:r>
      <w:r w:rsidR="00E84D9D" w:rsidRPr="00B61C39">
        <w:t>Nausf_UEAuthentication_Authenticate Reques</w:t>
      </w:r>
      <w:r w:rsidR="00E84D9D">
        <w:t xml:space="preserve">t </w:t>
      </w:r>
      <w:r w:rsidRPr="007B0C8B">
        <w:t>message to the AUSF.</w:t>
      </w:r>
    </w:p>
    <w:p w14:paraId="587257B9" w14:textId="77777777" w:rsidR="00B1776E" w:rsidRPr="007B0C8B" w:rsidRDefault="00B1776E" w:rsidP="00894425">
      <w:pPr>
        <w:ind w:left="568" w:hanging="284"/>
      </w:pPr>
      <w:r w:rsidRPr="007B0C8B">
        <w:t>1</w:t>
      </w:r>
      <w:r w:rsidR="006843D6">
        <w:t>1</w:t>
      </w:r>
      <w:r w:rsidRPr="007B0C8B">
        <w:t>.</w:t>
      </w:r>
      <w:r w:rsidRPr="007B0C8B">
        <w:tab/>
        <w:t xml:space="preserve">When the AUSF receives </w:t>
      </w:r>
      <w:r w:rsidR="000F2A2B">
        <w:rPr>
          <w:lang w:eastAsia="x-none"/>
        </w:rPr>
        <w:t xml:space="preserve">as authentication confirmation </w:t>
      </w:r>
      <w:r w:rsidRPr="007B0C8B">
        <w:t xml:space="preserve">the </w:t>
      </w:r>
      <w:r w:rsidR="00E84D9D" w:rsidRPr="00B61C39">
        <w:t>Nausf_UEAuthentication_Authenticate Request</w:t>
      </w:r>
      <w:r w:rsidR="00E84D9D" w:rsidRPr="00B61C39" w:rsidDel="00B61C39">
        <w:t xml:space="preserve"> </w:t>
      </w:r>
      <w:r w:rsidRPr="007B0C8B">
        <w:t>message</w:t>
      </w:r>
      <w:r w:rsidR="00E84D9D" w:rsidRPr="00E84D9D">
        <w:t xml:space="preserve"> </w:t>
      </w:r>
      <w:r w:rsidR="00E84D9D">
        <w:t>including a RES*</w:t>
      </w:r>
      <w:r w:rsidRPr="007B0C8B">
        <w:t xml:space="preserve"> it may verify whether the AV has expired. If the AV has </w:t>
      </w:r>
      <w:r w:rsidR="000F2A2B" w:rsidRPr="00942B90">
        <w:rPr>
          <w:lang w:eastAsia="x-none"/>
        </w:rPr>
        <w:t>expired</w:t>
      </w:r>
      <w:r w:rsidR="000F2A2B">
        <w:rPr>
          <w:lang w:eastAsia="x-none"/>
        </w:rPr>
        <w:t>,</w:t>
      </w:r>
      <w:r w:rsidR="000F2A2B" w:rsidRPr="00942B90">
        <w:rPr>
          <w:lang w:eastAsia="x-none"/>
        </w:rPr>
        <w:t xml:space="preserve"> </w:t>
      </w:r>
      <w:r w:rsidRPr="007B0C8B">
        <w:t xml:space="preserve">the AUSF may consider the </w:t>
      </w:r>
      <w:r w:rsidR="00120451">
        <w:t>authentication as</w:t>
      </w:r>
      <w:r w:rsidR="00120451" w:rsidRPr="007B0C8B">
        <w:t xml:space="preserve"> </w:t>
      </w:r>
      <w:r w:rsidRPr="007B0C8B">
        <w:t>unsuccessful</w:t>
      </w:r>
      <w:r w:rsidR="00120451">
        <w:t xml:space="preserve"> from the home network point of view</w:t>
      </w:r>
      <w:r w:rsidRPr="007B0C8B">
        <w:t xml:space="preserve">. </w:t>
      </w:r>
      <w:r w:rsidR="00380533">
        <w:t>Upon successful authentication, the AUSF shall store the K</w:t>
      </w:r>
      <w:r w:rsidR="00380533" w:rsidRPr="003E7202">
        <w:rPr>
          <w:vertAlign w:val="subscript"/>
        </w:rPr>
        <w:t>AUSF</w:t>
      </w:r>
      <w:r w:rsidR="00380533">
        <w:rPr>
          <w:vertAlign w:val="subscript"/>
        </w:rPr>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from the home network point of view</w:t>
      </w:r>
      <w:r w:rsidRPr="007B0C8B">
        <w:t>.</w:t>
      </w:r>
      <w:r w:rsidR="000F2A2B" w:rsidRPr="00942B90">
        <w:rPr>
          <w:lang w:eastAsia="x-none"/>
        </w:rPr>
        <w:t>AUSF shall inform UDM about the authentication result</w:t>
      </w:r>
      <w:r w:rsidR="000F2A2B">
        <w:rPr>
          <w:lang w:eastAsia="x-none"/>
        </w:rPr>
        <w:t xml:space="preserve"> (see sub-clause 6.1.4 of the present document for linking with the </w:t>
      </w:r>
      <w:r w:rsidR="000F2A2B">
        <w:t>authentication c</w:t>
      </w:r>
      <w:r w:rsidR="000F2A2B" w:rsidRPr="007B0C8B">
        <w:t>onfirmation</w:t>
      </w:r>
      <w:r w:rsidR="000F2A2B">
        <w:rPr>
          <w:lang w:eastAsia="x-none"/>
        </w:rPr>
        <w:t>).</w:t>
      </w:r>
    </w:p>
    <w:p w14:paraId="359C3205" w14:textId="77777777" w:rsidR="00B1776E" w:rsidRPr="007B0C8B" w:rsidRDefault="00B1776E" w:rsidP="00B1776E">
      <w:pPr>
        <w:pStyle w:val="B10"/>
      </w:pPr>
      <w:r w:rsidRPr="007B0C8B">
        <w:t>1</w:t>
      </w:r>
      <w:r w:rsidR="006843D6">
        <w:t>2</w:t>
      </w:r>
      <w:r w:rsidRPr="007B0C8B">
        <w:t>.</w:t>
      </w:r>
      <w:r w:rsidRPr="007B0C8B">
        <w:tab/>
        <w:t xml:space="preserve">The AUSF shall indicate </w:t>
      </w:r>
      <w:r w:rsidR="00E84D9D">
        <w:t xml:space="preserve">to the SEAF </w:t>
      </w:r>
      <w:r w:rsidRPr="007B0C8B">
        <w:t xml:space="preserve">in the </w:t>
      </w:r>
      <w:r w:rsidR="00E84D9D" w:rsidRPr="00B61C39">
        <w:t>Nausf_UEAut</w:t>
      </w:r>
      <w:r w:rsidR="00E84D9D">
        <w:t>hentication_Authenticat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r w:rsidR="007A5177" w:rsidRPr="00B61C39">
        <w:t>Nausf_UEAut</w:t>
      </w:r>
      <w:r w:rsidR="007A5177">
        <w:t>hentication_Authenticat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r w:rsidR="000F2A2B">
        <w:t>Nausf_UEAuthentication_</w:t>
      </w:r>
      <w:r w:rsidR="000F2A2B" w:rsidRPr="00942B90">
        <w:t>Authenticate Response</w:t>
      </w:r>
      <w:r w:rsidR="000F2A2B">
        <w:t xml:space="preserve"> message</w:t>
      </w:r>
      <w:r w:rsidR="00E05513">
        <w:t>.</w:t>
      </w:r>
      <w:r w:rsidRPr="007B0C8B">
        <w:t xml:space="preserve"> </w:t>
      </w:r>
    </w:p>
    <w:p w14:paraId="4437AD2D" w14:textId="77777777"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r w:rsidR="007A5177" w:rsidRPr="00B61C39">
        <w:t>Nausf_UEAut</w:t>
      </w:r>
      <w:r w:rsidR="007A5177">
        <w:t>hentication_Authenticate Response</w:t>
      </w:r>
      <w:r w:rsidR="007A5177" w:rsidRPr="007B0C8B">
        <w:t xml:space="preserve"> message</w:t>
      </w:r>
      <w:r w:rsidR="000F2A2B" w:rsidRPr="00942B90">
        <w:t xml:space="preserve">shall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provide the ngKSI and the K</w:t>
      </w:r>
      <w:r w:rsidR="0095677F" w:rsidRPr="007B0C8B">
        <w:rPr>
          <w:vertAlign w:val="subscript"/>
        </w:rPr>
        <w:t>AMF</w:t>
      </w:r>
      <w:r w:rsidR="0095677F" w:rsidRPr="007B0C8B">
        <w:t xml:space="preserve"> to the AMF.</w:t>
      </w:r>
    </w:p>
    <w:p w14:paraId="26FB7C81" w14:textId="77777777" w:rsidR="00E05513" w:rsidRDefault="00E05513" w:rsidP="005E2E2E">
      <w:r w:rsidRPr="00E05513">
        <w:t xml:space="preserve">If a SUCI was used for this authentication, then the SEAF shall only provide ngKSI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r w:rsidR="000F2A2B">
        <w:rPr>
          <w:lang w:val="en-US"/>
        </w:rPr>
        <w:t>Nausf_UEAuthentication_</w:t>
      </w:r>
      <w:r w:rsidR="000F2A2B" w:rsidRPr="00942B90">
        <w:rPr>
          <w:lang w:val="en-US"/>
        </w:rPr>
        <w:t>Authenticate Response</w:t>
      </w:r>
      <w:r w:rsidR="000F2A2B" w:rsidRPr="00942B90">
        <w:t xml:space="preserve"> </w:t>
      </w:r>
      <w:r w:rsidRPr="00E05513">
        <w:t>message containing SUPI; no communication services will be provided to the UE until the SUPI is known to the serving network.</w:t>
      </w:r>
    </w:p>
    <w:p w14:paraId="18E41C95" w14:textId="77777777"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14:paraId="0229510E" w14:textId="77777777" w:rsidR="00D73E13" w:rsidRDefault="00D73E13" w:rsidP="00D73E13">
      <w:pPr>
        <w:pStyle w:val="5"/>
      </w:pPr>
      <w:bookmarkStart w:id="176" w:name="_Toc19634624"/>
      <w:bookmarkStart w:id="177" w:name="_Toc26875684"/>
      <w:r>
        <w:t>6.1.3.2.1</w:t>
      </w:r>
      <w:r>
        <w:tab/>
      </w:r>
      <w:r w:rsidR="00E243D3">
        <w:t>Void</w:t>
      </w:r>
      <w:bookmarkEnd w:id="176"/>
      <w:bookmarkEnd w:id="177"/>
    </w:p>
    <w:p w14:paraId="06174029" w14:textId="77777777" w:rsidR="00E02853" w:rsidRDefault="00E02853" w:rsidP="00970275">
      <w:pPr>
        <w:pStyle w:val="5"/>
      </w:pPr>
      <w:bookmarkStart w:id="178" w:name="_Toc19634625"/>
      <w:bookmarkStart w:id="179" w:name="_Toc26875685"/>
      <w:r>
        <w:t>6.1.3.2.</w:t>
      </w:r>
      <w:r w:rsidR="00D73E13">
        <w:t>2</w:t>
      </w:r>
      <w:r>
        <w:tab/>
        <w:t>RES* verification failure in SEAF or AUSF or both</w:t>
      </w:r>
      <w:bookmarkEnd w:id="178"/>
      <w:bookmarkEnd w:id="179"/>
    </w:p>
    <w:p w14:paraId="45050F9B" w14:textId="77777777" w:rsidR="00E02853" w:rsidRDefault="00E02853" w:rsidP="00E02853">
      <w:r>
        <w:t>This clause describes how RES* verification failure in the SEAF or in the AUSF shall be handled.</w:t>
      </w:r>
    </w:p>
    <w:p w14:paraId="6E348C4E" w14:textId="77777777"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14:paraId="70F7898A" w14:textId="77777777" w:rsidR="00E02853" w:rsidRDefault="00E02853" w:rsidP="00E02853">
      <w:r>
        <w:lastRenderedPageBreak/>
        <w:t xml:space="preserve">The SEAF shall proceed with step </w:t>
      </w:r>
      <w:r w:rsidR="005F0895">
        <w:t xml:space="preserve">10 </w:t>
      </w:r>
      <w:r>
        <w:t xml:space="preserve">in Figure 6.1.3.2-1 and after receiving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14:paraId="6364610D" w14:textId="77777777" w:rsidR="00E02853" w:rsidRDefault="00E02853" w:rsidP="00970275">
      <w:pPr>
        <w:pStyle w:val="B10"/>
      </w:pPr>
      <w:r>
        <w:t>-</w:t>
      </w:r>
      <w:r>
        <w:tab/>
        <w:t xml:space="preserve">If the AUSF has indicated in the </w:t>
      </w:r>
      <w:r w:rsidR="005F0895" w:rsidRPr="00B61C39">
        <w:t xml:space="preserve">Nausf_UEAuthentication_Authenticat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14:paraId="1CEC1B8C" w14:textId="77777777" w:rsidR="00E02853" w:rsidRDefault="00E02853" w:rsidP="00970275">
      <w:pPr>
        <w:pStyle w:val="B10"/>
      </w:pPr>
      <w:r>
        <w:t>-</w:t>
      </w:r>
      <w:r>
        <w:tab/>
        <w:t xml:space="preserve">if the </w:t>
      </w:r>
      <w:r w:rsidR="005F0895">
        <w:t xml:space="preserve">verification </w:t>
      </w:r>
      <w:r>
        <w:t xml:space="preserve">of the RES* was not successful in the SEAF, </w:t>
      </w:r>
    </w:p>
    <w:p w14:paraId="28E98BF3" w14:textId="77777777"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14:paraId="22AAA4B3" w14:textId="77777777" w:rsidR="00E02853" w:rsidRDefault="00E02853" w:rsidP="00970275">
      <w:r>
        <w:t xml:space="preserve">Also, if the SEAF does not receive any </w:t>
      </w:r>
      <w:r w:rsidR="005F0895" w:rsidRPr="00B61C39">
        <w:t>Nausf_UEAuthentication_Authenticate Request</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14:paraId="077D1C15" w14:textId="77777777" w:rsidR="00F74EA0" w:rsidRDefault="00F74EA0" w:rsidP="00F74EA0">
      <w:pPr>
        <w:pStyle w:val="4"/>
      </w:pPr>
      <w:bookmarkStart w:id="180" w:name="_Toc19634626"/>
      <w:bookmarkStart w:id="181" w:name="_Toc26875686"/>
      <w:r w:rsidRPr="007B0C8B">
        <w:t>6.1.3.</w:t>
      </w:r>
      <w:r>
        <w:t>3</w:t>
      </w:r>
      <w:r w:rsidRPr="007B0C8B">
        <w:tab/>
      </w:r>
      <w:r>
        <w:t>Synchronization failure or MAC failure</w:t>
      </w:r>
      <w:bookmarkEnd w:id="180"/>
      <w:bookmarkEnd w:id="181"/>
    </w:p>
    <w:p w14:paraId="65AAF5D1" w14:textId="77777777" w:rsidR="00F74EA0" w:rsidRDefault="00F74EA0" w:rsidP="00F74EA0">
      <w:pPr>
        <w:pStyle w:val="5"/>
      </w:pPr>
      <w:bookmarkStart w:id="182" w:name="_Toc19634627"/>
      <w:bookmarkStart w:id="183" w:name="_Toc26875687"/>
      <w:r w:rsidRPr="007B0C8B">
        <w:t>6.1.3.</w:t>
      </w:r>
      <w:r>
        <w:t>3.1</w:t>
      </w:r>
      <w:r w:rsidRPr="007B0C8B">
        <w:tab/>
      </w:r>
      <w:r>
        <w:t>Synchronization failure or MAC failure in USIM</w:t>
      </w:r>
      <w:bookmarkEnd w:id="182"/>
      <w:bookmarkEnd w:id="183"/>
    </w:p>
    <w:p w14:paraId="6AA548DC" w14:textId="77777777" w:rsidR="00F74EA0" w:rsidRDefault="00F74EA0" w:rsidP="00F74EA0">
      <w:r>
        <w:t>This clause describes synchronisation failure or MAC failure in USIM.</w:t>
      </w:r>
    </w:p>
    <w:p w14:paraId="61E91C60" w14:textId="77777777"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w:t>
      </w:r>
      <w:bookmarkStart w:id="184" w:name="_Hlk32956228"/>
      <w:r>
        <w:t>in the case of a synchronisation failure passes the AUTS parameter (see TS 33.102 [9]) to the ME.</w:t>
      </w:r>
      <w:bookmarkEnd w:id="184"/>
      <w:r>
        <w:t xml:space="preserve"> </w:t>
      </w:r>
    </w:p>
    <w:p w14:paraId="46F283C3" w14:textId="77777777" w:rsidR="00F74EA0" w:rsidRDefault="00F74EA0" w:rsidP="00F74EA0">
      <w:bookmarkStart w:id="185" w:name="_Hlk32957154"/>
      <w:r>
        <w:t xml:space="preserve">If 5G AKA is used: </w:t>
      </w:r>
      <w:bookmarkEnd w:id="185"/>
      <w:r>
        <w:t xml:space="preserve">The ME shall respond with NAS message Authentication Failure with a CAUSE value indicating the reason for failure. In case of a synchronisation failure of AUTN (as described in TS 33.102 [9]), the UE also includes AUTS that was provided by the USIM. </w:t>
      </w:r>
      <w:bookmarkStart w:id="186" w:name="_Hlk32957129"/>
      <w:r>
        <w:t xml:space="preserve">Upon receipt of an authentication failure message, the AMF/SEAF may initiate new authentication towards the UE. (see TS 24.501 [35]).  </w:t>
      </w:r>
      <w:bookmarkEnd w:id="186"/>
    </w:p>
    <w:p w14:paraId="60B5B777" w14:textId="77777777" w:rsidR="00F74EA0" w:rsidRDefault="00F74EA0" w:rsidP="00F74EA0">
      <w:bookmarkStart w:id="187" w:name="_Hlk32957174"/>
      <w:r>
        <w:t>If EAP-AKA’ is used: The ME shall proceed as described in RFC 4187 [21] and RFC 5448 [12] for EAP-AKA’.</w:t>
      </w:r>
    </w:p>
    <w:p w14:paraId="364C3216" w14:textId="77777777" w:rsidR="00F74EA0" w:rsidRDefault="00F74EA0" w:rsidP="00F74EA0">
      <w:pPr>
        <w:pStyle w:val="5"/>
      </w:pPr>
      <w:bookmarkStart w:id="188" w:name="_Toc19634628"/>
      <w:bookmarkStart w:id="189" w:name="_Toc26875688"/>
      <w:bookmarkEnd w:id="187"/>
      <w:r w:rsidRPr="007B0C8B">
        <w:t>6.1.3.</w:t>
      </w:r>
      <w:r>
        <w:t>3.2</w:t>
      </w:r>
      <w:r w:rsidRPr="007B0C8B">
        <w:tab/>
      </w:r>
      <w:r>
        <w:t>Synchronization failure recovery in Home Network</w:t>
      </w:r>
      <w:bookmarkEnd w:id="188"/>
      <w:bookmarkEnd w:id="189"/>
    </w:p>
    <w:p w14:paraId="242A5860" w14:textId="77777777" w:rsidR="00F74EA0" w:rsidRDefault="00F74EA0" w:rsidP="00F74EA0">
      <w:pPr>
        <w:keepNext/>
      </w:pPr>
      <w:r>
        <w:t>Upon receiving an authentication failure message</w:t>
      </w:r>
      <w:r>
        <w:rPr>
          <w:i/>
        </w:rPr>
        <w:t xml:space="preserve"> with synchronisation failure</w:t>
      </w:r>
      <w:r>
        <w:t xml:space="preserve"> (AUTS) from the UE, the SEAF sends an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r w:rsidRPr="00E84D9D">
        <w:t>Nudm_UEAuthentication_Get Request message</w:t>
      </w:r>
      <w:r>
        <w:t xml:space="preserve"> to the UDM/ARPF, together with the following parameters:</w:t>
      </w:r>
    </w:p>
    <w:p w14:paraId="078D2150" w14:textId="77777777" w:rsidR="00F74EA0" w:rsidRDefault="00F74EA0" w:rsidP="00F74EA0">
      <w:pPr>
        <w:pStyle w:val="B10"/>
        <w:keepNext/>
      </w:pPr>
      <w:r>
        <w:rPr>
          <w:i/>
        </w:rPr>
        <w:t>-</w:t>
      </w:r>
      <w:r>
        <w:rPr>
          <w:i/>
        </w:rPr>
        <w:tab/>
        <w:t>RAND</w:t>
      </w:r>
      <w:r>
        <w:t xml:space="preserve"> sent to the UE in the preceding Authentication Request, and</w:t>
      </w:r>
    </w:p>
    <w:p w14:paraId="4C43A3A6" w14:textId="77777777" w:rsidR="00F74EA0" w:rsidRDefault="00F74EA0" w:rsidP="00F74EA0">
      <w:pPr>
        <w:pStyle w:val="B10"/>
      </w:pPr>
      <w:r>
        <w:rPr>
          <w:i/>
        </w:rPr>
        <w:t>-</w:t>
      </w:r>
      <w:r>
        <w:rPr>
          <w:i/>
        </w:rPr>
        <w:tab/>
        <w:t>AUTS</w:t>
      </w:r>
      <w:r>
        <w:t xml:space="preserve"> received by the SEAF in the response from the UE to that request, as described in subsection 6.1.3.2.0 and 6.1.3.3.1.</w:t>
      </w:r>
    </w:p>
    <w:p w14:paraId="59E9E9E0" w14:textId="77777777" w:rsidR="00F74EA0" w:rsidRDefault="00F74EA0" w:rsidP="00F74EA0">
      <w:r>
        <w:t>An SEAF will not react to unsolicited "synchronisation failure indication" messages from the UE.</w:t>
      </w:r>
    </w:p>
    <w:p w14:paraId="7DBE16A8" w14:textId="77777777" w:rsidR="00F74EA0" w:rsidRDefault="00F74EA0" w:rsidP="00F74EA0">
      <w:r>
        <w:t xml:space="preserve">The SEAF does not send new authentication requests to the UE before having received the response to its </w:t>
      </w:r>
      <w:r w:rsidRPr="00B61C39">
        <w:t>Nausf_UEAuthentication_Authenticat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14:paraId="00781489" w14:textId="77777777" w:rsidR="00F74EA0" w:rsidRPr="007B0C8B" w:rsidRDefault="00F74EA0" w:rsidP="00970275">
      <w:r>
        <w:t xml:space="preserve">When the UDM/ARPF receives an </w:t>
      </w:r>
      <w:r w:rsidRPr="00E84D9D">
        <w:t>Nudm_UEAuthentication_Get Request message</w:t>
      </w:r>
      <w:r>
        <w:t xml:space="preserve"> with a "</w:t>
      </w:r>
      <w:r>
        <w:rPr>
          <w:i/>
        </w:rPr>
        <w:t>synchronisation failure indication</w:t>
      </w:r>
      <w:r>
        <w:t>" it acts as described in TS 33.102 [9], clause 6.3.5 where ARPF is mapped to HE/AuC. The UDM/ARPF</w:t>
      </w:r>
      <w:r w:rsidRPr="009105A5">
        <w:t xml:space="preserve"> </w:t>
      </w:r>
      <w:r>
        <w:t xml:space="preserve">sends an </w:t>
      </w:r>
      <w:r w:rsidRPr="00E84D9D">
        <w:t>Nudm_UEAuthentication_Get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14:paraId="19B875A8" w14:textId="77777777" w:rsidR="00C0634D" w:rsidRPr="007B0C8B" w:rsidRDefault="00C0634D" w:rsidP="00C0634D">
      <w:pPr>
        <w:pStyle w:val="3"/>
      </w:pPr>
      <w:bookmarkStart w:id="190" w:name="_Toc19634629"/>
      <w:bookmarkStart w:id="191" w:name="_Toc26875689"/>
      <w:r w:rsidRPr="007B0C8B">
        <w:lastRenderedPageBreak/>
        <w:t>6.1.4</w:t>
      </w:r>
      <w:r w:rsidRPr="007B0C8B">
        <w:tab/>
        <w:t>Linking increased home control to subsequent procedures</w:t>
      </w:r>
      <w:bookmarkEnd w:id="190"/>
      <w:bookmarkEnd w:id="191"/>
    </w:p>
    <w:p w14:paraId="5486761D" w14:textId="77777777" w:rsidR="008057BD" w:rsidRPr="007B0C8B" w:rsidRDefault="008057BD" w:rsidP="00D4732D">
      <w:pPr>
        <w:pStyle w:val="4"/>
      </w:pPr>
      <w:bookmarkStart w:id="192" w:name="_Toc19634630"/>
      <w:bookmarkStart w:id="193" w:name="_Toc26875690"/>
      <w:r w:rsidRPr="007B0C8B">
        <w:t>6.1.4.1</w:t>
      </w:r>
      <w:r w:rsidRPr="007B0C8B">
        <w:tab/>
        <w:t>Introduction</w:t>
      </w:r>
      <w:bookmarkEnd w:id="192"/>
      <w:bookmarkEnd w:id="193"/>
      <w:r w:rsidRPr="007B0C8B">
        <w:t xml:space="preserve"> </w:t>
      </w:r>
    </w:p>
    <w:p w14:paraId="456E11D6" w14:textId="77777777"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14:paraId="2AAF1210" w14:textId="77777777" w:rsidR="008057BD" w:rsidRPr="007B0C8B" w:rsidRDefault="008057BD" w:rsidP="008057BD">
      <w:r w:rsidRPr="007B0C8B">
        <w:t>This increased home control comes in the following forms in 5G</w:t>
      </w:r>
      <w:r w:rsidR="008F34B9">
        <w:t>S:</w:t>
      </w:r>
      <w:r w:rsidR="008F34B9" w:rsidRPr="007B0C8B">
        <w:t xml:space="preserve"> </w:t>
      </w:r>
    </w:p>
    <w:p w14:paraId="1954C90E" w14:textId="77777777" w:rsidR="008057BD" w:rsidRPr="007B0C8B" w:rsidRDefault="008057BD" w:rsidP="00D4732D">
      <w:pPr>
        <w:pStyle w:val="B10"/>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14:paraId="64B1DE5F" w14:textId="77777777" w:rsidR="008057BD" w:rsidRDefault="008057BD" w:rsidP="00D4732D">
      <w:pPr>
        <w:pStyle w:val="B10"/>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r w:rsidR="00ED1882" w:rsidRPr="00B61C39">
        <w:t>Nausf_UEAut</w:t>
      </w:r>
      <w:r w:rsidR="00ED1882">
        <w:t>hentication_Authenticat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14:paraId="16ACDCDF" w14:textId="77777777" w:rsidR="008F34B9" w:rsidRPr="007B0C8B" w:rsidRDefault="008F34B9" w:rsidP="008F34B9">
      <w:r>
        <w:t>When 3GPP credentials are used in above cases, the result is reported to the UDM. Details are described in clause 6.1.4.1a.</w:t>
      </w:r>
    </w:p>
    <w:p w14:paraId="00A2223E" w14:textId="77777777" w:rsidR="008057BD" w:rsidRPr="007B0C8B" w:rsidRDefault="008057BD" w:rsidP="008057BD">
      <w:r w:rsidRPr="007B0C8B">
        <w:t xml:space="preserve">The feature of increased home control is useful in preventing certain types of fraud, e.g. fraudulent </w:t>
      </w:r>
      <w:r w:rsidR="00ED1882">
        <w:t>Nudm_UECM_Registration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r w:rsidR="00ED1882">
        <w:t xml:space="preserve">Nudm_UECM_Registration </w:t>
      </w:r>
      <w:r w:rsidRPr="007B0C8B">
        <w:t xml:space="preserve">procedure </w:t>
      </w:r>
      <w:r w:rsidR="00ED1882">
        <w:t xml:space="preserve">from the AMF </w:t>
      </w:r>
      <w:r w:rsidRPr="007B0C8B">
        <w:t>in some way to achieve the desired protection.</w:t>
      </w:r>
    </w:p>
    <w:p w14:paraId="67086615" w14:textId="77777777"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14:paraId="4841315C" w14:textId="77777777" w:rsidR="008C5E3B" w:rsidRPr="007B0C8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14:paraId="080F73C9" w14:textId="77777777" w:rsidR="008F34B9" w:rsidRPr="007B0C8B" w:rsidRDefault="008F34B9" w:rsidP="008F34B9">
      <w:pPr>
        <w:pStyle w:val="4"/>
      </w:pPr>
      <w:bookmarkStart w:id="194" w:name="_Toc19634631"/>
      <w:bookmarkStart w:id="195" w:name="_Toc26875691"/>
      <w:r w:rsidRPr="007B0C8B">
        <w:t>6.1.4.</w:t>
      </w:r>
      <w:r>
        <w:t>1a</w:t>
      </w:r>
      <w:r w:rsidRPr="007B0C8B">
        <w:tab/>
      </w:r>
      <w:r>
        <w:t>L</w:t>
      </w:r>
      <w:r w:rsidRPr="007B0C8B">
        <w:t xml:space="preserve">inking authentication confirmation to </w:t>
      </w:r>
      <w:r>
        <w:t xml:space="preserve">Nudm_UECM_Registration </w:t>
      </w:r>
      <w:r w:rsidRPr="007B0C8B">
        <w:t>procedure</w:t>
      </w:r>
      <w:r>
        <w:t xml:space="preserve"> from AMF</w:t>
      </w:r>
      <w:bookmarkEnd w:id="194"/>
      <w:bookmarkEnd w:id="195"/>
    </w:p>
    <w:p w14:paraId="53D9A5EF" w14:textId="77777777"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the Nudm_UEAuthentication_ResultConfirmation service operation for this purpose as shown in figure</w:t>
      </w:r>
      <w:r>
        <w:t>6.1.4.1a-1</w:t>
      </w:r>
      <w:r w:rsidR="003C7B49" w:rsidRPr="007B0C8B">
        <w:t xml:space="preserve">. </w:t>
      </w:r>
    </w:p>
    <w:bookmarkStart w:id="196" w:name="_MON_1582626688"/>
    <w:bookmarkEnd w:id="196"/>
    <w:p w14:paraId="5FBF9957" w14:textId="77777777" w:rsidR="00ED1882" w:rsidRDefault="00FE02C9" w:rsidP="006728B7">
      <w:pPr>
        <w:pStyle w:val="TH"/>
      </w:pPr>
      <w:r>
        <w:object w:dxaOrig="9360" w:dyaOrig="4782" w14:anchorId="692CF590">
          <v:shape id="_x0000_i1029" type="#_x0000_t75" style="width:468pt;height:238.9pt" o:ole="">
            <v:imagedata r:id="rId20" o:title=""/>
          </v:shape>
          <o:OLEObject Type="Embed" ProgID="Word.Document.8" ShapeID="_x0000_i1029" DrawAspect="Content" ObjectID="_1644489830" r:id="rId21">
            <o:FieldCodes>\s</o:FieldCodes>
          </o:OLEObject>
        </w:object>
      </w:r>
    </w:p>
    <w:p w14:paraId="546A7E70" w14:textId="77777777" w:rsidR="00ED1882" w:rsidRDefault="00ED1882" w:rsidP="00970275">
      <w:pPr>
        <w:pStyle w:val="TF"/>
      </w:pPr>
      <w:r w:rsidRPr="00ED1882">
        <w:t xml:space="preserve">Figure </w:t>
      </w:r>
      <w:r w:rsidR="008F34B9">
        <w:t>6.1.4.1a-1</w:t>
      </w:r>
      <w:r w:rsidRPr="00ED1882">
        <w:t>: Linking increased Home control to subsequent procedures</w:t>
      </w:r>
    </w:p>
    <w:p w14:paraId="148174BE" w14:textId="77777777" w:rsidR="00ED1882" w:rsidRPr="007B0C8B" w:rsidRDefault="00ED1882" w:rsidP="00970275">
      <w:pPr>
        <w:pStyle w:val="B10"/>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Nudm_UEAuthentication_ResultConfirmation Request. This </w:t>
      </w:r>
      <w:r w:rsidR="007D4937">
        <w:t xml:space="preserve">shall </w:t>
      </w:r>
      <w:r w:rsidR="008F34B9">
        <w:t>include</w:t>
      </w:r>
      <w:r w:rsidRPr="00ED1882">
        <w:t xml:space="preserve"> the SUPI, a timestamp of the authentication, the authentication type (e.g. EAP method or 5G-AKA), and the serving network name.</w:t>
      </w:r>
    </w:p>
    <w:p w14:paraId="45685FA2" w14:textId="77777777"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14:paraId="5029B60C" w14:textId="77777777" w:rsidR="00ED1882" w:rsidRDefault="00ED1882" w:rsidP="00970275">
      <w:pPr>
        <w:pStyle w:val="B10"/>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14:paraId="6B39CF49" w14:textId="77777777" w:rsidR="00ED1882" w:rsidRDefault="00ED1882" w:rsidP="00ED1882">
      <w:pPr>
        <w:pStyle w:val="B10"/>
      </w:pPr>
      <w:r>
        <w:t>3.</w:t>
      </w:r>
      <w:r>
        <w:tab/>
        <w:t xml:space="preserve">UDM </w:t>
      </w:r>
      <w:r w:rsidR="008F34B9">
        <w:t xml:space="preserve">shall reply </w:t>
      </w:r>
      <w:r>
        <w:t xml:space="preserve">to AUSF with a Nudm_UEAuthentication_ResultConfirmation Response. </w:t>
      </w:r>
    </w:p>
    <w:p w14:paraId="23D21710" w14:textId="77777777" w:rsidR="00ED1882" w:rsidRPr="007B0C8B" w:rsidRDefault="00ED1882" w:rsidP="00970275">
      <w:pPr>
        <w:pStyle w:val="B10"/>
      </w:pPr>
      <w:r>
        <w:t>4.</w:t>
      </w:r>
      <w:r>
        <w:tab/>
        <w:t xml:space="preserve">Upon reception of subsequent UE related procedures (e.g. Nudm_UECM_Registration_Request from AMF) UDM </w:t>
      </w:r>
      <w:r w:rsidR="008F34B9">
        <w:t xml:space="preserve">may apply </w:t>
      </w:r>
      <w:r>
        <w:t>actions according to home operator’s policy to detect and achieve protection against certain types of fraud (e.g. as proposed in section 6.1.4.2).</w:t>
      </w:r>
    </w:p>
    <w:p w14:paraId="4DCB77E2" w14:textId="77777777" w:rsidR="008C5E3B" w:rsidRPr="007B0C8B" w:rsidRDefault="008C5E3B" w:rsidP="008C5E3B">
      <w:pPr>
        <w:pStyle w:val="4"/>
      </w:pPr>
      <w:bookmarkStart w:id="197" w:name="_Toc19634632"/>
      <w:bookmarkStart w:id="198" w:name="_Toc26875692"/>
      <w:r w:rsidRPr="007B0C8B">
        <w:t>6.1.4.2</w:t>
      </w:r>
      <w:r w:rsidRPr="007B0C8B">
        <w:tab/>
      </w:r>
      <w:r w:rsidR="008F34B9">
        <w:t>Guidance on l</w:t>
      </w:r>
      <w:r w:rsidRPr="007B0C8B">
        <w:t xml:space="preserve">inking authentication confirmation to </w:t>
      </w:r>
      <w:r w:rsidR="00ED1882">
        <w:t xml:space="preserve">Nudm_UECM_Registration </w:t>
      </w:r>
      <w:r w:rsidRPr="007B0C8B">
        <w:t>procedure</w:t>
      </w:r>
      <w:r w:rsidR="00ED1882">
        <w:t xml:space="preserve"> from AMF</w:t>
      </w:r>
      <w:bookmarkEnd w:id="197"/>
      <w:bookmarkEnd w:id="198"/>
    </w:p>
    <w:p w14:paraId="11C3065A" w14:textId="77777777"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r w:rsidR="00ED1882">
        <w:t xml:space="preserve">Nudm_UECM_Registration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14:paraId="01D757BB" w14:textId="77777777" w:rsidR="008C5E3B" w:rsidRPr="007B0C8B" w:rsidRDefault="008C5E3B" w:rsidP="008C5E3B">
      <w:pPr>
        <w:rPr>
          <w:i/>
        </w:rPr>
      </w:pPr>
      <w:r w:rsidRPr="007B0C8B">
        <w:rPr>
          <w:i/>
        </w:rPr>
        <w:t xml:space="preserve">Approach 1: </w:t>
      </w:r>
    </w:p>
    <w:p w14:paraId="3D4D5AC7" w14:textId="77777777"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r w:rsidR="00ED1882">
        <w:t>Nudm_UECM_Registration</w:t>
      </w:r>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r w:rsidR="00ED1882">
        <w:t xml:space="preserve">Nudm_UECM_Registration Request </w:t>
      </w:r>
      <w:r w:rsidRPr="007B0C8B">
        <w:t xml:space="preserve">is rejected. The rejection message may include, according to the home networks policy, an indication that the visited network should send a new </w:t>
      </w:r>
      <w:r w:rsidR="00ED1882" w:rsidRPr="00B61C39">
        <w:t>Nausf_UEAuthentication_Authenticat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r w:rsidR="00ED1882">
        <w:t>Nudm_UECM_Registration Request</w:t>
      </w:r>
      <w:r w:rsidRPr="007B0C8B">
        <w:t xml:space="preserve">. </w:t>
      </w:r>
    </w:p>
    <w:p w14:paraId="5BA066D3" w14:textId="77777777"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r w:rsidR="00ED1882">
        <w:t xml:space="preserve">Nudm_UECM_Registration </w:t>
      </w:r>
      <w:r w:rsidRPr="007B0C8B">
        <w:t xml:space="preserve">procedure are performed independently. They are coupled only through linking information in the home network. </w:t>
      </w:r>
    </w:p>
    <w:p w14:paraId="33959807" w14:textId="77777777"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14:paraId="0CF60330" w14:textId="77777777" w:rsidR="008C5E3B" w:rsidRPr="007B0C8B" w:rsidRDefault="008C5E3B" w:rsidP="008C5E3B">
      <w:pPr>
        <w:rPr>
          <w:i/>
        </w:rPr>
      </w:pPr>
      <w:r w:rsidRPr="007B0C8B">
        <w:rPr>
          <w:i/>
        </w:rPr>
        <w:t xml:space="preserve">Approach 2: </w:t>
      </w:r>
    </w:p>
    <w:p w14:paraId="54E4F638" w14:textId="77777777" w:rsidR="008C5E3B" w:rsidRPr="007B0C8B" w:rsidRDefault="008C5E3B" w:rsidP="008C5E3B">
      <w:r w:rsidRPr="007B0C8B">
        <w:lastRenderedPageBreak/>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14:paraId="6EC69B82" w14:textId="77777777" w:rsidR="008C5E3B" w:rsidRPr="007B0C8B" w:rsidRDefault="008C5E3B" w:rsidP="008C5E3B">
      <w:pPr>
        <w:pStyle w:val="B10"/>
      </w:pPr>
      <w:r w:rsidRPr="007B0C8B">
        <w:t>-</w:t>
      </w:r>
      <w:r w:rsidRPr="007B0C8B">
        <w:tab/>
        <w:t xml:space="preserve">For a visited network in the first category, the home network would require a successful authentication 'immediately preceding' the </w:t>
      </w:r>
      <w:r w:rsidR="00ED1882">
        <w:t>Nudm_UECM_Registration Request from an AMF</w:t>
      </w:r>
      <w:r w:rsidRPr="007B0C8B">
        <w:t>.</w:t>
      </w:r>
    </w:p>
    <w:p w14:paraId="5448A9E9" w14:textId="77777777" w:rsidR="008C5E3B" w:rsidRPr="007B0C8B" w:rsidRDefault="008C5E3B" w:rsidP="008C5E3B">
      <w:pPr>
        <w:pStyle w:val="B10"/>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14:paraId="02AB27D7" w14:textId="77777777" w:rsidR="008C5E3B" w:rsidRPr="007B0C8B" w:rsidRDefault="008C5E3B" w:rsidP="008C5E3B">
      <w:pPr>
        <w:pStyle w:val="B10"/>
      </w:pPr>
      <w:r w:rsidRPr="007B0C8B">
        <w:t>-</w:t>
      </w:r>
      <w:r w:rsidRPr="007B0C8B">
        <w:tab/>
        <w:t xml:space="preserve">For a visited network in the third category, the home network would perform no checks regarding </w:t>
      </w:r>
      <w:r w:rsidR="00ED1882">
        <w:t xml:space="preserve">Nudm_UECM_Registration Requests </w:t>
      </w:r>
      <w:r w:rsidRPr="007B0C8B">
        <w:t xml:space="preserve">and authentication at all. </w:t>
      </w:r>
    </w:p>
    <w:p w14:paraId="7B240E90" w14:textId="77777777" w:rsidR="008C5E3B" w:rsidRPr="007B0C8B" w:rsidRDefault="008C5E3B" w:rsidP="008057BD">
      <w:r w:rsidRPr="007B0C8B">
        <w:t>Further approaches are possible, depending on the home operator</w:t>
      </w:r>
      <w:r w:rsidR="00F91E89" w:rsidRPr="007B0C8B">
        <w:t>'</w:t>
      </w:r>
      <w:r w:rsidRPr="007B0C8B">
        <w:t>s policy.</w:t>
      </w:r>
    </w:p>
    <w:p w14:paraId="314F91A4" w14:textId="77777777" w:rsidR="008C435E" w:rsidRPr="007B0C8B" w:rsidRDefault="00B91C03" w:rsidP="00B91C03">
      <w:pPr>
        <w:pStyle w:val="2"/>
      </w:pPr>
      <w:bookmarkStart w:id="199" w:name="_Toc19634633"/>
      <w:bookmarkStart w:id="200" w:name="_Toc26875693"/>
      <w:r>
        <w:t>6.2</w:t>
      </w:r>
      <w:r>
        <w:tab/>
      </w:r>
      <w:r w:rsidR="008C435E" w:rsidRPr="007B0C8B">
        <w:t>Key hierarchy</w:t>
      </w:r>
      <w:r w:rsidR="00D5093E" w:rsidRPr="007B0C8B">
        <w:t>, key derivation, and distribution scheme</w:t>
      </w:r>
      <w:bookmarkEnd w:id="199"/>
      <w:bookmarkEnd w:id="200"/>
    </w:p>
    <w:p w14:paraId="54931D90" w14:textId="77777777" w:rsidR="00D5093E" w:rsidRPr="007B0C8B" w:rsidRDefault="00D5093E" w:rsidP="00D5093E">
      <w:pPr>
        <w:pStyle w:val="3"/>
      </w:pPr>
      <w:bookmarkStart w:id="201" w:name="_Toc19634634"/>
      <w:bookmarkStart w:id="202" w:name="_Toc26875694"/>
      <w:r w:rsidRPr="007B0C8B">
        <w:t>6.2.1</w:t>
      </w:r>
      <w:r w:rsidRPr="007B0C8B">
        <w:tab/>
        <w:t>Key hierarchy</w:t>
      </w:r>
      <w:bookmarkEnd w:id="201"/>
      <w:bookmarkEnd w:id="202"/>
    </w:p>
    <w:p w14:paraId="2AE2071D" w14:textId="77777777"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14:paraId="3C37A94B" w14:textId="77777777" w:rsidR="00D5093E" w:rsidRPr="007B0C8B" w:rsidRDefault="009C5205" w:rsidP="00BA5FCC">
      <w:pPr>
        <w:pStyle w:val="TH"/>
      </w:pPr>
      <w:r w:rsidRPr="00AD7535">
        <w:object w:dxaOrig="9480" w:dyaOrig="7560" w14:anchorId="7CD581CF">
          <v:shape id="_x0000_i1030" type="#_x0000_t75" style="width:475.15pt;height:378.4pt" o:ole="">
            <v:imagedata r:id="rId22" o:title=""/>
          </v:shape>
          <o:OLEObject Type="Embed" ProgID="Visio.Drawing.15" ShapeID="_x0000_i1030" DrawAspect="Content" ObjectID="_1644489831" r:id="rId23"/>
        </w:object>
      </w:r>
    </w:p>
    <w:p w14:paraId="3E668035" w14:textId="77777777" w:rsidR="00D5093E" w:rsidRPr="007B0C8B" w:rsidRDefault="00D5093E" w:rsidP="00D5093E">
      <w:pPr>
        <w:pStyle w:val="TF"/>
      </w:pPr>
      <w:r w:rsidRPr="007B0C8B">
        <w:t>Figure 6.2.1-1: Key hierarchy</w:t>
      </w:r>
      <w:r w:rsidR="00F70E72" w:rsidRPr="007B0C8B">
        <w:t xml:space="preserve"> generation</w:t>
      </w:r>
      <w:r w:rsidRPr="007B0C8B">
        <w:t xml:space="preserve"> in 5GS </w:t>
      </w:r>
    </w:p>
    <w:p w14:paraId="7D51428C" w14:textId="77777777" w:rsidR="00D5093E" w:rsidRPr="007B0C8B" w:rsidRDefault="00D5093E" w:rsidP="000D0ECC"/>
    <w:p w14:paraId="3172F823" w14:textId="77777777" w:rsidR="00087A75" w:rsidRPr="007B0C8B" w:rsidRDefault="00087A75" w:rsidP="009D409C">
      <w:r w:rsidRPr="007B0C8B">
        <w:lastRenderedPageBreak/>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14:paraId="22A6132F" w14:textId="77777777"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K</w:t>
      </w:r>
      <w:r w:rsidRPr="007B0C8B">
        <w:rPr>
          <w:vertAlign w:val="subscript"/>
        </w:rPr>
        <w:t>NASint</w:t>
      </w:r>
      <w:r w:rsidRPr="007B0C8B">
        <w:t>, K</w:t>
      </w:r>
      <w:r w:rsidRPr="007B0C8B">
        <w:rPr>
          <w:vertAlign w:val="subscript"/>
        </w:rPr>
        <w:t>NASenc</w:t>
      </w:r>
      <w:r w:rsidRPr="007B0C8B">
        <w:t>, K</w:t>
      </w:r>
      <w:r w:rsidRPr="007B0C8B">
        <w:rPr>
          <w:vertAlign w:val="subscript"/>
        </w:rPr>
        <w:t>N3IWF</w:t>
      </w:r>
      <w:r w:rsidRPr="007B0C8B">
        <w:t xml:space="preserve">, </w:t>
      </w:r>
      <w:r w:rsidR="00047DB0" w:rsidRPr="007B0C8B">
        <w:t>K</w:t>
      </w:r>
      <w:r w:rsidR="00047DB0" w:rsidRPr="007B0C8B">
        <w:rPr>
          <w:vertAlign w:val="subscript"/>
        </w:rPr>
        <w:t>gNB</w:t>
      </w:r>
      <w:r w:rsidRPr="007B0C8B">
        <w:t xml:space="preserve">, </w:t>
      </w:r>
      <w:r w:rsidR="00CA604C" w:rsidRPr="007B0C8B">
        <w:t>K</w:t>
      </w:r>
      <w:r w:rsidR="00CA604C" w:rsidRPr="007B0C8B">
        <w:rPr>
          <w:vertAlign w:val="subscript"/>
        </w:rPr>
        <w:t>R</w:t>
      </w:r>
      <w:r w:rsidR="00CA604C">
        <w:rPr>
          <w:vertAlign w:val="subscript"/>
        </w:rPr>
        <w:t>R</w:t>
      </w:r>
      <w:r w:rsidR="00CA604C" w:rsidRPr="007B0C8B">
        <w:rPr>
          <w:vertAlign w:val="subscript"/>
        </w:rPr>
        <w:t>Cint</w:t>
      </w:r>
      <w:r w:rsidRPr="007B0C8B">
        <w:t>, K</w:t>
      </w:r>
      <w:r w:rsidRPr="007B0C8B">
        <w:rPr>
          <w:vertAlign w:val="subscript"/>
        </w:rPr>
        <w:t>RRC</w:t>
      </w:r>
      <w:r w:rsidR="00AC1EED" w:rsidRPr="007B0C8B">
        <w:rPr>
          <w:vertAlign w:val="subscript"/>
        </w:rPr>
        <w:t>e</w:t>
      </w:r>
      <w:r w:rsidRPr="007B0C8B">
        <w:rPr>
          <w:vertAlign w:val="subscript"/>
        </w:rPr>
        <w:t>nc</w:t>
      </w:r>
      <w:r w:rsidRPr="007B0C8B">
        <w:t>, K</w:t>
      </w:r>
      <w:r w:rsidRPr="007B0C8B">
        <w:rPr>
          <w:vertAlign w:val="subscript"/>
        </w:rPr>
        <w:t>UPint</w:t>
      </w:r>
      <w:r w:rsidRPr="007B0C8B">
        <w:t xml:space="preserve"> and K</w:t>
      </w:r>
      <w:r w:rsidRPr="007B0C8B">
        <w:rPr>
          <w:vertAlign w:val="subscript"/>
        </w:rPr>
        <w:t>UPenc</w:t>
      </w:r>
      <w:r w:rsidRPr="007B0C8B">
        <w:t>.</w:t>
      </w:r>
    </w:p>
    <w:p w14:paraId="583ABBF4" w14:textId="77777777" w:rsidR="002037E5" w:rsidRDefault="002037E5" w:rsidP="002037E5">
      <w:r>
        <w:t>Keys for AUSF in home network:</w:t>
      </w:r>
    </w:p>
    <w:p w14:paraId="60495D39" w14:textId="77777777" w:rsidR="00EB2B02" w:rsidRDefault="00EB2B02" w:rsidP="00EB2B02">
      <w:pPr>
        <w:pStyle w:val="B10"/>
      </w:pPr>
      <w:r>
        <w:t>-</w:t>
      </w:r>
      <w:r>
        <w:tab/>
        <w:t>K</w:t>
      </w:r>
      <w:r w:rsidRPr="00970275">
        <w:rPr>
          <w:vertAlign w:val="subscript"/>
        </w:rPr>
        <w:t>AUSF</w:t>
      </w:r>
      <w:r>
        <w:t xml:space="preserve"> is a key derived</w:t>
      </w:r>
    </w:p>
    <w:p w14:paraId="798A4EE3" w14:textId="77777777" w:rsidR="00EB2B02" w:rsidRDefault="00BA5FCC" w:rsidP="00EB2B02">
      <w:pPr>
        <w:pStyle w:val="B3"/>
      </w:pPr>
      <w:r>
        <w:t>-</w:t>
      </w:r>
      <w:r>
        <w:tab/>
      </w:r>
      <w:r w:rsidR="00EB2B02">
        <w:t>by ME and AUSF from CK', IK' in case of EAP-AKA', CK' and IK' is received by AUSF as a part of transformed AV from ARPF; or,</w:t>
      </w:r>
    </w:p>
    <w:p w14:paraId="4A014BFB" w14:textId="77777777"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14:paraId="2ECCBD38" w14:textId="77777777" w:rsidR="002037E5" w:rsidRDefault="00BA5FCC" w:rsidP="00EB2B02">
      <w:pPr>
        <w:pStyle w:val="B10"/>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14:paraId="7F83C96F" w14:textId="77777777" w:rsidR="00FC19CA" w:rsidRPr="007B0C8B" w:rsidRDefault="00FC19CA" w:rsidP="002037E5">
      <w:r w:rsidRPr="007B0C8B">
        <w:t>Key for AMF</w:t>
      </w:r>
      <w:r w:rsidR="00BA5FCC">
        <w:t xml:space="preserve"> in serving network</w:t>
      </w:r>
      <w:r w:rsidRPr="007B0C8B">
        <w:t>:</w:t>
      </w:r>
    </w:p>
    <w:p w14:paraId="7DD39B16" w14:textId="77777777" w:rsidR="00FC19CA" w:rsidRPr="007B0C8B" w:rsidRDefault="00FC19CA" w:rsidP="008E2307">
      <w:pPr>
        <w:pStyle w:val="B10"/>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14:paraId="39F18D42" w14:textId="77777777" w:rsidR="00D5093E" w:rsidRPr="007B0C8B" w:rsidRDefault="00D5093E" w:rsidP="00FC19CA">
      <w:r w:rsidRPr="007B0C8B">
        <w:t xml:space="preserve">Keys for NAS signalling: </w:t>
      </w:r>
    </w:p>
    <w:p w14:paraId="02C4F6F8" w14:textId="77777777" w:rsidR="00D5093E" w:rsidRPr="007B0C8B" w:rsidRDefault="00D5093E" w:rsidP="00D5093E">
      <w:pPr>
        <w:pStyle w:val="B10"/>
      </w:pPr>
      <w:r w:rsidRPr="007B0C8B">
        <w:t>-</w:t>
      </w:r>
      <w:r w:rsidRPr="007B0C8B">
        <w:tab/>
        <w:t>K</w:t>
      </w:r>
      <w:r w:rsidRPr="007B0C8B">
        <w:rPr>
          <w:vertAlign w:val="subscript"/>
        </w:rPr>
        <w:t>NASint</w:t>
      </w:r>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14:paraId="59434156" w14:textId="77777777" w:rsidR="00D5093E" w:rsidRPr="007B0C8B" w:rsidRDefault="00D5093E" w:rsidP="00D5093E">
      <w:pPr>
        <w:pStyle w:val="B10"/>
      </w:pPr>
      <w:r w:rsidRPr="007B0C8B">
        <w:t>-</w:t>
      </w:r>
      <w:r w:rsidRPr="007B0C8B">
        <w:tab/>
        <w:t>K</w:t>
      </w:r>
      <w:r w:rsidRPr="007B0C8B">
        <w:rPr>
          <w:vertAlign w:val="subscript"/>
        </w:rPr>
        <w:t>NASenc</w:t>
      </w:r>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14:paraId="042E77C2" w14:textId="77777777" w:rsidR="00307714" w:rsidRPr="007B0C8B" w:rsidRDefault="00307714" w:rsidP="00307714">
      <w:r w:rsidRPr="007B0C8B">
        <w:t xml:space="preserve">Key for </w:t>
      </w:r>
      <w:r w:rsidR="00CA604C">
        <w:t>NG-RAN</w:t>
      </w:r>
      <w:r w:rsidRPr="007B0C8B">
        <w:t>:</w:t>
      </w:r>
    </w:p>
    <w:p w14:paraId="05B50D18" w14:textId="77777777" w:rsidR="00307714" w:rsidRPr="007B0C8B" w:rsidRDefault="00307714" w:rsidP="008E2307">
      <w:pPr>
        <w:pStyle w:val="B10"/>
      </w:pPr>
      <w:r w:rsidRPr="007B0C8B">
        <w:t>-</w:t>
      </w:r>
      <w:r w:rsidRPr="007B0C8B">
        <w:tab/>
        <w:t>K</w:t>
      </w:r>
      <w:r w:rsidRPr="007B0C8B">
        <w:rPr>
          <w:vertAlign w:val="subscript"/>
        </w:rPr>
        <w:t>gNB</w:t>
      </w:r>
      <w:r w:rsidRPr="007B0C8B">
        <w:t xml:space="preserve"> is a key derived by ME and AMF from K</w:t>
      </w:r>
      <w:r w:rsidRPr="007B0C8B">
        <w:rPr>
          <w:vertAlign w:val="subscript"/>
        </w:rPr>
        <w:t>AMF</w:t>
      </w:r>
      <w:r w:rsidRPr="007B0C8B">
        <w:t>. K</w:t>
      </w:r>
      <w:r w:rsidRPr="007B0C8B">
        <w:rPr>
          <w:vertAlign w:val="subscript"/>
        </w:rPr>
        <w:t>gNB</w:t>
      </w:r>
      <w:r w:rsidRPr="007B0C8B">
        <w:t xml:space="preserve"> is further derived by ME and source gNB when performing horizontal or vertical key derivation.</w:t>
      </w:r>
      <w:r w:rsidR="006834AC">
        <w:t xml:space="preserve"> </w:t>
      </w:r>
      <w:r w:rsidR="00CA604C">
        <w:t>The K</w:t>
      </w:r>
      <w:r w:rsidR="00CA604C" w:rsidRPr="006D0871">
        <w:rPr>
          <w:vertAlign w:val="subscript"/>
        </w:rPr>
        <w:t>gNB</w:t>
      </w:r>
      <w:r w:rsidR="00CA604C">
        <w:t xml:space="preserve"> is used as K</w:t>
      </w:r>
      <w:r w:rsidR="00CA604C" w:rsidRPr="006D0871">
        <w:rPr>
          <w:vertAlign w:val="subscript"/>
        </w:rPr>
        <w:t>eNB</w:t>
      </w:r>
      <w:r w:rsidR="00CA604C">
        <w:t xml:space="preserve"> between ME and ng-eNB.</w:t>
      </w:r>
    </w:p>
    <w:p w14:paraId="0DC40D5D" w14:textId="77777777" w:rsidR="00D5093E" w:rsidRPr="007B0C8B" w:rsidRDefault="00D5093E" w:rsidP="008E2307">
      <w:r w:rsidRPr="007B0C8B">
        <w:t>Keys for</w:t>
      </w:r>
      <w:r w:rsidR="00AC1EED" w:rsidRPr="007B0C8B">
        <w:t xml:space="preserve"> </w:t>
      </w:r>
      <w:r w:rsidRPr="007B0C8B">
        <w:t xml:space="preserve">UP traffic: </w:t>
      </w:r>
    </w:p>
    <w:p w14:paraId="354172BE" w14:textId="77777777" w:rsidR="00D5093E" w:rsidRPr="007B0C8B" w:rsidRDefault="00D5093E" w:rsidP="00D5093E">
      <w:pPr>
        <w:pStyle w:val="B10"/>
      </w:pPr>
      <w:r w:rsidRPr="007B0C8B">
        <w:t>-</w:t>
      </w:r>
      <w:r w:rsidRPr="007B0C8B">
        <w:tab/>
        <w:t>K</w:t>
      </w:r>
      <w:r w:rsidRPr="007B0C8B">
        <w:rPr>
          <w:vertAlign w:val="subscript"/>
        </w:rPr>
        <w:t>UP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with a particular encryptio</w:t>
      </w:r>
      <w:r w:rsidR="00AC1EED" w:rsidRPr="007B0C8B">
        <w:t>n</w:t>
      </w:r>
      <w:r w:rsidRPr="007B0C8B">
        <w:t xml:space="preserve"> algorithm. </w:t>
      </w:r>
    </w:p>
    <w:p w14:paraId="2ADBA137" w14:textId="77777777" w:rsidR="00D5093E" w:rsidRPr="007B0C8B" w:rsidRDefault="00D5093E" w:rsidP="00D5093E">
      <w:pPr>
        <w:pStyle w:val="B10"/>
      </w:pPr>
      <w:r w:rsidRPr="007B0C8B">
        <w:t>-</w:t>
      </w:r>
      <w:r w:rsidRPr="007B0C8B">
        <w:tab/>
        <w:t>K</w:t>
      </w:r>
      <w:r w:rsidRPr="007B0C8B">
        <w:rPr>
          <w:vertAlign w:val="subscript"/>
        </w:rPr>
        <w:t>UPint</w:t>
      </w:r>
      <w:r w:rsidRPr="007B0C8B">
        <w:t xml:space="preserve"> is a key</w:t>
      </w:r>
      <w:r w:rsid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UP traffic between ME and gNB with a particular integrity algorithm.</w:t>
      </w:r>
    </w:p>
    <w:p w14:paraId="46C48BAE" w14:textId="77777777" w:rsidR="00D5093E" w:rsidRPr="007B0C8B" w:rsidRDefault="00D5093E" w:rsidP="00D5093E">
      <w:r w:rsidRPr="007B0C8B">
        <w:t xml:space="preserve">Keys for RRC signalling: </w:t>
      </w:r>
    </w:p>
    <w:p w14:paraId="7D2F5DBC" w14:textId="77777777" w:rsidR="00D5093E" w:rsidRPr="007B0C8B" w:rsidRDefault="00D5093E" w:rsidP="00D5093E">
      <w:pPr>
        <w:pStyle w:val="B10"/>
      </w:pPr>
      <w:r w:rsidRPr="007B0C8B">
        <w:t>-</w:t>
      </w:r>
      <w:r w:rsidRPr="007B0C8B">
        <w:tab/>
        <w:t>K</w:t>
      </w:r>
      <w:r w:rsidRPr="007B0C8B">
        <w:rPr>
          <w:vertAlign w:val="subscript"/>
        </w:rPr>
        <w:t>RRCint</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integrity algorithm.</w:t>
      </w:r>
    </w:p>
    <w:p w14:paraId="1D2BF919" w14:textId="77777777" w:rsidR="00D5093E" w:rsidRPr="007B0C8B" w:rsidRDefault="00D5093E" w:rsidP="00D5093E">
      <w:pPr>
        <w:pStyle w:val="B10"/>
      </w:pPr>
      <w:r w:rsidRPr="007B0C8B">
        <w:t>-</w:t>
      </w:r>
      <w:r w:rsidRPr="007B0C8B">
        <w:tab/>
        <w:t>K</w:t>
      </w:r>
      <w:r w:rsidRPr="007B0C8B">
        <w:rPr>
          <w:vertAlign w:val="subscript"/>
        </w:rPr>
        <w:t>RRCenc</w:t>
      </w:r>
      <w:r w:rsidRPr="007B0C8B">
        <w:t xml:space="preserve"> is a key</w:t>
      </w:r>
      <w:r w:rsidR="002037E5" w:rsidRPr="002037E5">
        <w:t xml:space="preserve"> </w:t>
      </w:r>
      <w:r w:rsidR="002037E5" w:rsidRPr="00E74C8E">
        <w:t xml:space="preserve">derived by ME and </w:t>
      </w:r>
      <w:r w:rsidR="002037E5">
        <w:t>gNB</w:t>
      </w:r>
      <w:r w:rsidR="002037E5" w:rsidRPr="00E74C8E">
        <w:t xml:space="preserve"> from K</w:t>
      </w:r>
      <w:r w:rsidR="002037E5">
        <w:rPr>
          <w:vertAlign w:val="subscript"/>
        </w:rPr>
        <w:t>gNB</w:t>
      </w:r>
      <w:r w:rsidRPr="007B0C8B">
        <w:t>, which shall only be used for the protection of RRC signalling with a particular encryption algorithm.</w:t>
      </w:r>
    </w:p>
    <w:p w14:paraId="3AFFFB0A" w14:textId="77777777" w:rsidR="00D5093E" w:rsidRPr="007B0C8B" w:rsidRDefault="00D5093E" w:rsidP="00D5093E">
      <w:r w:rsidRPr="007B0C8B">
        <w:t xml:space="preserve">Intermediate keys: </w:t>
      </w:r>
    </w:p>
    <w:p w14:paraId="094E8900" w14:textId="77777777" w:rsidR="00D5093E" w:rsidRPr="007B0C8B" w:rsidRDefault="00D5093E" w:rsidP="00D5093E">
      <w:pPr>
        <w:pStyle w:val="B10"/>
      </w:pPr>
      <w:r w:rsidRPr="007B0C8B">
        <w:t>-</w:t>
      </w:r>
      <w:r w:rsidRPr="007B0C8B">
        <w:tab/>
        <w:t xml:space="preserve">NH is a key derived by ME and AMF to provide forward security as described in Clause </w:t>
      </w:r>
      <w:r w:rsidR="00307714" w:rsidRPr="007B0C8B">
        <w:t>A.10</w:t>
      </w:r>
      <w:r w:rsidRPr="007B0C8B">
        <w:t xml:space="preserve">. </w:t>
      </w:r>
    </w:p>
    <w:p w14:paraId="24EA7ABA" w14:textId="77777777" w:rsidR="00D5093E" w:rsidRPr="007B0C8B" w:rsidRDefault="00D5093E" w:rsidP="00D5093E">
      <w:pPr>
        <w:pStyle w:val="B10"/>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r w:rsidRPr="007B0C8B">
        <w:t>gNB</w:t>
      </w:r>
      <w:r w:rsidR="00CA604C">
        <w:t xml:space="preserve"> or ng-eNB)</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14:paraId="5272EE1D" w14:textId="77777777" w:rsidR="007F2DA2" w:rsidRPr="007B0C8B" w:rsidRDefault="007F2DA2" w:rsidP="00D5093E">
      <w:pPr>
        <w:pStyle w:val="B10"/>
      </w:pPr>
      <w:r w:rsidRPr="007B0C8B">
        <w:t>-</w:t>
      </w:r>
      <w:r w:rsidR="006834AC">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14:paraId="1E259F63" w14:textId="77777777" w:rsidR="00CA604C" w:rsidRPr="007B0C8B" w:rsidRDefault="00CA604C" w:rsidP="00CA604C">
      <w:r w:rsidRPr="007B0C8B">
        <w:t xml:space="preserve">Key for </w:t>
      </w:r>
      <w:r>
        <w:t>the non-3GPP access</w:t>
      </w:r>
      <w:r w:rsidRPr="007B0C8B">
        <w:t>:</w:t>
      </w:r>
    </w:p>
    <w:p w14:paraId="24604C11" w14:textId="77777777" w:rsidR="002123A8" w:rsidRDefault="00CA604C" w:rsidP="006F0C4B">
      <w:pPr>
        <w:pStyle w:val="B10"/>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14:paraId="1D52FD5F" w14:textId="77777777" w:rsidR="0063606C" w:rsidRPr="007B0C8B" w:rsidRDefault="0063606C" w:rsidP="00772F72">
      <w:pPr>
        <w:pStyle w:val="NO"/>
      </w:pPr>
      <w:r>
        <w:lastRenderedPageBreak/>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14:paraId="13CEED25" w14:textId="77777777" w:rsidR="00247CAB" w:rsidRPr="007B0C8B" w:rsidRDefault="00FA68EF">
      <w:pPr>
        <w:pStyle w:val="3"/>
      </w:pPr>
      <w:bookmarkStart w:id="203" w:name="_Toc19634635"/>
      <w:bookmarkStart w:id="204" w:name="_Toc26875695"/>
      <w:r w:rsidRPr="007B0C8B">
        <w:t>6.2.2</w:t>
      </w:r>
      <w:r w:rsidRPr="007B0C8B">
        <w:tab/>
        <w:t>Key derivation and distribution scheme</w:t>
      </w:r>
      <w:bookmarkEnd w:id="203"/>
      <w:bookmarkEnd w:id="204"/>
    </w:p>
    <w:p w14:paraId="046C70CC" w14:textId="77777777" w:rsidR="00247CAB" w:rsidRPr="007B0C8B" w:rsidRDefault="00FA68EF">
      <w:pPr>
        <w:pStyle w:val="4"/>
      </w:pPr>
      <w:bookmarkStart w:id="205" w:name="_Toc19634636"/>
      <w:bookmarkStart w:id="206" w:name="_Toc26875696"/>
      <w:r w:rsidRPr="007B0C8B">
        <w:t>6.2.2.1</w:t>
      </w:r>
      <w:r w:rsidR="00F80029" w:rsidRPr="007B0C8B">
        <w:tab/>
      </w:r>
      <w:r w:rsidRPr="007B0C8B">
        <w:t>Keys in network entities</w:t>
      </w:r>
      <w:bookmarkEnd w:id="205"/>
      <w:bookmarkEnd w:id="206"/>
    </w:p>
    <w:p w14:paraId="4F2FF91B" w14:textId="77777777" w:rsidR="00FA68EF" w:rsidRPr="007B0C8B" w:rsidRDefault="005E03D8" w:rsidP="00FA68EF">
      <w:pPr>
        <w:rPr>
          <w:b/>
          <w:i/>
        </w:rPr>
      </w:pPr>
      <w:r w:rsidRPr="007B0C8B">
        <w:rPr>
          <w:b/>
          <w:i/>
        </w:rPr>
        <w:t>Keys in the ARPF</w:t>
      </w:r>
    </w:p>
    <w:p w14:paraId="7E746715" w14:textId="77777777"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14:paraId="52A38E82" w14:textId="77777777"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14:paraId="679EF10F" w14:textId="77777777" w:rsidR="00FC19CA" w:rsidRPr="007B0C8B" w:rsidRDefault="00FC19CA" w:rsidP="00FA68EF">
      <w:r w:rsidRPr="007B0C8B">
        <w:t xml:space="preserve">The ARPF holds the home network private key that is used by the SIDF to deconceal the SUCI and reconstruct the SUPI. The generation and storage of this key material is out of scope of </w:t>
      </w:r>
      <w:r w:rsidR="00506A90">
        <w:t>the present document</w:t>
      </w:r>
      <w:r w:rsidRPr="007B0C8B">
        <w:t>.</w:t>
      </w:r>
    </w:p>
    <w:p w14:paraId="5792B280" w14:textId="77777777" w:rsidR="00FA68EF" w:rsidRPr="007B0C8B" w:rsidRDefault="005E03D8" w:rsidP="00FA68EF">
      <w:pPr>
        <w:rPr>
          <w:b/>
          <w:i/>
        </w:rPr>
      </w:pPr>
      <w:r w:rsidRPr="007B0C8B">
        <w:rPr>
          <w:b/>
          <w:i/>
        </w:rPr>
        <w:t>Keys in the AUSF</w:t>
      </w:r>
    </w:p>
    <w:p w14:paraId="31D6C17A" w14:textId="77777777" w:rsidR="00FA68EF" w:rsidRPr="007B0C8B"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 xml:space="preserve"> CK'and IK'</w:t>
      </w:r>
      <w:r w:rsidR="00D51D7E" w:rsidRPr="007B0C8B">
        <w:t xml:space="preserve"> for EAP-AKA' as specified in clause 6.1.3.1</w:t>
      </w:r>
      <w:r w:rsidR="00FA68EF" w:rsidRPr="007B0C8B">
        <w:t xml:space="preserve">. </w:t>
      </w:r>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14:paraId="16C92B28" w14:textId="77777777"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3E895C19" w14:textId="77777777" w:rsidR="00FA68EF" w:rsidRPr="007B0C8B" w:rsidRDefault="005E03D8" w:rsidP="00FA68EF">
      <w:pPr>
        <w:rPr>
          <w:b/>
          <w:i/>
        </w:rPr>
      </w:pPr>
      <w:r w:rsidRPr="007B0C8B">
        <w:rPr>
          <w:b/>
          <w:i/>
        </w:rPr>
        <w:t>Keys in the SEAF</w:t>
      </w:r>
    </w:p>
    <w:p w14:paraId="369EF842" w14:textId="77777777"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14:paraId="0BA6D944" w14:textId="77777777"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K</w:t>
      </w:r>
      <w:r w:rsidR="00A2651E" w:rsidRPr="00CF51CE">
        <w:rPr>
          <w:sz w:val="16"/>
          <w:szCs w:val="16"/>
          <w:vertAlign w:val="subscript"/>
        </w:rPr>
        <w:t>AMF</w:t>
      </w:r>
      <w:r w:rsidR="00A2651E">
        <w:t xml:space="preserve"> is derived K</w:t>
      </w:r>
      <w:r w:rsidR="00A2651E" w:rsidRPr="00CF51CE">
        <w:rPr>
          <w:vertAlign w:val="subscript"/>
        </w:rPr>
        <w:t>SEAF</w:t>
      </w:r>
      <w:r w:rsidR="00A2651E">
        <w:t xml:space="preserve"> shall be deleted.</w:t>
      </w:r>
    </w:p>
    <w:p w14:paraId="1AE9BEA7" w14:textId="77777777"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14:paraId="1443C1F2" w14:textId="77777777"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14:paraId="06741A03" w14:textId="77777777" w:rsidR="00247CAB" w:rsidRPr="007B0C8B" w:rsidRDefault="00FA68EF">
      <w:pPr>
        <w:pStyle w:val="NO"/>
      </w:pPr>
      <w:r w:rsidRPr="007B0C8B">
        <w:t>NOTE</w:t>
      </w:r>
      <w:r w:rsidR="00B91C03">
        <w:t xml:space="preserve"> 2</w:t>
      </w:r>
      <w:r w:rsidRPr="007B0C8B">
        <w:t xml:space="preserve">: </w:t>
      </w:r>
      <w:r w:rsidRPr="007B0C8B">
        <w:tab/>
        <w:t>The SEAF is co-located with the AMF.</w:t>
      </w:r>
    </w:p>
    <w:p w14:paraId="2F16A84D" w14:textId="77777777" w:rsidR="00FA68EF" w:rsidRPr="007B0C8B" w:rsidRDefault="005E03D8" w:rsidP="00FA68EF">
      <w:pPr>
        <w:rPr>
          <w:b/>
          <w:i/>
        </w:rPr>
      </w:pPr>
      <w:r w:rsidRPr="007B0C8B">
        <w:rPr>
          <w:b/>
          <w:i/>
        </w:rPr>
        <w:t>Keys in the AMF</w:t>
      </w:r>
    </w:p>
    <w:p w14:paraId="13436931" w14:textId="77777777"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14:paraId="1C2740C3" w14:textId="77777777" w:rsidR="00FA68EF" w:rsidRPr="007B0C8B" w:rsidRDefault="00FA68EF" w:rsidP="00FA68EF">
      <w:r w:rsidRPr="007B0C8B">
        <w:t>The AMF shall</w:t>
      </w:r>
      <w:r w:rsidR="004D6673">
        <w:t>, based on policy,</w:t>
      </w:r>
      <w:r w:rsidRPr="007B0C8B">
        <w:t xml:space="preserve"> derive a key K</w:t>
      </w:r>
      <w:r w:rsidR="00B91C03">
        <w:t>'</w:t>
      </w:r>
      <w:r w:rsidR="005E03D8" w:rsidRPr="007B0C8B">
        <w:rPr>
          <w:vertAlign w:val="subscript"/>
        </w:rPr>
        <w:t>AMF</w:t>
      </w:r>
      <w:r w:rsidRPr="007B0C8B">
        <w:t xml:space="preserve"> 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14:paraId="28EC4904" w14:textId="77777777" w:rsidR="00247CAB" w:rsidRPr="007B0C8B" w:rsidRDefault="00FA68EF">
      <w:pPr>
        <w:pStyle w:val="NO"/>
      </w:pPr>
      <w:r w:rsidRPr="007B0C8B">
        <w:t>NOTE</w:t>
      </w:r>
      <w:r w:rsidR="003227A0">
        <w:rPr>
          <w:lang w:val="en-GB"/>
        </w:rPr>
        <w:t xml:space="preserve"> 3</w:t>
      </w:r>
      <w:r w:rsidRPr="007B0C8B">
        <w:t>: The precise rules for key handling in inter-AMF mobility can be found in clause 6.</w:t>
      </w:r>
      <w:r w:rsidR="00460A95">
        <w:rPr>
          <w:lang w:val="en-GB"/>
        </w:rPr>
        <w:t>9.3</w:t>
      </w:r>
      <w:r w:rsidRPr="007B0C8B">
        <w:t xml:space="preserve">. </w:t>
      </w:r>
    </w:p>
    <w:p w14:paraId="0BB9DF92" w14:textId="77777777" w:rsidR="00FA68EF" w:rsidRPr="007B0C8B" w:rsidRDefault="00FA68EF" w:rsidP="00FA68EF">
      <w:r w:rsidRPr="007B0C8B">
        <w:t>The AMF shall generate keys K</w:t>
      </w:r>
      <w:r w:rsidR="005E03D8" w:rsidRPr="007B0C8B">
        <w:rPr>
          <w:vertAlign w:val="subscript"/>
        </w:rPr>
        <w:t>NASint</w:t>
      </w:r>
      <w:r w:rsidRPr="007B0C8B">
        <w:t xml:space="preserve"> and K</w:t>
      </w:r>
      <w:r w:rsidR="005E03D8" w:rsidRPr="007B0C8B">
        <w:rPr>
          <w:vertAlign w:val="subscript"/>
        </w:rPr>
        <w:t>NASenc</w:t>
      </w:r>
      <w:r w:rsidRPr="007B0C8B">
        <w:t xml:space="preserve"> dedicated to protecting the NAS layer.</w:t>
      </w:r>
      <w:r w:rsidR="006834AC">
        <w:t xml:space="preserve"> </w:t>
      </w:r>
    </w:p>
    <w:p w14:paraId="74C29198" w14:textId="77777777"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14:paraId="67585ED7" w14:textId="77777777" w:rsidR="00247CAB" w:rsidRPr="007B0C8B" w:rsidRDefault="00FA68EF">
      <w:pPr>
        <w:pStyle w:val="B10"/>
      </w:pPr>
      <w:r w:rsidRPr="007B0C8B">
        <w:t>-</w:t>
      </w:r>
      <w:r w:rsidRPr="007B0C8B">
        <w:tab/>
        <w:t xml:space="preserve">the AMF shall generate </w:t>
      </w:r>
      <w:r w:rsidR="00047DB0" w:rsidRPr="007B0C8B">
        <w:t>K</w:t>
      </w:r>
      <w:r w:rsidR="00047DB0" w:rsidRPr="007B0C8B">
        <w:rPr>
          <w:vertAlign w:val="subscript"/>
        </w:rPr>
        <w:t>gNB</w:t>
      </w:r>
      <w:r w:rsidRPr="007B0C8B">
        <w:t xml:space="preserve"> and transfer it to the gNB.</w:t>
      </w:r>
    </w:p>
    <w:p w14:paraId="443B4A3A" w14:textId="77777777" w:rsidR="00FA68EF" w:rsidRPr="007B0C8B" w:rsidRDefault="00FA68EF" w:rsidP="008E2307">
      <w:pPr>
        <w:pStyle w:val="B10"/>
      </w:pPr>
      <w:r w:rsidRPr="007B0C8B">
        <w:t>-</w:t>
      </w:r>
      <w:r w:rsidRPr="007B0C8B">
        <w:tab/>
        <w:t>the AMF shall generate NH and transfer it to the gNB,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14:paraId="319B7108" w14:textId="77777777" w:rsidR="00247CAB" w:rsidRPr="007B0C8B" w:rsidRDefault="00FA68EF">
      <w:pPr>
        <w:pStyle w:val="B10"/>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4D6673">
        <w:t xml:space="preserve"> is received from another AMF</w:t>
      </w:r>
      <w:r w:rsidRPr="007B0C8B">
        <w:t xml:space="preserve">. </w:t>
      </w:r>
    </w:p>
    <w:p w14:paraId="334C1134" w14:textId="77777777"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14:paraId="083CD4CE" w14:textId="77777777" w:rsidR="00FA68EF" w:rsidRPr="007B0C8B" w:rsidRDefault="00FA68EF" w:rsidP="00FA68EF">
      <w:r w:rsidRPr="007B0C8B">
        <w:lastRenderedPageBreak/>
        <w:t xml:space="preserve">The </w:t>
      </w:r>
      <w:r w:rsidR="00A86126">
        <w:t xml:space="preserve">NG-RAN (i.e., </w:t>
      </w:r>
      <w:r w:rsidRPr="007B0C8B">
        <w:t>gNB</w:t>
      </w:r>
      <w:r w:rsidR="00A86126">
        <w:t xml:space="preserve"> or ng-eNB)</w:t>
      </w:r>
      <w:r w:rsidRPr="007B0C8B">
        <w:t xml:space="preserve"> receives </w:t>
      </w:r>
      <w:r w:rsidR="00047DB0" w:rsidRPr="007B0C8B">
        <w:t>K</w:t>
      </w:r>
      <w:r w:rsidR="00047DB0" w:rsidRPr="007B0C8B">
        <w:rPr>
          <w:vertAlign w:val="subscript"/>
        </w:rPr>
        <w:t>gNB</w:t>
      </w:r>
      <w:r w:rsidRPr="007B0C8B">
        <w:t xml:space="preserve"> and NH from the AMF. </w:t>
      </w:r>
      <w:r w:rsidR="00A86126">
        <w:t>The ng-eNB uses K</w:t>
      </w:r>
      <w:r w:rsidR="00A86126" w:rsidRPr="006D0871">
        <w:rPr>
          <w:vertAlign w:val="subscript"/>
        </w:rPr>
        <w:t>gNB</w:t>
      </w:r>
      <w:r w:rsidR="00A86126">
        <w:t xml:space="preserve"> as K</w:t>
      </w:r>
      <w:r w:rsidR="00A86126" w:rsidRPr="006D0871">
        <w:rPr>
          <w:vertAlign w:val="subscript"/>
        </w:rPr>
        <w:t>eNB</w:t>
      </w:r>
      <w:r w:rsidR="00A86126">
        <w:t>.</w:t>
      </w:r>
    </w:p>
    <w:p w14:paraId="20BC9F4E" w14:textId="77777777" w:rsidR="00FA68EF" w:rsidRPr="007B0C8B" w:rsidRDefault="00FA68EF" w:rsidP="00FA68EF">
      <w:r w:rsidRPr="007B0C8B">
        <w:t xml:space="preserve">The </w:t>
      </w:r>
      <w:r w:rsidR="00A86126">
        <w:t xml:space="preserve">NG-RAN (i.e., </w:t>
      </w:r>
      <w:r w:rsidRPr="007B0C8B">
        <w:t>gNB</w:t>
      </w:r>
      <w:r w:rsidR="00A86126">
        <w:t xml:space="preserve"> or ng-eNB)</w:t>
      </w:r>
      <w:r w:rsidRPr="007B0C8B">
        <w:t xml:space="preserve"> shall generate all further </w:t>
      </w:r>
      <w:r w:rsidR="00A86126">
        <w:t xml:space="preserve">access stratum (AS) </w:t>
      </w:r>
      <w:r w:rsidRPr="007B0C8B">
        <w:t xml:space="preserve">keys from </w:t>
      </w:r>
      <w:r w:rsidR="00047DB0" w:rsidRPr="007B0C8B">
        <w:t>K</w:t>
      </w:r>
      <w:r w:rsidR="00047DB0" w:rsidRPr="007B0C8B">
        <w:rPr>
          <w:vertAlign w:val="subscript"/>
        </w:rPr>
        <w:t>gNB</w:t>
      </w:r>
      <w:r w:rsidRPr="007B0C8B">
        <w:t xml:space="preserve"> and /or NH.</w:t>
      </w:r>
      <w:r w:rsidR="006834AC">
        <w:t xml:space="preserve"> </w:t>
      </w:r>
    </w:p>
    <w:p w14:paraId="7F383D36" w14:textId="77777777" w:rsidR="00FA68EF" w:rsidRPr="007B0C8B" w:rsidRDefault="005E03D8" w:rsidP="00FA68EF">
      <w:pPr>
        <w:rPr>
          <w:b/>
          <w:i/>
        </w:rPr>
      </w:pPr>
      <w:r w:rsidRPr="007B0C8B">
        <w:rPr>
          <w:b/>
          <w:i/>
        </w:rPr>
        <w:t>Keys in the N3IWF</w:t>
      </w:r>
    </w:p>
    <w:p w14:paraId="2B914491" w14:textId="77777777" w:rsidR="00FA68EF" w:rsidRPr="007B0C8B" w:rsidRDefault="00FA68EF" w:rsidP="00FA68EF">
      <w:r w:rsidRPr="007B0C8B">
        <w:t>The N3IWF receives K</w:t>
      </w:r>
      <w:r w:rsidR="005E03D8" w:rsidRPr="007B0C8B">
        <w:rPr>
          <w:vertAlign w:val="subscript"/>
        </w:rPr>
        <w:t>N3IWF</w:t>
      </w:r>
      <w:r w:rsidRPr="007B0C8B">
        <w:t xml:space="preserve"> from the AMF. </w:t>
      </w:r>
    </w:p>
    <w:p w14:paraId="7F004391" w14:textId="77777777"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14:paraId="482D0A29" w14:textId="77777777" w:rsidR="00D51D7E" w:rsidRPr="007B0C8B" w:rsidRDefault="00D51D7E" w:rsidP="00FA68EF">
      <w:r w:rsidRPr="007B0C8B">
        <w:t>Figure 6.2.2-1 shows the dependencies between the different keys, and how they are derived from the network nodes point of view.</w:t>
      </w:r>
    </w:p>
    <w:p w14:paraId="02EBA3BC" w14:textId="77777777" w:rsidR="00506A90" w:rsidRDefault="00AE75F2" w:rsidP="00FE02C9">
      <w:pPr>
        <w:pStyle w:val="TH"/>
      </w:pPr>
      <w:r>
        <w:object w:dxaOrig="15540" w:dyaOrig="14700" w14:anchorId="25E1D3A5">
          <v:shape id="_x0000_i1031" type="#_x0000_t75" style="width:403.15pt;height:380.65pt" o:ole="">
            <v:imagedata r:id="rId24" o:title=""/>
          </v:shape>
          <o:OLEObject Type="Embed" ProgID="Visio.Drawing.15" ShapeID="_x0000_i1031" DrawAspect="Content" ObjectID="_1644489832" r:id="rId25"/>
        </w:object>
      </w:r>
    </w:p>
    <w:p w14:paraId="24F518CC" w14:textId="77777777" w:rsidR="00A5009A" w:rsidRDefault="00D51D7E" w:rsidP="003227A0">
      <w:pPr>
        <w:pStyle w:val="TF"/>
      </w:pPr>
      <w:r w:rsidRPr="007B0C8B">
        <w:t>Figure 6.2.2-1</w:t>
      </w:r>
      <w:r w:rsidR="00506A90">
        <w:t>:</w:t>
      </w:r>
      <w:r w:rsidRPr="007B0C8B">
        <w:t xml:space="preserve"> Key distribution and key derivation scheme for 5G for network nodes</w:t>
      </w:r>
    </w:p>
    <w:p w14:paraId="69C5181C" w14:textId="77777777"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493ADE63" w14:textId="77777777" w:rsidR="00247CAB" w:rsidRPr="007B0C8B" w:rsidRDefault="00FA68EF">
      <w:pPr>
        <w:pStyle w:val="4"/>
      </w:pPr>
      <w:bookmarkStart w:id="207" w:name="_Toc19634637"/>
      <w:bookmarkStart w:id="208" w:name="_Toc26875697"/>
      <w:r w:rsidRPr="007B0C8B">
        <w:t>6.2.2.2</w:t>
      </w:r>
      <w:r w:rsidR="00F80029" w:rsidRPr="007B0C8B">
        <w:tab/>
      </w:r>
      <w:r w:rsidRPr="007B0C8B">
        <w:t>Keys in the UE</w:t>
      </w:r>
      <w:bookmarkEnd w:id="207"/>
      <w:bookmarkEnd w:id="208"/>
    </w:p>
    <w:p w14:paraId="72724B3C" w14:textId="77777777" w:rsidR="00FA68EF" w:rsidRPr="007B0C8B" w:rsidRDefault="00FA68EF" w:rsidP="00FA68EF">
      <w:r w:rsidRPr="007B0C8B">
        <w:t>For every key in a network entity, there is a corresponding key in the UE.</w:t>
      </w:r>
    </w:p>
    <w:p w14:paraId="25BD43BF" w14:textId="77777777" w:rsidR="00D51D7E" w:rsidRPr="007B0C8B" w:rsidRDefault="00D51D7E" w:rsidP="00D51D7E">
      <w:r w:rsidRPr="007B0C8B">
        <w:t>Figure 6.2.2-2 shows the corresponding relations and derivations as performed in the UE.</w:t>
      </w:r>
    </w:p>
    <w:p w14:paraId="68DCAF1B" w14:textId="77777777" w:rsidR="00506A90" w:rsidRDefault="00AE75F2" w:rsidP="00E87072">
      <w:pPr>
        <w:pStyle w:val="TH"/>
      </w:pPr>
      <w:r>
        <w:object w:dxaOrig="16836" w:dyaOrig="16056" w14:anchorId="638114B7">
          <v:shape id="_x0000_i1032" type="#_x0000_t75" style="width:448.5pt;height:428.65pt" o:ole="">
            <v:imagedata r:id="rId26" o:title=""/>
          </v:shape>
          <o:OLEObject Type="Embed" ProgID="Visio.Drawing.15" ShapeID="_x0000_i1032" DrawAspect="Content" ObjectID="_1644489833" r:id="rId27"/>
        </w:object>
      </w:r>
    </w:p>
    <w:p w14:paraId="75368BE7" w14:textId="77777777" w:rsidR="00D51D7E" w:rsidRPr="007B0C8B" w:rsidRDefault="00D51D7E" w:rsidP="00506A90">
      <w:pPr>
        <w:pStyle w:val="TF"/>
      </w:pPr>
      <w:r w:rsidRPr="007B0C8B">
        <w:t>Figure 6.2.2-2</w:t>
      </w:r>
      <w:r w:rsidR="00506A90">
        <w:t>:</w:t>
      </w:r>
      <w:r w:rsidRPr="007B0C8B">
        <w:t xml:space="preserve"> Key distribution and key derivation scheme for 5G for the UE</w:t>
      </w:r>
    </w:p>
    <w:p w14:paraId="48A208BD" w14:textId="77777777" w:rsidR="00FA68EF" w:rsidRPr="007B0C8B" w:rsidRDefault="005E03D8" w:rsidP="00FA68EF">
      <w:pPr>
        <w:rPr>
          <w:b/>
          <w:i/>
        </w:rPr>
      </w:pPr>
      <w:r w:rsidRPr="007B0C8B">
        <w:rPr>
          <w:b/>
          <w:i/>
        </w:rPr>
        <w:t>Keys in the USIM</w:t>
      </w:r>
    </w:p>
    <w:p w14:paraId="0B362330" w14:textId="77777777" w:rsidR="00FA68EF" w:rsidRPr="007B0C8B" w:rsidRDefault="00FA68EF" w:rsidP="00FA68EF">
      <w:r w:rsidRPr="007B0C8B">
        <w:t xml:space="preserve">The USIM shall store the same long-term key K that is stored in the ARPF. </w:t>
      </w:r>
    </w:p>
    <w:p w14:paraId="36F0AAD3" w14:textId="77777777" w:rsidR="00FA68EF" w:rsidRPr="007B0C8B" w:rsidRDefault="00FA68EF" w:rsidP="00FA68EF">
      <w:r w:rsidRPr="007B0C8B">
        <w:t>During an authentication and key agreement procedure, the USIM shall generate key material from K that it forwards to the ME.</w:t>
      </w:r>
    </w:p>
    <w:p w14:paraId="49D637F2" w14:textId="77777777"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14:paraId="3A2D09D8" w14:textId="77777777" w:rsidR="00FA68EF" w:rsidRPr="007B0C8B" w:rsidRDefault="005E03D8" w:rsidP="00FA68EF">
      <w:pPr>
        <w:rPr>
          <w:b/>
          <w:i/>
        </w:rPr>
      </w:pPr>
      <w:r w:rsidRPr="007B0C8B">
        <w:rPr>
          <w:b/>
          <w:i/>
        </w:rPr>
        <w:t>Keys in the ME</w:t>
      </w:r>
    </w:p>
    <w:p w14:paraId="6CDF6F85" w14:textId="77777777"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14:paraId="52C6292B" w14:textId="77777777" w:rsidR="00C42066" w:rsidRPr="007B0C8B" w:rsidRDefault="00C42066" w:rsidP="00C42066">
      <w:r w:rsidRPr="007B0C8B">
        <w:t>When 5G AKA is used, the generation of RES* from RES shall be performed by the ME.</w:t>
      </w:r>
    </w:p>
    <w:p w14:paraId="1726272C" w14:textId="77777777" w:rsidR="00C42066" w:rsidRPr="007B0C8B" w:rsidRDefault="00F12E2D" w:rsidP="00894425">
      <w:r>
        <w:t>The UE shall store</w:t>
      </w:r>
      <w:r w:rsidR="00C42066" w:rsidRPr="007B0C8B">
        <w:t xml:space="preserve"> the </w:t>
      </w:r>
      <w:r w:rsidR="00EF10FA" w:rsidRPr="007B0C8B">
        <w:t>K</w:t>
      </w:r>
      <w:r w:rsidR="00EF10FA" w:rsidRPr="009A3B81">
        <w:rPr>
          <w:vertAlign w:val="subscript"/>
        </w:rPr>
        <w:t>AUSF</w:t>
      </w:r>
      <w:r w:rsidR="00C42066" w:rsidRPr="007B0C8B">
        <w:t xml:space="preserve"> .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14:paraId="2DB98094" w14:textId="77777777"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14:paraId="40866D15" w14:textId="77777777" w:rsidR="00C42066" w:rsidRPr="007B0C8B" w:rsidRDefault="00C42066" w:rsidP="00894425">
      <w:r w:rsidRPr="007B0C8B">
        <w:lastRenderedPageBreak/>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14:paraId="001384C4" w14:textId="77777777"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14:paraId="07D90748" w14:textId="77777777"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14:paraId="2BF911DA" w14:textId="77777777" w:rsidR="00C42066" w:rsidRPr="007B0C8B" w:rsidRDefault="00C42066" w:rsidP="008E2307">
      <w:pPr>
        <w:pStyle w:val="B10"/>
      </w:pPr>
      <w:r w:rsidRPr="007B0C8B">
        <w:t>a)</w:t>
      </w:r>
      <w:r w:rsidRPr="007B0C8B">
        <w:tab/>
        <w:t>the USIM is removed from the ME when the ME is in power on state;</w:t>
      </w:r>
    </w:p>
    <w:p w14:paraId="0D2E9E47" w14:textId="77777777" w:rsidR="00C42066" w:rsidRPr="007B0C8B" w:rsidRDefault="00C42066" w:rsidP="008E2307">
      <w:pPr>
        <w:pStyle w:val="B10"/>
      </w:pPr>
      <w:r w:rsidRPr="007B0C8B">
        <w:t>b)</w:t>
      </w:r>
      <w:r w:rsidRPr="007B0C8B">
        <w:tab/>
        <w:t>the ME is powered up and the ME discovers that the USIM is different from the one which was used to create the 5G security context;</w:t>
      </w:r>
    </w:p>
    <w:p w14:paraId="507AAF08" w14:textId="77777777" w:rsidR="00161209" w:rsidRDefault="00C42066" w:rsidP="00D349AB">
      <w:pPr>
        <w:pStyle w:val="B10"/>
      </w:pPr>
      <w:r w:rsidRPr="007B0C8B">
        <w:t>c)</w:t>
      </w:r>
      <w:r w:rsidRPr="007B0C8B">
        <w:tab/>
        <w:t>the ME is powered up and the ME discovers that there is no USIM</w:t>
      </w:r>
      <w:r w:rsidR="006834AC">
        <w:t xml:space="preserve"> </w:t>
      </w:r>
      <w:r w:rsidRPr="007B0C8B">
        <w:t>is present at the ME.</w:t>
      </w:r>
    </w:p>
    <w:p w14:paraId="0D99AA50" w14:textId="77777777"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5B2781D3" w14:textId="77777777" w:rsidR="00956431" w:rsidRPr="007B0C8B" w:rsidRDefault="00A0564D" w:rsidP="00956431">
      <w:pPr>
        <w:pStyle w:val="3"/>
      </w:pPr>
      <w:bookmarkStart w:id="209" w:name="_Toc19634638"/>
      <w:bookmarkStart w:id="210" w:name="_Toc26875698"/>
      <w:r w:rsidRPr="007B0C8B">
        <w:t>6.2.3</w:t>
      </w:r>
      <w:r w:rsidR="00956431" w:rsidRPr="007B0C8B">
        <w:tab/>
        <w:t>Handling of user-related keys</w:t>
      </w:r>
      <w:bookmarkEnd w:id="209"/>
      <w:bookmarkEnd w:id="210"/>
      <w:r w:rsidR="00283ED5" w:rsidRPr="007B0C8B">
        <w:t xml:space="preserve"> </w:t>
      </w:r>
    </w:p>
    <w:p w14:paraId="15AC4F6D" w14:textId="77777777" w:rsidR="00956431" w:rsidRPr="007B0C8B" w:rsidRDefault="00A0564D" w:rsidP="00956431">
      <w:pPr>
        <w:pStyle w:val="4"/>
      </w:pPr>
      <w:bookmarkStart w:id="211" w:name="_Toc19634639"/>
      <w:bookmarkStart w:id="212" w:name="_Toc26875699"/>
      <w:r w:rsidRPr="007B0C8B">
        <w:t>6.2.3</w:t>
      </w:r>
      <w:r w:rsidR="00956431" w:rsidRPr="007B0C8B">
        <w:t>.1</w:t>
      </w:r>
      <w:r w:rsidR="00956431" w:rsidRPr="007B0C8B">
        <w:tab/>
      </w:r>
      <w:r w:rsidR="00506A54" w:rsidRPr="007B0C8B">
        <w:t>K</w:t>
      </w:r>
      <w:r w:rsidR="00956431" w:rsidRPr="007B0C8B">
        <w:t>ey setting</w:t>
      </w:r>
      <w:bookmarkEnd w:id="211"/>
      <w:bookmarkEnd w:id="212"/>
    </w:p>
    <w:p w14:paraId="0E6FBEED" w14:textId="77777777"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14:paraId="6FFC31A8" w14:textId="77777777" w:rsidR="0095677F" w:rsidRDefault="0095677F" w:rsidP="0095677F">
      <w:r w:rsidRPr="007B0C8B">
        <w:t>NAS keys (i.e. K</w:t>
      </w:r>
      <w:r w:rsidRPr="007B0C8B">
        <w:rPr>
          <w:vertAlign w:val="subscript"/>
        </w:rPr>
        <w:t>NASint</w:t>
      </w:r>
      <w:r w:rsidRPr="007B0C8B">
        <w:t xml:space="preserve"> and K</w:t>
      </w:r>
      <w:r w:rsidRPr="007B0C8B">
        <w:rPr>
          <w:vertAlign w:val="subscript"/>
        </w:rPr>
        <w:t>NASenc</w:t>
      </w:r>
      <w:r w:rsidR="0029168C" w:rsidRPr="00CF51CE">
        <w:t>)</w:t>
      </w:r>
      <w:r w:rsidRPr="007B0C8B">
        <w:t xml:space="preserve"> and AS keys (i.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K</w:t>
      </w:r>
      <w:r w:rsidRPr="007B0C8B">
        <w:rPr>
          <w:vertAlign w:val="subscript"/>
        </w:rPr>
        <w:t>UPint</w:t>
      </w:r>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14:paraId="3909F6A3" w14:textId="77777777"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14:paraId="4E47A7C0" w14:textId="77777777"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14:paraId="2DFB571A" w14:textId="77777777" w:rsidR="00956431" w:rsidRPr="007B0C8B" w:rsidRDefault="00A0564D" w:rsidP="00956431">
      <w:pPr>
        <w:pStyle w:val="4"/>
      </w:pPr>
      <w:bookmarkStart w:id="213" w:name="_Toc19634640"/>
      <w:bookmarkStart w:id="214" w:name="_Toc26875700"/>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213"/>
      <w:bookmarkEnd w:id="214"/>
    </w:p>
    <w:p w14:paraId="1E495EEF" w14:textId="77777777" w:rsidR="006F4531" w:rsidRPr="007B0C8B" w:rsidRDefault="006F4531" w:rsidP="006F4531">
      <w:r w:rsidRPr="007B0C8B">
        <w:t>The key K</w:t>
      </w:r>
      <w:r w:rsidRPr="007B0C8B">
        <w:rPr>
          <w:vertAlign w:val="subscript"/>
        </w:rPr>
        <w:t>AMF</w:t>
      </w:r>
      <w:r w:rsidRPr="007B0C8B">
        <w:t xml:space="preserve"> shall be identified by the key set identifier ngKSI. ngKSI may be either of type native or of type mapped. An ngKSI shall be stored in the UE and the AMF together with K</w:t>
      </w:r>
      <w:r w:rsidRPr="007B0C8B">
        <w:rPr>
          <w:vertAlign w:val="subscript"/>
        </w:rPr>
        <w:t>AMF</w:t>
      </w:r>
      <w:r w:rsidRPr="007B0C8B">
        <w:t xml:space="preserve"> and the temporary identifier 5G-GUTI, if available. </w:t>
      </w:r>
    </w:p>
    <w:p w14:paraId="7FCBAC2B" w14:textId="77777777"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14:paraId="4398FA69" w14:textId="77777777" w:rsidR="006F4531" w:rsidRPr="007B0C8B" w:rsidRDefault="006F4531" w:rsidP="006F4531">
      <w:r w:rsidRPr="007B0C8B">
        <w:t xml:space="preserve">A native ngKSI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The purpose of the ngKSI is to make it possible for the UE and the AMF to identify a native security context without invoking the authentication procedure. This is used to allow re-use of the native security context during subsequent connection set-ups.</w:t>
      </w:r>
    </w:p>
    <w:p w14:paraId="5ECB73AC" w14:textId="77777777" w:rsidR="006F4531" w:rsidRPr="007B0C8B" w:rsidRDefault="006F4531" w:rsidP="006F4531">
      <w:r w:rsidRPr="007B0C8B">
        <w:t>A mapped ngKSI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ngKSI is stored together with the mapped K</w:t>
      </w:r>
      <w:r w:rsidRPr="007B0C8B">
        <w:rPr>
          <w:vertAlign w:val="subscript"/>
        </w:rPr>
        <w:t>AMF</w:t>
      </w:r>
      <w:r w:rsidRPr="007B0C8B">
        <w:t>.</w:t>
      </w:r>
    </w:p>
    <w:p w14:paraId="3E216C0B" w14:textId="77777777" w:rsidR="006F4531" w:rsidRPr="007B0C8B" w:rsidRDefault="006F4531" w:rsidP="006F4531">
      <w:r w:rsidRPr="007B0C8B">
        <w:t>The purpose of the mapped ngKSI is to make it possible for the UE and the AMF to indicate the use of the mapped K</w:t>
      </w:r>
      <w:r w:rsidRPr="007B0C8B">
        <w:rPr>
          <w:vertAlign w:val="subscript"/>
        </w:rPr>
        <w:t>AMF</w:t>
      </w:r>
      <w:r w:rsidRPr="007B0C8B">
        <w:t xml:space="preserve"> in interworking procedures (for details cf. clause 8).</w:t>
      </w:r>
    </w:p>
    <w:p w14:paraId="233AC4AE" w14:textId="77777777" w:rsidR="006F4531" w:rsidRPr="007B0C8B" w:rsidRDefault="006F4531" w:rsidP="006F4531">
      <w:r w:rsidRPr="007B0C8B">
        <w:t xml:space="preserve">The format of ngKSI shall allow a recipient of such a parameter to distinguish whether the parameter is of type native or of type mapped. The format shall contain a type field and a value field. The type field indicates the type of the key set. </w:t>
      </w:r>
      <w:r w:rsidRPr="007B0C8B">
        <w:lastRenderedPageBreak/>
        <w:t>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ngKSI is described in [35]</w:t>
      </w:r>
    </w:p>
    <w:p w14:paraId="20980328" w14:textId="77777777" w:rsidR="006F4531" w:rsidRPr="007B0C8B" w:rsidRDefault="006F4531" w:rsidP="006F4531">
      <w:r w:rsidRPr="007B0C8B">
        <w:t>K</w:t>
      </w:r>
      <w:r w:rsidRPr="007B0C8B">
        <w:rPr>
          <w:vertAlign w:val="subscript"/>
        </w:rPr>
        <w:t>NASenc</w:t>
      </w:r>
      <w:r w:rsidRPr="007B0C8B">
        <w:t xml:space="preserve"> and K</w:t>
      </w:r>
      <w:r w:rsidRPr="007B0C8B">
        <w:rPr>
          <w:vertAlign w:val="subscript"/>
        </w:rPr>
        <w:t>NASint</w:t>
      </w:r>
      <w:r w:rsidRPr="007B0C8B">
        <w:t xml:space="preserve"> in the key hierarchy specified in clause 6.2.1, which are derived from K</w:t>
      </w:r>
      <w:r w:rsidRPr="007B0C8B">
        <w:rPr>
          <w:vertAlign w:val="subscript"/>
        </w:rPr>
        <w:t>AMF</w:t>
      </w:r>
      <w:r w:rsidRPr="007B0C8B">
        <w:t>, can be uniquely identified by ngKSI together with those parameters from the set {algorithm distinguisher, algorithm identifier}, which are used to derive these keys from K</w:t>
      </w:r>
      <w:r w:rsidRPr="007B0C8B">
        <w:rPr>
          <w:vertAlign w:val="subscript"/>
        </w:rPr>
        <w:t>AMF</w:t>
      </w:r>
      <w:r w:rsidRPr="007B0C8B">
        <w:t>.</w:t>
      </w:r>
    </w:p>
    <w:p w14:paraId="02BDD500" w14:textId="77777777" w:rsidR="006F4531" w:rsidRPr="007B0C8B" w:rsidRDefault="006F4531" w:rsidP="006F4531">
      <w:r w:rsidRPr="007B0C8B">
        <w:t>The K</w:t>
      </w:r>
      <w:r w:rsidRPr="007B0C8B">
        <w:rPr>
          <w:vertAlign w:val="subscript"/>
        </w:rPr>
        <w:t>N3IWF</w:t>
      </w:r>
      <w:r w:rsidRPr="007B0C8B">
        <w:t xml:space="preserve"> can be uniquely determined by ngKSI together with the uplink NAS COUNT are used to derive it according to </w:t>
      </w:r>
      <w:r w:rsidR="00506A90">
        <w:t>clause</w:t>
      </w:r>
      <w:r w:rsidR="00506A90" w:rsidRPr="007B0C8B">
        <w:t xml:space="preserve"> </w:t>
      </w:r>
      <w:r w:rsidRPr="007B0C8B">
        <w:t>A.</w:t>
      </w:r>
      <w:r w:rsidR="00CB6FE2">
        <w:t>9</w:t>
      </w:r>
      <w:r w:rsidRPr="007B0C8B">
        <w:t xml:space="preserve">. </w:t>
      </w:r>
    </w:p>
    <w:p w14:paraId="47A10EB5" w14:textId="77777777" w:rsidR="006F4531" w:rsidRPr="007B0C8B" w:rsidRDefault="006F4531" w:rsidP="006F4531">
      <w:r w:rsidRPr="007B0C8B">
        <w:t>The initial K</w:t>
      </w:r>
      <w:r w:rsidRPr="007B0C8B">
        <w:rPr>
          <w:vertAlign w:val="subscript"/>
        </w:rPr>
        <w:t>gNB</w:t>
      </w:r>
      <w:r w:rsidRPr="007B0C8B">
        <w:t xml:space="preserve"> can be uniquely determined by ngKSI, together with the uplink NAS COUNT are used to derive it according to </w:t>
      </w:r>
      <w:r w:rsidR="00506A90">
        <w:t>clause</w:t>
      </w:r>
      <w:r w:rsidR="00506A90" w:rsidRPr="007B0C8B">
        <w:t xml:space="preserve"> </w:t>
      </w:r>
      <w:r w:rsidRPr="007B0C8B">
        <w:t xml:space="preserve">A.9. </w:t>
      </w:r>
    </w:p>
    <w:p w14:paraId="08BE07F5" w14:textId="77777777" w:rsidR="006F4531" w:rsidRPr="007B0C8B" w:rsidRDefault="006F4531" w:rsidP="006F4531">
      <w:r w:rsidRPr="007B0C8B">
        <w:t>The intermediate key NH as defined in clause 6.9.</w:t>
      </w:r>
      <w:r w:rsidR="00B872A6">
        <w:t>2</w:t>
      </w:r>
      <w:r w:rsidRPr="007B0C8B">
        <w:t>.1.1 can be uniquely determined by ngKSI, together with the initial K</w:t>
      </w:r>
      <w:r w:rsidRPr="007B0C8B">
        <w:rPr>
          <w:vertAlign w:val="subscript"/>
        </w:rPr>
        <w:t>gNB</w:t>
      </w:r>
      <w:r w:rsidRPr="007B0C8B">
        <w:t xml:space="preserve"> derived from the current 5G NAS security context for use during the ongoing CM-CONNECTED state and a counter counting how many NH-derivations have already been performed from this initial K</w:t>
      </w:r>
      <w:r w:rsidRPr="007B0C8B">
        <w:rPr>
          <w:vertAlign w:val="subscript"/>
        </w:rPr>
        <w:t>gNB</w:t>
      </w:r>
      <w:r w:rsidRPr="007B0C8B">
        <w:t xml:space="preserve"> according to </w:t>
      </w:r>
      <w:r w:rsidR="00506A90">
        <w:t xml:space="preserve">clause </w:t>
      </w:r>
      <w:r w:rsidRPr="007B0C8B">
        <w:t xml:space="preserve">A.10. The next hop chaining count, NCC, represents the 3 least significant bits of this counter. </w:t>
      </w:r>
    </w:p>
    <w:p w14:paraId="7D43F015" w14:textId="77777777" w:rsidR="006F4531" w:rsidRPr="007B0C8B" w:rsidRDefault="006F4531" w:rsidP="006F4531">
      <w:r w:rsidRPr="007B0C8B">
        <w:t xml:space="preserve">Intermediate key </w:t>
      </w:r>
      <w:r w:rsidR="00A86126" w:rsidRPr="007B0C8B">
        <w:t>K</w:t>
      </w:r>
      <w:r w:rsidR="00A86126">
        <w:rPr>
          <w:vertAlign w:val="subscript"/>
        </w:rPr>
        <w:t>NG-RAN</w:t>
      </w:r>
      <w:r w:rsidRPr="007B0C8B">
        <w:t>*, as well as non-initial K</w:t>
      </w:r>
      <w:r w:rsidRPr="007B0C8B">
        <w:rPr>
          <w:vertAlign w:val="subscript"/>
        </w:rPr>
        <w:t>gNB</w:t>
      </w:r>
      <w:r w:rsidRPr="007B0C8B">
        <w:t>, defined in clause 6.9.</w:t>
      </w:r>
      <w:r w:rsidR="00B872A6">
        <w:t>2</w:t>
      </w:r>
      <w:r w:rsidRPr="007B0C8B">
        <w:t>.1.1 can be uniquely identified by ngKSI together with those parameters from the set {K</w:t>
      </w:r>
      <w:r w:rsidRPr="007B0C8B">
        <w:rPr>
          <w:vertAlign w:val="subscript"/>
        </w:rPr>
        <w:t>gNB</w:t>
      </w:r>
      <w:r w:rsidRPr="007B0C8B">
        <w:t xml:space="preserve"> or NH, sequence of PCIs and ARFCN-DLs}, which are used to derive these keys from K</w:t>
      </w:r>
      <w:r w:rsidRPr="007B0C8B">
        <w:rPr>
          <w:vertAlign w:val="subscript"/>
        </w:rPr>
        <w:t>gNB</w:t>
      </w:r>
      <w:r w:rsidRPr="007B0C8B">
        <w:t xml:space="preserve"> or NH. </w:t>
      </w:r>
    </w:p>
    <w:p w14:paraId="325E4AAB" w14:textId="77777777" w:rsidR="006F4531" w:rsidRPr="007B0C8B" w:rsidRDefault="006F4531" w:rsidP="006F4531">
      <w:r w:rsidRPr="007B0C8B">
        <w:t>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and K</w:t>
      </w:r>
      <w:r w:rsidRPr="007B0C8B">
        <w:rPr>
          <w:vertAlign w:val="subscript"/>
        </w:rPr>
        <w:t>UPenc</w:t>
      </w:r>
      <w:r w:rsidRPr="007B0C8B">
        <w:t xml:space="preserve"> in the key hierarchy specified in clause 6.2.1 can be uniquely identified by ngKSI together with those parameters from the set {algorithm distinguisher, algorithm identifier}, which are used to derive these keys from K</w:t>
      </w:r>
      <w:r w:rsidRPr="007B0C8B">
        <w:rPr>
          <w:vertAlign w:val="subscript"/>
        </w:rPr>
        <w:t>gNB</w:t>
      </w:r>
      <w:r w:rsidRPr="007B0C8B">
        <w:t>.</w:t>
      </w:r>
    </w:p>
    <w:p w14:paraId="66635178" w14:textId="77777777" w:rsidR="006F4531" w:rsidRPr="007B0C8B" w:rsidRDefault="006F4531" w:rsidP="008E2307">
      <w:pPr>
        <w:pStyle w:val="NO"/>
      </w:pPr>
      <w:r w:rsidRPr="007B0C8B">
        <w:t>NOTE 2:</w:t>
      </w:r>
      <w:r w:rsidRPr="007B0C8B">
        <w:tab/>
        <w:t>In addition to 5G security contexts, the UE may also cache EPS security contexts. These EPS security contexts are identified by the eKSI, as defined in TS 33.401 [10].</w:t>
      </w:r>
    </w:p>
    <w:p w14:paraId="0B395026" w14:textId="77777777" w:rsidR="00956431" w:rsidRPr="007B0C8B" w:rsidRDefault="00A0564D" w:rsidP="00956431">
      <w:pPr>
        <w:pStyle w:val="4"/>
      </w:pPr>
      <w:bookmarkStart w:id="215" w:name="_Toc19634641"/>
      <w:bookmarkStart w:id="216" w:name="_Toc26875701"/>
      <w:r w:rsidRPr="007B0C8B">
        <w:t>6.2.3</w:t>
      </w:r>
      <w:r w:rsidR="00956431" w:rsidRPr="007B0C8B">
        <w:t>.3</w:t>
      </w:r>
      <w:r w:rsidR="00956431" w:rsidRPr="007B0C8B">
        <w:tab/>
      </w:r>
      <w:r w:rsidR="00506A54" w:rsidRPr="007B0C8B">
        <w:t>K</w:t>
      </w:r>
      <w:r w:rsidR="00956431" w:rsidRPr="007B0C8B">
        <w:t>ey lifetimes</w:t>
      </w:r>
      <w:bookmarkEnd w:id="215"/>
      <w:bookmarkEnd w:id="216"/>
    </w:p>
    <w:p w14:paraId="30C47655" w14:textId="77777777"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14:paraId="7BFC5B04" w14:textId="77777777" w:rsidR="00540A2B" w:rsidRPr="007B0C8B" w:rsidRDefault="00540A2B" w:rsidP="00540A2B">
      <w:r w:rsidRPr="007B0C8B">
        <w:t>K</w:t>
      </w:r>
      <w:r w:rsidRPr="007B0C8B">
        <w:rPr>
          <w:vertAlign w:val="subscript"/>
        </w:rPr>
        <w:t>AMF</w:t>
      </w:r>
      <w:r w:rsidRPr="007B0C8B">
        <w:t xml:space="preserve"> shall be created in the following cases:</w:t>
      </w:r>
    </w:p>
    <w:p w14:paraId="1B3C94E0" w14:textId="77777777" w:rsidR="00540A2B" w:rsidRPr="007B0C8B" w:rsidRDefault="00540A2B" w:rsidP="008E2307">
      <w:pPr>
        <w:pStyle w:val="B10"/>
      </w:pPr>
      <w:r w:rsidRPr="007B0C8B">
        <w:t>1.</w:t>
      </w:r>
      <w:r w:rsidRPr="007B0C8B">
        <w:tab/>
        <w:t xml:space="preserve">Primary authentication </w:t>
      </w:r>
    </w:p>
    <w:p w14:paraId="7E2828EB" w14:textId="77777777" w:rsidR="00540A2B" w:rsidRPr="007B0C8B" w:rsidRDefault="00540A2B" w:rsidP="008E2307">
      <w:pPr>
        <w:pStyle w:val="B10"/>
      </w:pPr>
      <w:r w:rsidRPr="007B0C8B">
        <w:t>2.</w:t>
      </w:r>
      <w:r w:rsidRPr="007B0C8B">
        <w:tab/>
        <w:t>NAS key re-keying as described in clause 6.9.</w:t>
      </w:r>
      <w:r w:rsidR="00B872A6">
        <w:rPr>
          <w:rFonts w:hint="eastAsia"/>
          <w:lang w:eastAsia="zh-CN"/>
        </w:rPr>
        <w:t>4</w:t>
      </w:r>
      <w:r w:rsidRPr="007B0C8B">
        <w:t>.2</w:t>
      </w:r>
    </w:p>
    <w:p w14:paraId="65B6AD84" w14:textId="77777777" w:rsidR="00540A2B" w:rsidRPr="007B0C8B" w:rsidRDefault="00540A2B" w:rsidP="008E2307">
      <w:pPr>
        <w:pStyle w:val="B10"/>
      </w:pPr>
      <w:r w:rsidRPr="007B0C8B">
        <w:t>3.</w:t>
      </w:r>
      <w:r w:rsidRPr="007B0C8B">
        <w:tab/>
        <w:t>NAS key refresh as described in clause 6.9.</w:t>
      </w:r>
      <w:r w:rsidR="00B872A6">
        <w:rPr>
          <w:rFonts w:hint="eastAsia"/>
          <w:lang w:eastAsia="zh-CN"/>
        </w:rPr>
        <w:t>4</w:t>
      </w:r>
      <w:r w:rsidRPr="007B0C8B">
        <w:t>.3</w:t>
      </w:r>
    </w:p>
    <w:p w14:paraId="2C2B7B65" w14:textId="77777777" w:rsidR="00540A2B" w:rsidRPr="007B0C8B" w:rsidRDefault="00540A2B" w:rsidP="008E2307">
      <w:pPr>
        <w:pStyle w:val="B10"/>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14:paraId="1B298E63" w14:textId="77777777" w:rsidR="00540A2B" w:rsidRPr="007B0C8B" w:rsidRDefault="00540A2B" w:rsidP="00540A2B">
      <w:r w:rsidRPr="007B0C8B">
        <w:t>In case the UE does not have a valid K</w:t>
      </w:r>
      <w:r w:rsidRPr="007B0C8B">
        <w:rPr>
          <w:vertAlign w:val="subscript"/>
        </w:rPr>
        <w:t>AMF</w:t>
      </w:r>
      <w:r w:rsidRPr="007B0C8B">
        <w:t>, an ngKSI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14:paraId="24482463" w14:textId="77777777" w:rsidR="00540A2B" w:rsidRPr="007B0C8B" w:rsidRDefault="00540A2B" w:rsidP="00540A2B">
      <w:r w:rsidRPr="007B0C8B">
        <w:t>K</w:t>
      </w:r>
      <w:r w:rsidRPr="007B0C8B">
        <w:rPr>
          <w:vertAlign w:val="subscript"/>
        </w:rPr>
        <w:t>NASint</w:t>
      </w:r>
      <w:r w:rsidRPr="007B0C8B">
        <w:t xml:space="preserve"> and K</w:t>
      </w:r>
      <w:r w:rsidRPr="007B0C8B">
        <w:rPr>
          <w:vertAlign w:val="subscript"/>
        </w:rPr>
        <w:t>NASenc</w:t>
      </w:r>
      <w:r w:rsidRPr="007B0C8B">
        <w:t xml:space="preserve"> are derived based on a K</w:t>
      </w:r>
      <w:r w:rsidRPr="007B0C8B">
        <w:rPr>
          <w:vertAlign w:val="subscript"/>
        </w:rPr>
        <w:t>AMF</w:t>
      </w:r>
      <w:r w:rsidRPr="007B0C8B">
        <w:t xml:space="preserve"> when running a successful NAS SMC procedure as described in clause 6.7.2.</w:t>
      </w:r>
    </w:p>
    <w:p w14:paraId="7EA8BB2F" w14:textId="77777777"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14:paraId="2A21F662" w14:textId="77777777" w:rsidR="00540A2B" w:rsidRPr="007B0C8B" w:rsidRDefault="00540A2B" w:rsidP="00540A2B">
      <w:r w:rsidRPr="007B0C8B">
        <w:t>K</w:t>
      </w:r>
      <w:r w:rsidRPr="007B0C8B">
        <w:rPr>
          <w:vertAlign w:val="subscript"/>
        </w:rPr>
        <w:t>gNB</w:t>
      </w:r>
      <w:r w:rsidRPr="007B0C8B">
        <w:t xml:space="preserve"> and NH are derived based on K</w:t>
      </w:r>
      <w:r w:rsidRPr="007B0C8B">
        <w:rPr>
          <w:vertAlign w:val="subscript"/>
        </w:rPr>
        <w:t>AMF</w:t>
      </w:r>
      <w:r w:rsidRPr="007B0C8B">
        <w:t xml:space="preserve"> or K</w:t>
      </w:r>
      <w:r w:rsidRPr="007B0C8B">
        <w:rPr>
          <w:vertAlign w:val="subscript"/>
        </w:rPr>
        <w:t>gNB</w:t>
      </w:r>
      <w:r w:rsidRPr="007B0C8B">
        <w:t xml:space="preserve"> or NH in the following cases:</w:t>
      </w:r>
    </w:p>
    <w:p w14:paraId="73F5CE43" w14:textId="77777777" w:rsidR="00540A2B" w:rsidRPr="007B0C8B" w:rsidRDefault="00540A2B" w:rsidP="008E2307">
      <w:pPr>
        <w:pStyle w:val="B10"/>
      </w:pPr>
      <w:r w:rsidRPr="007B0C8B">
        <w:t>1.</w:t>
      </w:r>
      <w:r w:rsidRPr="007B0C8B">
        <w:tab/>
        <w:t>Inter-gNB-CU-handover as described in clause 6.9.</w:t>
      </w:r>
      <w:r w:rsidR="00B872A6">
        <w:rPr>
          <w:rFonts w:hint="eastAsia"/>
          <w:lang w:eastAsia="zh-CN"/>
        </w:rPr>
        <w:t>2</w:t>
      </w:r>
      <w:r w:rsidRPr="007B0C8B">
        <w:t>.3</w:t>
      </w:r>
      <w:r w:rsidR="00D372E2">
        <w:t>.1</w:t>
      </w:r>
    </w:p>
    <w:p w14:paraId="37F6D72D" w14:textId="77777777" w:rsidR="00540A2B" w:rsidRPr="007B0C8B" w:rsidRDefault="00540A2B" w:rsidP="008E2307">
      <w:pPr>
        <w:pStyle w:val="B10"/>
      </w:pPr>
      <w:r w:rsidRPr="007B0C8B">
        <w:t>2.</w:t>
      </w:r>
      <w:r w:rsidRPr="007B0C8B">
        <w:tab/>
        <w:t>State transitions as described in clause 6.8</w:t>
      </w:r>
    </w:p>
    <w:p w14:paraId="13A9B67D" w14:textId="77777777" w:rsidR="00540A2B" w:rsidRPr="007B0C8B" w:rsidRDefault="00540A2B" w:rsidP="008E2307">
      <w:pPr>
        <w:pStyle w:val="B10"/>
      </w:pPr>
      <w:r w:rsidRPr="007B0C8B">
        <w:t>3.</w:t>
      </w:r>
      <w:r w:rsidRPr="007B0C8B">
        <w:tab/>
        <w:t>AS key re-keying as described in clause 6.9.</w:t>
      </w:r>
      <w:r w:rsidR="00B872A6">
        <w:rPr>
          <w:rFonts w:hint="eastAsia"/>
          <w:lang w:eastAsia="zh-CN"/>
        </w:rPr>
        <w:t>4</w:t>
      </w:r>
      <w:r w:rsidRPr="007B0C8B">
        <w:t>.4</w:t>
      </w:r>
    </w:p>
    <w:p w14:paraId="70CA846B" w14:textId="77777777" w:rsidR="00540A2B" w:rsidRPr="007B0C8B" w:rsidRDefault="00540A2B" w:rsidP="008E2307">
      <w:pPr>
        <w:pStyle w:val="B10"/>
      </w:pPr>
      <w:r w:rsidRPr="007B0C8B">
        <w:t>4.</w:t>
      </w:r>
      <w:r w:rsidRPr="007B0C8B">
        <w:tab/>
        <w:t>AS key refresh as described in clause 6.9.</w:t>
      </w:r>
      <w:r w:rsidR="00B872A6">
        <w:rPr>
          <w:rFonts w:hint="eastAsia"/>
          <w:lang w:eastAsia="zh-CN"/>
        </w:rPr>
        <w:t>4</w:t>
      </w:r>
      <w:r w:rsidRPr="007B0C8B">
        <w:t>.5</w:t>
      </w:r>
    </w:p>
    <w:p w14:paraId="2446E0C1" w14:textId="77777777" w:rsidR="00540A2B" w:rsidRPr="007B0C8B" w:rsidRDefault="00540A2B" w:rsidP="008E2307">
      <w:r w:rsidRPr="007B0C8B">
        <w:t>The K</w:t>
      </w:r>
      <w:r w:rsidRPr="007B0C8B">
        <w:rPr>
          <w:vertAlign w:val="subscript"/>
        </w:rPr>
        <w:t>RRCint</w:t>
      </w:r>
      <w:r w:rsidRPr="007B0C8B">
        <w:t>, K</w:t>
      </w:r>
      <w:r w:rsidRPr="007B0C8B">
        <w:rPr>
          <w:vertAlign w:val="subscript"/>
        </w:rPr>
        <w:t>RRCenc</w:t>
      </w:r>
      <w:r w:rsidRPr="007B0C8B">
        <w:t>, K</w:t>
      </w:r>
      <w:r w:rsidRPr="007B0C8B">
        <w:rPr>
          <w:vertAlign w:val="subscript"/>
        </w:rPr>
        <w:t>UPint</w:t>
      </w:r>
      <w:r w:rsidRPr="007B0C8B">
        <w:t xml:space="preserve"> and K</w:t>
      </w:r>
      <w:r w:rsidRPr="007B0C8B">
        <w:rPr>
          <w:vertAlign w:val="subscript"/>
        </w:rPr>
        <w:t>UPenc</w:t>
      </w:r>
      <w:r w:rsidRPr="007B0C8B">
        <w:t xml:space="preserve"> are derived based on K</w:t>
      </w:r>
      <w:r w:rsidRPr="007B0C8B">
        <w:rPr>
          <w:vertAlign w:val="subscript"/>
        </w:rPr>
        <w:t>gNB</w:t>
      </w:r>
      <w:r w:rsidRPr="007B0C8B">
        <w:t xml:space="preserve"> after a new K</w:t>
      </w:r>
      <w:r w:rsidRPr="007B0C8B">
        <w:rPr>
          <w:vertAlign w:val="subscript"/>
        </w:rPr>
        <w:t>gNB</w:t>
      </w:r>
      <w:r w:rsidRPr="007B0C8B">
        <w:t xml:space="preserve"> is derived.</w:t>
      </w:r>
    </w:p>
    <w:p w14:paraId="4E290489" w14:textId="77777777" w:rsidR="008C435E" w:rsidRPr="007B0C8B" w:rsidRDefault="00CB7ED0" w:rsidP="005971A6">
      <w:pPr>
        <w:pStyle w:val="2"/>
      </w:pPr>
      <w:bookmarkStart w:id="217" w:name="_Toc19634642"/>
      <w:bookmarkStart w:id="218" w:name="_Toc26875702"/>
      <w:r>
        <w:lastRenderedPageBreak/>
        <w:t>6.3</w:t>
      </w:r>
      <w:r>
        <w:tab/>
      </w:r>
      <w:r w:rsidR="008C435E" w:rsidRPr="007B0C8B">
        <w:t>Security contexts</w:t>
      </w:r>
      <w:bookmarkEnd w:id="217"/>
      <w:bookmarkEnd w:id="218"/>
    </w:p>
    <w:p w14:paraId="169FCCFF" w14:textId="77777777" w:rsidR="008C435E" w:rsidRPr="007B0C8B" w:rsidRDefault="00350D55" w:rsidP="00CD7033">
      <w:pPr>
        <w:pStyle w:val="3"/>
      </w:pPr>
      <w:bookmarkStart w:id="219" w:name="_Toc19634643"/>
      <w:bookmarkStart w:id="220" w:name="_Toc26875703"/>
      <w:r>
        <w:t>6.3.1</w:t>
      </w:r>
      <w:r w:rsidR="008C435E" w:rsidRPr="007B0C8B">
        <w:tab/>
        <w:t>Distribution of security contexts</w:t>
      </w:r>
      <w:bookmarkEnd w:id="219"/>
      <w:bookmarkEnd w:id="220"/>
      <w:r w:rsidR="008C435E" w:rsidRPr="007B0C8B">
        <w:t xml:space="preserve"> </w:t>
      </w:r>
    </w:p>
    <w:p w14:paraId="0B880238" w14:textId="77777777" w:rsidR="00B44691" w:rsidRPr="007B0C8B" w:rsidRDefault="00350D55" w:rsidP="009D409C">
      <w:pPr>
        <w:pStyle w:val="4"/>
      </w:pPr>
      <w:bookmarkStart w:id="221" w:name="_Toc19634644"/>
      <w:bookmarkStart w:id="222" w:name="_Toc26875704"/>
      <w:r>
        <w:t>6.3.1</w:t>
      </w:r>
      <w:r w:rsidR="00B44691" w:rsidRPr="007B0C8B">
        <w:t>.1</w:t>
      </w:r>
      <w:r w:rsidR="00B44691" w:rsidRPr="007B0C8B">
        <w:tab/>
        <w:t>General</w:t>
      </w:r>
      <w:bookmarkEnd w:id="221"/>
      <w:bookmarkEnd w:id="222"/>
    </w:p>
    <w:p w14:paraId="7BC9DEEE" w14:textId="77777777"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14:paraId="0A7A4055" w14:textId="77777777" w:rsidR="00B44691" w:rsidRPr="007B0C8B" w:rsidRDefault="00350D55" w:rsidP="009D409C">
      <w:pPr>
        <w:pStyle w:val="4"/>
      </w:pPr>
      <w:bookmarkStart w:id="223" w:name="_Toc19634645"/>
      <w:bookmarkStart w:id="224" w:name="_Toc26875705"/>
      <w:r>
        <w:t>6.3.1</w:t>
      </w:r>
      <w:r w:rsidR="00B44691" w:rsidRPr="007B0C8B">
        <w:t>.2</w:t>
      </w:r>
      <w:r w:rsidR="00B44691" w:rsidRPr="007B0C8B">
        <w:tab/>
        <w:t>Distribution of subscriber identities and security data within one 5G serving network domain</w:t>
      </w:r>
      <w:bookmarkEnd w:id="223"/>
      <w:bookmarkEnd w:id="224"/>
    </w:p>
    <w:p w14:paraId="0F02B7B3" w14:textId="77777777" w:rsidR="00B44691" w:rsidRPr="007B0C8B" w:rsidRDefault="00B44691" w:rsidP="00B44691">
      <w:r w:rsidRPr="007B0C8B">
        <w:t xml:space="preserve">The transmission of the following subscriber identities and security data is permitted between 5G core network entities of the same serving network domain: </w:t>
      </w:r>
    </w:p>
    <w:p w14:paraId="764E180E" w14:textId="77777777" w:rsidR="00B44691" w:rsidRPr="007B0C8B" w:rsidRDefault="00B44691" w:rsidP="009D409C">
      <w:pPr>
        <w:pStyle w:val="B10"/>
      </w:pPr>
      <w:r w:rsidRPr="007B0C8B">
        <w:t>-</w:t>
      </w:r>
      <w:r w:rsidRPr="007B0C8B">
        <w:tab/>
        <w:t>SUPI in the clear</w:t>
      </w:r>
    </w:p>
    <w:p w14:paraId="2CFDBC9C" w14:textId="77777777" w:rsidR="00B44691" w:rsidRPr="007B0C8B" w:rsidRDefault="00B44691" w:rsidP="009D409C">
      <w:pPr>
        <w:pStyle w:val="B10"/>
      </w:pPr>
      <w:r w:rsidRPr="007B0C8B">
        <w:t>-</w:t>
      </w:r>
      <w:r w:rsidRPr="007B0C8B">
        <w:tab/>
        <w:t>5G security contexts, as described in clause 6.</w:t>
      </w:r>
      <w:r w:rsidR="000B25EF">
        <w:t>9</w:t>
      </w:r>
    </w:p>
    <w:p w14:paraId="1D397953" w14:textId="77777777" w:rsidR="00B75421" w:rsidRDefault="000B25EF" w:rsidP="00B75421">
      <w:r>
        <w:t xml:space="preserve">A </w:t>
      </w:r>
      <w:r w:rsidR="00B75421">
        <w:t xml:space="preserve">5G authentication vector shall not be transmitted between SEAFs. </w:t>
      </w:r>
    </w:p>
    <w:p w14:paraId="40F03806" w14:textId="77777777" w:rsidR="00B44691" w:rsidRPr="007B0C8B" w:rsidRDefault="00B44691" w:rsidP="00B44691">
      <w:r w:rsidRPr="007B0C8B">
        <w:t xml:space="preserve">Once the subscriber identities and security data have been transmitted from an old to a new network entity the old network entity shall delete the data. </w:t>
      </w:r>
    </w:p>
    <w:p w14:paraId="5AA213F9" w14:textId="77777777" w:rsidR="00B44691" w:rsidRPr="007B0C8B" w:rsidRDefault="00350D55" w:rsidP="00506A90">
      <w:pPr>
        <w:pStyle w:val="4"/>
      </w:pPr>
      <w:bookmarkStart w:id="225" w:name="_Toc19634646"/>
      <w:bookmarkStart w:id="226" w:name="_Toc26875706"/>
      <w:r>
        <w:t>6.3.1</w:t>
      </w:r>
      <w:r w:rsidR="00B44691" w:rsidRPr="007B0C8B">
        <w:t>.3</w:t>
      </w:r>
      <w:r w:rsidR="00B44691" w:rsidRPr="007B0C8B">
        <w:tab/>
        <w:t>Distribution of subscriber identities and security data between 5G serving network domains</w:t>
      </w:r>
      <w:bookmarkEnd w:id="225"/>
      <w:bookmarkEnd w:id="226"/>
    </w:p>
    <w:p w14:paraId="16E5107A" w14:textId="77777777"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14:paraId="6CB5C3B4" w14:textId="77777777" w:rsidR="00B44691" w:rsidRPr="007B0C8B" w:rsidRDefault="00B44691" w:rsidP="009D409C">
      <w:pPr>
        <w:pStyle w:val="B10"/>
      </w:pPr>
      <w:r w:rsidRPr="007B0C8B">
        <w:t>-</w:t>
      </w:r>
      <w:r w:rsidRPr="007B0C8B">
        <w:tab/>
        <w:t>SUPI in the clear</w:t>
      </w:r>
    </w:p>
    <w:p w14:paraId="1421B0C0" w14:textId="77777777" w:rsidR="00B44691" w:rsidRPr="007B0C8B" w:rsidRDefault="00B44691" w:rsidP="009D409C">
      <w:pPr>
        <w:pStyle w:val="B10"/>
      </w:pPr>
      <w:r w:rsidRPr="007B0C8B">
        <w:t>-</w:t>
      </w:r>
      <w:r w:rsidRPr="007B0C8B">
        <w:tab/>
        <w:t>5G security contexts, as described in clause 6.</w:t>
      </w:r>
      <w:r w:rsidR="000B25EF">
        <w:t>9</w:t>
      </w:r>
      <w:r w:rsidRPr="007B0C8B">
        <w:t xml:space="preserve">, if the security policy of the transmitting 5G serving network domain allows this. </w:t>
      </w:r>
    </w:p>
    <w:p w14:paraId="6B868000" w14:textId="77777777"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14:paraId="21E9806E" w14:textId="77777777" w:rsidR="00B44691" w:rsidRPr="007B0C8B" w:rsidRDefault="00350D55" w:rsidP="009D409C">
      <w:pPr>
        <w:pStyle w:val="4"/>
      </w:pPr>
      <w:bookmarkStart w:id="227" w:name="_Toc19634647"/>
      <w:bookmarkStart w:id="228" w:name="_Toc26875707"/>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227"/>
      <w:bookmarkEnd w:id="228"/>
    </w:p>
    <w:p w14:paraId="15F0BC54" w14:textId="77777777"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rPr>
          <w:lang w:val="en-GB"/>
        </w:rPr>
        <w:t>EPS</w:t>
      </w:r>
      <w:r w:rsidR="00266461" w:rsidRPr="007B0C8B">
        <w:t xml:space="preserve"> </w:t>
      </w:r>
      <w:r w:rsidRPr="007B0C8B">
        <w:t xml:space="preserve">are foreseen. Therefore, only the interaction between 5G and </w:t>
      </w:r>
      <w:r w:rsidR="00266461" w:rsidRPr="00970275">
        <w:rPr>
          <w:lang w:val="en-GB"/>
        </w:rPr>
        <w:t>EPS</w:t>
      </w:r>
      <w:r w:rsidR="00266461" w:rsidRPr="007B0C8B">
        <w:t xml:space="preserve"> </w:t>
      </w:r>
      <w:r w:rsidRPr="007B0C8B">
        <w:t xml:space="preserve">serving network domains is addressed here. </w:t>
      </w:r>
    </w:p>
    <w:p w14:paraId="4F75971D" w14:textId="77777777"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14:paraId="6D332101" w14:textId="77777777"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14:paraId="5D860BA9" w14:textId="77777777"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229"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229"/>
      <w:r w:rsidR="00C20AE1">
        <w:t>.</w:t>
      </w:r>
    </w:p>
    <w:p w14:paraId="7A7A4C99" w14:textId="77777777"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rPr>
          <w:lang w:val="en-GB"/>
        </w:rPr>
        <w:t>EPS</w:t>
      </w:r>
      <w:r w:rsidR="00266461" w:rsidRPr="007B0C8B">
        <w:t xml:space="preserve"> </w:t>
      </w:r>
      <w:r w:rsidRPr="007B0C8B">
        <w:t>and 5G domains. As its performance advantage is questionable it was not copied into 5G.</w:t>
      </w:r>
    </w:p>
    <w:p w14:paraId="40D9939A" w14:textId="77777777"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rPr>
          <w:lang w:val="en-GB"/>
        </w:rPr>
        <w:t>EPS</w:t>
      </w:r>
      <w:r w:rsidR="00266461" w:rsidRPr="007B0C8B">
        <w:t xml:space="preserve"> </w:t>
      </w:r>
      <w:r w:rsidRPr="007B0C8B">
        <w:t xml:space="preserve">and 5G serving networks is allowed, according to clause </w:t>
      </w:r>
      <w:r w:rsidR="00266461" w:rsidRPr="00970275">
        <w:rPr>
          <w:lang w:val="en-GB"/>
        </w:rPr>
        <w:t>8</w:t>
      </w:r>
      <w:r w:rsidRPr="007B0C8B">
        <w:t>.</w:t>
      </w:r>
    </w:p>
    <w:p w14:paraId="760044E6" w14:textId="77777777" w:rsidR="00247CAB" w:rsidRPr="007B0C8B" w:rsidRDefault="00350D55" w:rsidP="00EA2E49">
      <w:pPr>
        <w:pStyle w:val="3"/>
        <w:ind w:left="850" w:hanging="850"/>
      </w:pPr>
      <w:bookmarkStart w:id="230" w:name="_Toc19634648"/>
      <w:bookmarkStart w:id="231" w:name="_Toc26875708"/>
      <w:r>
        <w:lastRenderedPageBreak/>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230"/>
      <w:bookmarkEnd w:id="231"/>
      <w:r w:rsidR="008F52BE" w:rsidRPr="007B0C8B">
        <w:t xml:space="preserve"> </w:t>
      </w:r>
    </w:p>
    <w:p w14:paraId="0360101D" w14:textId="77777777" w:rsidR="00FE636C" w:rsidRPr="007B0C8B" w:rsidRDefault="00350D55" w:rsidP="008E2307">
      <w:pPr>
        <w:pStyle w:val="4"/>
      </w:pPr>
      <w:bookmarkStart w:id="232" w:name="_Toc19634649"/>
      <w:bookmarkStart w:id="233" w:name="_Toc26875709"/>
      <w:r>
        <w:t>6.3.2</w:t>
      </w:r>
      <w:r w:rsidR="00FE636C" w:rsidRPr="007B0C8B">
        <w:t>.0</w:t>
      </w:r>
      <w:r w:rsidR="00FE636C" w:rsidRPr="007B0C8B">
        <w:tab/>
        <w:t>General</w:t>
      </w:r>
      <w:bookmarkEnd w:id="232"/>
      <w:bookmarkEnd w:id="233"/>
      <w:r w:rsidR="00FE636C" w:rsidRPr="007B0C8B">
        <w:t xml:space="preserve"> </w:t>
      </w:r>
    </w:p>
    <w:p w14:paraId="1756D306" w14:textId="77777777"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14:paraId="78EA4047" w14:textId="77777777"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14:paraId="4DB0DF59" w14:textId="77777777" w:rsidR="00247CAB" w:rsidRPr="007B0C8B" w:rsidRDefault="00350D55">
      <w:pPr>
        <w:pStyle w:val="4"/>
      </w:pPr>
      <w:bookmarkStart w:id="234" w:name="_Toc19634650"/>
      <w:bookmarkStart w:id="235" w:name="_Toc26875710"/>
      <w:r>
        <w:t>6.3.2</w:t>
      </w:r>
      <w:r w:rsidR="008F52BE" w:rsidRPr="007B0C8B">
        <w:t>.1</w:t>
      </w:r>
      <w:r w:rsidR="008F52BE" w:rsidRPr="007B0C8B">
        <w:tab/>
        <w:t>Multiple registrations in different PLMNs</w:t>
      </w:r>
      <w:bookmarkEnd w:id="234"/>
      <w:bookmarkEnd w:id="235"/>
    </w:p>
    <w:p w14:paraId="15754768" w14:textId="77777777" w:rsidR="008F52BE" w:rsidRPr="007B0C8B" w:rsidRDefault="008F52BE" w:rsidP="008F52BE">
      <w:r w:rsidRPr="007B0C8B">
        <w:t>The UE shall independently maintain and use two different 5G security contexts, one per PLMN</w:t>
      </w:r>
      <w:r w:rsidR="00B91C03">
        <w:t>'</w:t>
      </w:r>
      <w:r w:rsidRPr="007B0C8B">
        <w:t xml:space="preserve">s serving network. </w:t>
      </w:r>
      <w:r w:rsidR="00FE636C" w:rsidRPr="007B0C8B">
        <w:t>. Each security context shall be established separately via a successful primary authentication procedure with the Home PLMN.</w:t>
      </w:r>
    </w:p>
    <w:p w14:paraId="4F410DBD" w14:textId="77777777" w:rsidR="00CD6846" w:rsidRPr="007B0C8B" w:rsidRDefault="00CD6846" w:rsidP="00CD684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14:paraId="0DB8E4E7" w14:textId="77777777" w:rsidR="00CD6846" w:rsidRPr="007B0C8B" w:rsidRDefault="00CD6846" w:rsidP="008E2307">
      <w:pPr>
        <w:pStyle w:val="EditorsNote"/>
      </w:pPr>
      <w:r w:rsidRPr="007B0C8B">
        <w:t>Editor</w:t>
      </w:r>
      <w:r w:rsidR="00B91C03">
        <w:t>'</w:t>
      </w:r>
      <w:r w:rsidRPr="007B0C8B">
        <w:t>s Note: It is FFS to define the event(s) that triggers the storage of the key in the ME or in the USIM. Also, the appropriate clause needs to be considered.</w:t>
      </w:r>
    </w:p>
    <w:p w14:paraId="09323236" w14:textId="77777777" w:rsidR="00247CAB" w:rsidRPr="007B0C8B" w:rsidRDefault="00350D55">
      <w:pPr>
        <w:pStyle w:val="4"/>
      </w:pPr>
      <w:bookmarkStart w:id="236" w:name="_Toc19634651"/>
      <w:bookmarkStart w:id="237" w:name="_Toc26875711"/>
      <w:r>
        <w:t>6.3.2</w:t>
      </w:r>
      <w:r w:rsidR="008F52BE" w:rsidRPr="007B0C8B">
        <w:t>.2</w:t>
      </w:r>
      <w:r w:rsidR="008F52BE" w:rsidRPr="007B0C8B">
        <w:tab/>
        <w:t>Multiple registrations in the same PLMN</w:t>
      </w:r>
      <w:bookmarkEnd w:id="236"/>
      <w:bookmarkEnd w:id="237"/>
    </w:p>
    <w:p w14:paraId="65BCEF3F" w14:textId="77777777" w:rsidR="00FE636C" w:rsidRPr="007B0C8B" w:rsidRDefault="00FE636C" w:rsidP="00EA2E49">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 xml:space="preserve">e.g. when the UE successfully registered to 3GPP access, i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In this case, the UE shall directly take into use the available common 5G NAS security context and use it to protect the registration over the non-3GPP access.</w:t>
      </w:r>
      <w:r w:rsidR="00597B5A">
        <w:t xml:space="preserve"> If the common 5G NAS security context is taken into use for the first time (partial) over non-3GPP access, then the UL NAS COUNT value and DL NAS COUNT value for the non-3GPP access needs to be set to zero by the UE before the UE is taking the 5G NAS security context into use over non 3GPP access.</w:t>
      </w:r>
      <w:r w:rsidR="00EA2E49" w:rsidRPr="007B0C8B">
        <w:t xml:space="preserve"> </w:t>
      </w:r>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1B10" w:rsidRPr="00A535B1">
        <w:t>include</w:t>
      </w:r>
      <w:r w:rsidR="00AE1B10">
        <w:t xml:space="preserve"> parameters specific to each NAS connection in the common NAS security contex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14:paraId="1C33357B" w14:textId="77777777" w:rsidR="00276BC5" w:rsidRPr="007B0C8B" w:rsidRDefault="00276BC5" w:rsidP="00276BC5">
      <w:pPr>
        <w:pStyle w:val="2"/>
      </w:pPr>
      <w:bookmarkStart w:id="238" w:name="_Toc19634652"/>
      <w:bookmarkStart w:id="239" w:name="_Toc26875712"/>
      <w:r w:rsidRPr="007B0C8B">
        <w:t>6.</w:t>
      </w:r>
      <w:r w:rsidR="00A237CC" w:rsidRPr="007B0C8B">
        <w:t>4</w:t>
      </w:r>
      <w:r w:rsidRPr="007B0C8B">
        <w:tab/>
        <w:t xml:space="preserve">NAS security </w:t>
      </w:r>
      <w:r w:rsidR="00A54DAE" w:rsidRPr="007B0C8B">
        <w:t>mechanisms</w:t>
      </w:r>
      <w:bookmarkEnd w:id="238"/>
      <w:bookmarkEnd w:id="239"/>
    </w:p>
    <w:p w14:paraId="7397713E" w14:textId="77777777" w:rsidR="00276BC5" w:rsidRPr="007B0C8B" w:rsidRDefault="00276BC5" w:rsidP="00276BC5">
      <w:pPr>
        <w:pStyle w:val="3"/>
      </w:pPr>
      <w:bookmarkStart w:id="240" w:name="_Toc19634653"/>
      <w:bookmarkStart w:id="241" w:name="_Toc26875713"/>
      <w:r w:rsidRPr="007B0C8B">
        <w:t>6.</w:t>
      </w:r>
      <w:r w:rsidR="00A237CC" w:rsidRPr="007B0C8B">
        <w:t>4</w:t>
      </w:r>
      <w:r w:rsidRPr="007B0C8B">
        <w:t>.1</w:t>
      </w:r>
      <w:r w:rsidRPr="007B0C8B">
        <w:tab/>
        <w:t>General</w:t>
      </w:r>
      <w:bookmarkEnd w:id="240"/>
      <w:bookmarkEnd w:id="241"/>
    </w:p>
    <w:p w14:paraId="13E05542" w14:textId="77777777"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14:paraId="203370A9" w14:textId="77777777" w:rsidR="00276BC5" w:rsidRPr="007B0C8B" w:rsidRDefault="00276BC5" w:rsidP="00276BC5">
      <w:pPr>
        <w:pStyle w:val="3"/>
      </w:pPr>
      <w:bookmarkStart w:id="242" w:name="_Toc19634654"/>
      <w:bookmarkStart w:id="243" w:name="_Toc26875714"/>
      <w:r w:rsidRPr="007B0C8B">
        <w:t>6.</w:t>
      </w:r>
      <w:r w:rsidR="00A237CC" w:rsidRPr="007B0C8B">
        <w:t>4</w:t>
      </w:r>
      <w:r w:rsidRPr="007B0C8B">
        <w:t>.2</w:t>
      </w:r>
      <w:r w:rsidRPr="007B0C8B">
        <w:tab/>
        <w:t>Security for multiple NAS connections</w:t>
      </w:r>
      <w:bookmarkEnd w:id="242"/>
      <w:bookmarkEnd w:id="243"/>
    </w:p>
    <w:p w14:paraId="7075D942" w14:textId="77777777" w:rsidR="00276BC5" w:rsidRPr="007B0C8B" w:rsidRDefault="00276BC5" w:rsidP="00276BC5">
      <w:pPr>
        <w:pStyle w:val="4"/>
      </w:pPr>
      <w:bookmarkStart w:id="244" w:name="_Toc19634655"/>
      <w:bookmarkStart w:id="245" w:name="_Toc26875715"/>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244"/>
      <w:bookmarkEnd w:id="245"/>
      <w:r w:rsidRPr="007B0C8B">
        <w:t xml:space="preserve"> </w:t>
      </w:r>
    </w:p>
    <w:p w14:paraId="741CBF52" w14:textId="77777777" w:rsidR="00276BC5" w:rsidRPr="007B0C8B"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 xml:space="preserve">s serving network </w:t>
      </w:r>
      <w:r w:rsidRPr="007B0C8B">
        <w:lastRenderedPageBreak/>
        <w:t>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Each security context shall be established separately via a successful primary authentication procedure with the Home PLMN.</w:t>
      </w:r>
      <w:r w:rsidRPr="007B0C8B">
        <w:t xml:space="preserve"> All the NAS and AS security mechanisms defined for single registration mode are applicable independently on each access using the corresponding 5G security context.</w:t>
      </w:r>
    </w:p>
    <w:p w14:paraId="0DE4A0DB" w14:textId="77777777" w:rsidR="00276BC5" w:rsidRPr="007B0C8B" w:rsidRDefault="00276BC5" w:rsidP="00276BC5">
      <w:pPr>
        <w:pStyle w:val="NO"/>
      </w:pPr>
      <w:r w:rsidRPr="007B0C8B">
        <w:t xml:space="preserve">NOTE: </w:t>
      </w:r>
      <w:r w:rsidR="00506A90">
        <w:tab/>
      </w:r>
      <w:r w:rsidRPr="007B0C8B">
        <w:t>The UE belongs to a single HPLMN.</w:t>
      </w:r>
    </w:p>
    <w:p w14:paraId="16FBB2F9" w14:textId="77777777" w:rsidR="00276BC5" w:rsidRPr="007B0C8B" w:rsidRDefault="00276BC5" w:rsidP="00276BC5">
      <w:pPr>
        <w:pStyle w:val="4"/>
      </w:pPr>
      <w:bookmarkStart w:id="246" w:name="_Toc19634656"/>
      <w:bookmarkStart w:id="247" w:name="_Toc26875716"/>
      <w:r w:rsidRPr="007B0C8B">
        <w:t>6.</w:t>
      </w:r>
      <w:r w:rsidR="00A237CC" w:rsidRPr="007B0C8B">
        <w:t>4</w:t>
      </w:r>
      <w:r w:rsidRPr="007B0C8B">
        <w:t>.2.2</w:t>
      </w:r>
      <w:r w:rsidRPr="007B0C8B">
        <w:tab/>
        <w:t>Multiple active NAS connections in the same PLMN</w:t>
      </w:r>
      <w:r w:rsidR="00B91C03">
        <w:t>'</w:t>
      </w:r>
      <w:r w:rsidRPr="007B0C8B">
        <w:t>s serving network</w:t>
      </w:r>
      <w:bookmarkEnd w:id="246"/>
      <w:bookmarkEnd w:id="247"/>
    </w:p>
    <w:p w14:paraId="510DC3E3" w14:textId="77777777"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14:paraId="1820B59B" w14:textId="77777777"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14:paraId="39E3C27E" w14:textId="77777777"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14:paraId="71A924AD" w14:textId="77777777" w:rsidR="00F22754" w:rsidRDefault="00F22754" w:rsidP="00E541E2">
      <w:pPr>
        <w:pStyle w:val="B10"/>
        <w:ind w:left="567"/>
        <w:rPr>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ngKSI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14:paraId="00F0F6F0" w14:textId="77777777" w:rsidR="00EB3E37" w:rsidRDefault="00F22754" w:rsidP="00F22754">
      <w:pPr>
        <w:pStyle w:val="B10"/>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r>
        <w:t>actived</w:t>
      </w:r>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r>
        <w:t>the 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14:paraId="373E12DB" w14:textId="77777777"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the following proc</w:t>
      </w:r>
      <w:r w:rsidR="008A2994">
        <w:t>e</w:t>
      </w:r>
      <w:r>
        <w:t>dures</w:t>
      </w:r>
      <w:r w:rsidR="008A2994">
        <w:t>apply</w:t>
      </w:r>
      <w:r>
        <w:t>:</w:t>
      </w:r>
    </w:p>
    <w:p w14:paraId="636621D7" w14:textId="77777777" w:rsidR="008A2994" w:rsidRDefault="00F22754" w:rsidP="00E541E2">
      <w:pPr>
        <w:pStyle w:val="B10"/>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14:paraId="602D28F1" w14:textId="77777777"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14:paraId="3F889EB6" w14:textId="77777777"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14:paraId="773D7AF0" w14:textId="77777777" w:rsidR="007B4908" w:rsidRDefault="00F22754" w:rsidP="00E541E2">
      <w:pPr>
        <w:pStyle w:val="B10"/>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14:paraId="0CA24CB1" w14:textId="77777777" w:rsidR="00F22754" w:rsidRDefault="00F22754" w:rsidP="009039DD">
      <w:pPr>
        <w:pStyle w:val="B10"/>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 xml:space="preserve">The UE shall keep a native </w:t>
      </w:r>
      <w:r w:rsidR="007B4908" w:rsidRPr="00C13029">
        <w:lastRenderedPageBreak/>
        <w:t>security context that was in use on non-3GPP access if the security context in use on the 3GPP access is a mapped security context.</w:t>
      </w:r>
      <w:r w:rsidR="007B4908">
        <w:t xml:space="preserve"> </w:t>
      </w:r>
    </w:p>
    <w:p w14:paraId="4964CD62" w14:textId="77777777" w:rsidR="00F22754" w:rsidRPr="00EB3E37" w:rsidRDefault="00F22754" w:rsidP="009039DD">
      <w:r>
        <w:t>To recover from a failure to align the NAS security contexts due to a sat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14:paraId="3B281373" w14:textId="77777777" w:rsidR="00276BC5" w:rsidRPr="007B0C8B" w:rsidRDefault="00276BC5" w:rsidP="00276BC5">
      <w:pPr>
        <w:pStyle w:val="3"/>
      </w:pPr>
      <w:bookmarkStart w:id="248" w:name="_Toc19634657"/>
      <w:bookmarkStart w:id="249" w:name="_Toc26875717"/>
      <w:r w:rsidRPr="007B0C8B">
        <w:t>6.</w:t>
      </w:r>
      <w:r w:rsidR="00A237CC" w:rsidRPr="007B0C8B">
        <w:t>4</w:t>
      </w:r>
      <w:r w:rsidRPr="007B0C8B">
        <w:t>.3</w:t>
      </w:r>
      <w:r w:rsidRPr="007B0C8B">
        <w:tab/>
        <w:t>NAS integrity mechanisms</w:t>
      </w:r>
      <w:bookmarkEnd w:id="248"/>
      <w:bookmarkEnd w:id="249"/>
    </w:p>
    <w:p w14:paraId="0B7EFD5F" w14:textId="77777777" w:rsidR="00276BC5" w:rsidRPr="007B0C8B" w:rsidRDefault="00276BC5" w:rsidP="00276BC5">
      <w:pPr>
        <w:pStyle w:val="4"/>
      </w:pPr>
      <w:bookmarkStart w:id="250" w:name="_Toc19634658"/>
      <w:bookmarkStart w:id="251" w:name="_Toc26875718"/>
      <w:r w:rsidRPr="007B0C8B">
        <w:t>6.</w:t>
      </w:r>
      <w:r w:rsidR="00A237CC" w:rsidRPr="007B0C8B">
        <w:t>4</w:t>
      </w:r>
      <w:r w:rsidRPr="007B0C8B">
        <w:t>.3.0</w:t>
      </w:r>
      <w:r w:rsidRPr="007B0C8B">
        <w:tab/>
        <w:t>General</w:t>
      </w:r>
      <w:bookmarkEnd w:id="250"/>
      <w:bookmarkEnd w:id="251"/>
    </w:p>
    <w:p w14:paraId="21CAC9C7" w14:textId="77777777" w:rsidR="00276BC5" w:rsidRPr="007B0C8B" w:rsidRDefault="00276BC5" w:rsidP="00276BC5">
      <w:r w:rsidRPr="007B0C8B">
        <w:t>Integrity protection for NAS signalling messages shall be provided as part of the NAS protocol.</w:t>
      </w:r>
    </w:p>
    <w:p w14:paraId="7BABADD5" w14:textId="77777777" w:rsidR="00276BC5" w:rsidRPr="007B0C8B" w:rsidRDefault="00276BC5" w:rsidP="00276BC5">
      <w:pPr>
        <w:pStyle w:val="4"/>
      </w:pPr>
      <w:bookmarkStart w:id="252" w:name="_Toc19634659"/>
      <w:bookmarkStart w:id="253" w:name="_Toc26875719"/>
      <w:r w:rsidRPr="007B0C8B">
        <w:t>6.</w:t>
      </w:r>
      <w:r w:rsidR="00A237CC" w:rsidRPr="007B0C8B">
        <w:t>4</w:t>
      </w:r>
      <w:r w:rsidRPr="007B0C8B">
        <w:t>.3.1</w:t>
      </w:r>
      <w:r w:rsidRPr="007B0C8B">
        <w:tab/>
        <w:t>NAS input parameters to integrity algorithm</w:t>
      </w:r>
      <w:bookmarkEnd w:id="252"/>
      <w:bookmarkEnd w:id="253"/>
    </w:p>
    <w:p w14:paraId="0438BCB8" w14:textId="77777777" w:rsidR="002C3B57" w:rsidRDefault="002C3B57" w:rsidP="002C3B57">
      <w:r>
        <w:t xml:space="preserve">The input parameters to the NAS 128-bit integrity algorithms as described in Annex D shall be set as follows. </w:t>
      </w:r>
    </w:p>
    <w:p w14:paraId="0FAC8788" w14:textId="77777777" w:rsidR="002C3B57" w:rsidRDefault="002C3B57" w:rsidP="002C3B57">
      <w:r>
        <w:t>The KEY input shall be equal to the K</w:t>
      </w:r>
      <w:r w:rsidRPr="00970275">
        <w:rPr>
          <w:vertAlign w:val="subscript"/>
        </w:rPr>
        <w:t>NASint</w:t>
      </w:r>
      <w:r>
        <w:t xml:space="preserve"> key.</w:t>
      </w:r>
    </w:p>
    <w:p w14:paraId="68D83815" w14:textId="77777777" w:rsidR="002C3B57" w:rsidRDefault="002C3B57" w:rsidP="002C3B57">
      <w:r>
        <w:t>The BEARER input shall be equal to the NAS connection identifier.</w:t>
      </w:r>
    </w:p>
    <w:p w14:paraId="49EC6900" w14:textId="77777777" w:rsidR="002C3B57" w:rsidRDefault="002C3B57" w:rsidP="002C3B57">
      <w:r>
        <w:t>The DIRECTION bit shall be set to 0 for uplink and 1 for downlink.</w:t>
      </w:r>
    </w:p>
    <w:p w14:paraId="0D850A02" w14:textId="77777777" w:rsidR="002C3B57" w:rsidRDefault="002C3B57" w:rsidP="002C3B57">
      <w:r>
        <w:t xml:space="preserve">The COUNT input shall be constructed as follows: </w:t>
      </w:r>
    </w:p>
    <w:p w14:paraId="43DD9C82" w14:textId="77777777" w:rsidR="002C3B57" w:rsidRDefault="002C3B57" w:rsidP="002C3B57">
      <w:r>
        <w:t xml:space="preserve">COUNT :=  0x00 || NAS COUNT  </w:t>
      </w:r>
    </w:p>
    <w:p w14:paraId="27CA0065" w14:textId="77777777" w:rsidR="002C3B57" w:rsidRDefault="002C3B57" w:rsidP="002C3B57">
      <w:r>
        <w:t>Where NAS COUNT is the 24-bit NAS UL COUNT or the 24-bit NAS DL COUNT value, depending on the direction, that is associated to the current NAS connection identified by the value used to form the BEARER input.</w:t>
      </w:r>
    </w:p>
    <w:p w14:paraId="0B7DDC04" w14:textId="77777777" w:rsidR="002C3B57" w:rsidRDefault="002C3B57" w:rsidP="002C3B57">
      <w:r>
        <w:t>A NAS COUNT shall be constructed as follows:</w:t>
      </w:r>
    </w:p>
    <w:p w14:paraId="766E3734" w14:textId="77777777" w:rsidR="002C3B57" w:rsidRDefault="002C3B57" w:rsidP="002C3B57">
      <w:r>
        <w:t xml:space="preserve">NAS COUNT :=  NAS OVERFLOW || NAS SQN </w:t>
      </w:r>
    </w:p>
    <w:p w14:paraId="7D48B71B" w14:textId="77777777" w:rsidR="002C3B57" w:rsidRDefault="002C3B57" w:rsidP="002C3B57">
      <w:r>
        <w:t>Where</w:t>
      </w:r>
    </w:p>
    <w:p w14:paraId="69A57254" w14:textId="77777777" w:rsidR="002C3B57" w:rsidRDefault="002C3B57" w:rsidP="00970275">
      <w:pPr>
        <w:pStyle w:val="B10"/>
      </w:pPr>
      <w:r>
        <w:t>-</w:t>
      </w:r>
      <w:r>
        <w:tab/>
        <w:t>NAS OVERFLOW is a 16-bit value which is incremented each time the NAS SQN is incremented from the maximum value.</w:t>
      </w:r>
    </w:p>
    <w:p w14:paraId="0B1FF389" w14:textId="77777777" w:rsidR="002C3B57" w:rsidRDefault="002C3B57" w:rsidP="00970275">
      <w:pPr>
        <w:pStyle w:val="B10"/>
      </w:pPr>
      <w:r>
        <w:t>-</w:t>
      </w:r>
      <w:r>
        <w:tab/>
        <w:t xml:space="preserve">NAS SQN is the 8-bit sequence number carried within each NAS message. </w:t>
      </w:r>
    </w:p>
    <w:p w14:paraId="63CE7B46" w14:textId="77777777" w:rsidR="002C3B57" w:rsidRPr="007B0C8B" w:rsidRDefault="002C3B57" w:rsidP="00970275">
      <w:r>
        <w:t>The use and mode of operation of the 128-bit integrity algorithms are specified in Annex D.</w:t>
      </w:r>
    </w:p>
    <w:p w14:paraId="035C2897" w14:textId="77777777" w:rsidR="00276BC5" w:rsidRPr="007B0C8B" w:rsidRDefault="00276BC5" w:rsidP="00276BC5">
      <w:pPr>
        <w:pStyle w:val="4"/>
      </w:pPr>
      <w:bookmarkStart w:id="254" w:name="_Toc19634660"/>
      <w:bookmarkStart w:id="255" w:name="_Toc26875720"/>
      <w:r w:rsidRPr="007B0C8B">
        <w:t>6.</w:t>
      </w:r>
      <w:r w:rsidR="00A237CC" w:rsidRPr="007B0C8B">
        <w:t>4</w:t>
      </w:r>
      <w:r w:rsidRPr="007B0C8B">
        <w:t>.3.2</w:t>
      </w:r>
      <w:r w:rsidRPr="007B0C8B">
        <w:tab/>
        <w:t>NAS integrity activation</w:t>
      </w:r>
      <w:bookmarkEnd w:id="254"/>
      <w:bookmarkEnd w:id="255"/>
    </w:p>
    <w:p w14:paraId="018DDB83" w14:textId="77777777" w:rsidR="00276BC5" w:rsidRPr="007B0C8B" w:rsidRDefault="00276BC5" w:rsidP="00276BC5">
      <w:r w:rsidRPr="007B0C8B">
        <w:t xml:space="preserve">NAS integrity shall be activated using the NAS SMC procedure or after an inter-system handover from EPC. </w:t>
      </w:r>
    </w:p>
    <w:p w14:paraId="3A2ADBF9" w14:textId="77777777"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14:paraId="1945BFD2" w14:textId="77777777"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14:paraId="23DC8A7F" w14:textId="77777777"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14:paraId="5EB9EE3F" w14:textId="77777777" w:rsidR="00276BC5" w:rsidRPr="007B0C8B" w:rsidRDefault="00276BC5" w:rsidP="00276BC5">
      <w:pPr>
        <w:pStyle w:val="4"/>
      </w:pPr>
      <w:bookmarkStart w:id="256" w:name="_Toc19634661"/>
      <w:bookmarkStart w:id="257" w:name="_Toc26875721"/>
      <w:r w:rsidRPr="007B0C8B">
        <w:t>6.</w:t>
      </w:r>
      <w:r w:rsidR="00A237CC" w:rsidRPr="007B0C8B">
        <w:t>4</w:t>
      </w:r>
      <w:r w:rsidRPr="007B0C8B">
        <w:t>.3.3</w:t>
      </w:r>
      <w:r w:rsidRPr="007B0C8B">
        <w:tab/>
        <w:t>NAS integrity failure handling</w:t>
      </w:r>
      <w:bookmarkEnd w:id="256"/>
      <w:bookmarkEnd w:id="257"/>
    </w:p>
    <w:p w14:paraId="1DF5C500" w14:textId="77777777" w:rsidR="002C3B57" w:rsidRPr="007B0C8B" w:rsidRDefault="002C3B57" w:rsidP="00970275">
      <w:r w:rsidRPr="002C3B57">
        <w:t xml:space="preserve">The supervision of failed NAS integrity checks shall be performed both in the ME and the AMF. In case of failed integrity check (i.e. faulty or missing NAS-MAC) is detected after the start of NAS integrity protection, the concerned </w:t>
      </w:r>
      <w:r w:rsidRPr="002C3B57">
        <w:lastRenderedPageBreak/>
        <w:t>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14:paraId="789349DE" w14:textId="77777777" w:rsidR="00276BC5" w:rsidRPr="007B0C8B" w:rsidRDefault="00276BC5" w:rsidP="00276BC5">
      <w:pPr>
        <w:pStyle w:val="3"/>
      </w:pPr>
      <w:bookmarkStart w:id="258" w:name="_Toc19634662"/>
      <w:bookmarkStart w:id="259" w:name="_Toc26875722"/>
      <w:r w:rsidRPr="007B0C8B">
        <w:t>6.</w:t>
      </w:r>
      <w:r w:rsidR="00A237CC" w:rsidRPr="007B0C8B">
        <w:t>4</w:t>
      </w:r>
      <w:r w:rsidRPr="007B0C8B">
        <w:t>.4</w:t>
      </w:r>
      <w:r w:rsidRPr="007B0C8B">
        <w:tab/>
        <w:t>NAS confidentiality mechanisms</w:t>
      </w:r>
      <w:bookmarkEnd w:id="258"/>
      <w:bookmarkEnd w:id="259"/>
    </w:p>
    <w:p w14:paraId="4585C4AE" w14:textId="77777777" w:rsidR="00276BC5" w:rsidRPr="007B0C8B" w:rsidRDefault="00276BC5" w:rsidP="00276BC5">
      <w:pPr>
        <w:pStyle w:val="4"/>
      </w:pPr>
      <w:bookmarkStart w:id="260" w:name="_Toc19634663"/>
      <w:bookmarkStart w:id="261" w:name="_Toc26875723"/>
      <w:r w:rsidRPr="007B0C8B">
        <w:t>6.</w:t>
      </w:r>
      <w:r w:rsidR="00A237CC" w:rsidRPr="007B0C8B">
        <w:t>4</w:t>
      </w:r>
      <w:r w:rsidRPr="007B0C8B">
        <w:t>.4.0</w:t>
      </w:r>
      <w:r w:rsidRPr="007B0C8B">
        <w:tab/>
        <w:t>General</w:t>
      </w:r>
      <w:bookmarkEnd w:id="260"/>
      <w:bookmarkEnd w:id="261"/>
    </w:p>
    <w:p w14:paraId="37D72AF1" w14:textId="77777777" w:rsidR="00276BC5" w:rsidRPr="007B0C8B" w:rsidRDefault="00276BC5" w:rsidP="00276BC5">
      <w:r w:rsidRPr="007B0C8B">
        <w:t>Confidentiality protection for NAS signalling messages shall be provided as part of the NAS protocol.</w:t>
      </w:r>
    </w:p>
    <w:p w14:paraId="54973053" w14:textId="77777777" w:rsidR="00276BC5" w:rsidRPr="007B0C8B" w:rsidRDefault="00276BC5" w:rsidP="00276BC5">
      <w:pPr>
        <w:pStyle w:val="4"/>
      </w:pPr>
      <w:bookmarkStart w:id="262" w:name="_Toc19634664"/>
      <w:bookmarkStart w:id="263" w:name="_Toc26875724"/>
      <w:r w:rsidRPr="007B0C8B">
        <w:t>6.</w:t>
      </w:r>
      <w:r w:rsidR="00A237CC" w:rsidRPr="007B0C8B">
        <w:t>4</w:t>
      </w:r>
      <w:r w:rsidRPr="007B0C8B">
        <w:t>.4.1</w:t>
      </w:r>
      <w:r w:rsidRPr="007B0C8B">
        <w:tab/>
        <w:t>NAS input parameters to confidentiality algorithm</w:t>
      </w:r>
      <w:bookmarkEnd w:id="262"/>
      <w:bookmarkEnd w:id="263"/>
    </w:p>
    <w:p w14:paraId="4725B2A6" w14:textId="77777777" w:rsidR="008D6DC9" w:rsidRDefault="008D6DC9" w:rsidP="008D6DC9">
      <w:r>
        <w:t>The input parameters for the NAS 128-bit ciphering algorithms shall be the same as the ones used for NAS integrity protection as described in clause 6.4.3, with the exception that a different key, K</w:t>
      </w:r>
      <w:r w:rsidRPr="00970275">
        <w:rPr>
          <w:vertAlign w:val="subscript"/>
        </w:rPr>
        <w:t>NASenc</w:t>
      </w:r>
      <w:r>
        <w:t>, is used as KEY, and there is an additional input parameter, namely the length of the key stream to be generated by the encryption algorithms.</w:t>
      </w:r>
    </w:p>
    <w:p w14:paraId="0C43639F" w14:textId="77777777" w:rsidR="008D6DC9" w:rsidRDefault="008D6DC9" w:rsidP="008D6DC9">
      <w:r>
        <w:t>The use and mode of operation of the 128-bit ciphering algorithms are specified in Annex D.</w:t>
      </w:r>
    </w:p>
    <w:p w14:paraId="10519206" w14:textId="77777777" w:rsidR="008D6DC9" w:rsidRPr="007B0C8B" w:rsidRDefault="008D6DC9" w:rsidP="00970275">
      <w:pPr>
        <w:pStyle w:val="NO"/>
      </w:pPr>
      <w:r>
        <w:t>NOTE:</w:t>
      </w:r>
      <w:r>
        <w:tab/>
        <w:t>In the context of the present subclause</w:t>
      </w:r>
      <w:r w:rsidR="009007F6" w:rsidRPr="00A84534">
        <w:rPr>
          <w:lang w:val="en-GB"/>
        </w:rPr>
        <w:t xml:space="preserve"> 6.</w:t>
      </w:r>
      <w:r w:rsidR="009007F6">
        <w:rPr>
          <w:lang w:val="en-GB"/>
        </w:rPr>
        <w:t>4.4</w:t>
      </w:r>
      <w:r>
        <w:t>, a message is considered ciphered also when the NULL encryption algorithm NEA0 is applied.</w:t>
      </w:r>
    </w:p>
    <w:p w14:paraId="245B99B1" w14:textId="77777777" w:rsidR="00276BC5" w:rsidRPr="007B0C8B" w:rsidRDefault="00276BC5" w:rsidP="00276BC5">
      <w:pPr>
        <w:pStyle w:val="4"/>
      </w:pPr>
      <w:bookmarkStart w:id="264" w:name="_Toc19634665"/>
      <w:bookmarkStart w:id="265" w:name="_Toc26875725"/>
      <w:r w:rsidRPr="007B0C8B">
        <w:t>6.</w:t>
      </w:r>
      <w:r w:rsidR="00A237CC" w:rsidRPr="007B0C8B">
        <w:t>4</w:t>
      </w:r>
      <w:r w:rsidRPr="007B0C8B">
        <w:t>.4.2</w:t>
      </w:r>
      <w:r w:rsidRPr="007B0C8B">
        <w:tab/>
        <w:t>NAS confidentiality activation</w:t>
      </w:r>
      <w:bookmarkEnd w:id="264"/>
      <w:bookmarkEnd w:id="265"/>
    </w:p>
    <w:p w14:paraId="6923E6E7" w14:textId="77777777" w:rsidR="00276BC5" w:rsidRPr="007B0C8B" w:rsidRDefault="00276BC5" w:rsidP="00276BC5">
      <w:r w:rsidRPr="007B0C8B">
        <w:t xml:space="preserve">NAS confidentiality shall be activated using the NAS SMC procedure or after an inter-system handover from EPC. </w:t>
      </w:r>
    </w:p>
    <w:p w14:paraId="215E1053" w14:textId="77777777"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14:paraId="30A502EA" w14:textId="77777777" w:rsidR="00276BC5" w:rsidRPr="007B0C8B" w:rsidRDefault="00276BC5" w:rsidP="00276BC5">
      <w:r w:rsidRPr="007B0C8B">
        <w:t>NAS confidentiality shall stay activated until the 5G security context is deleted in either the UE or the AMF.</w:t>
      </w:r>
    </w:p>
    <w:p w14:paraId="456D9EC7" w14:textId="77777777" w:rsidR="00276BC5" w:rsidRPr="007B0C8B" w:rsidRDefault="00276BC5" w:rsidP="00276BC5">
      <w:pPr>
        <w:pStyle w:val="3"/>
      </w:pPr>
      <w:bookmarkStart w:id="266" w:name="_Toc19634666"/>
      <w:bookmarkStart w:id="267" w:name="_Toc26875726"/>
      <w:r w:rsidRPr="007B0C8B">
        <w:t>6.</w:t>
      </w:r>
      <w:r w:rsidR="00A237CC" w:rsidRPr="007B0C8B">
        <w:t>4</w:t>
      </w:r>
      <w:r w:rsidRPr="007B0C8B">
        <w:t>.5</w:t>
      </w:r>
      <w:r w:rsidRPr="007B0C8B">
        <w:tab/>
        <w:t>Handling of NAS COUNTs</w:t>
      </w:r>
      <w:bookmarkEnd w:id="266"/>
      <w:bookmarkEnd w:id="267"/>
    </w:p>
    <w:p w14:paraId="197114FB" w14:textId="77777777"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14:paraId="223EAF1C" w14:textId="77777777"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14:paraId="59D09B6A" w14:textId="77777777"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14:paraId="32E70DF8" w14:textId="77777777" w:rsidR="007F35B5" w:rsidRDefault="00650DF4" w:rsidP="007F35B5">
      <w:pPr>
        <w:pStyle w:val="B10"/>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14:paraId="650FC27A" w14:textId="77777777" w:rsidR="004D7F97" w:rsidRDefault="007F35B5" w:rsidP="000A7D37">
      <w:pPr>
        <w:pStyle w:val="B10"/>
      </w:pPr>
      <w:r>
        <w:t>-</w:t>
      </w:r>
      <w:r>
        <w:tab/>
        <w:t>for a mapped 5G security context generated when a UE moves from an MME to the AMF during both idle and connected mode mobility</w:t>
      </w:r>
      <w:r w:rsidR="000E7DDE">
        <w:t>, or</w:t>
      </w:r>
      <w:r w:rsidR="004D7F97">
        <w:t>,</w:t>
      </w:r>
    </w:p>
    <w:p w14:paraId="28A4A4ED" w14:textId="77777777" w:rsidR="00650DF4" w:rsidRPr="007B0C8B" w:rsidRDefault="000E7DDE" w:rsidP="000A7D37">
      <w:pPr>
        <w:pStyle w:val="B10"/>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14:paraId="4F57F36F" w14:textId="77777777" w:rsidR="003356AD" w:rsidRPr="007B0C8B" w:rsidRDefault="00650DF4" w:rsidP="008E2307">
      <w:r w:rsidRPr="007B0C8B">
        <w:t>The start value of NAS COUNT shall be zero (0).</w:t>
      </w:r>
    </w:p>
    <w:p w14:paraId="7C22D345" w14:textId="77777777" w:rsidR="00276BC5" w:rsidRPr="007B0C8B" w:rsidRDefault="00276BC5" w:rsidP="00276BC5">
      <w:pPr>
        <w:pStyle w:val="3"/>
      </w:pPr>
      <w:bookmarkStart w:id="268" w:name="_Toc19634667"/>
      <w:bookmarkStart w:id="269" w:name="_Toc26875727"/>
      <w:r w:rsidRPr="007B0C8B">
        <w:t>6.</w:t>
      </w:r>
      <w:r w:rsidR="00A237CC" w:rsidRPr="007B0C8B">
        <w:t>4</w:t>
      </w:r>
      <w:r w:rsidRPr="007B0C8B">
        <w:t>.6</w:t>
      </w:r>
      <w:r w:rsidRPr="007B0C8B">
        <w:tab/>
        <w:t>Protection of initial NAS message</w:t>
      </w:r>
      <w:bookmarkEnd w:id="268"/>
      <w:bookmarkEnd w:id="269"/>
    </w:p>
    <w:p w14:paraId="5F0FF81F" w14:textId="77777777"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t>
      </w:r>
      <w:r w:rsidRPr="007B0C8B">
        <w:lastRenderedPageBreak/>
        <w:t xml:space="preserve">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14:paraId="02AEB96C" w14:textId="77777777"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14:paraId="040C16E4" w14:textId="77777777" w:rsidR="00276BC5" w:rsidRDefault="00276BC5" w:rsidP="00276BC5">
      <w:r w:rsidRPr="007B0C8B">
        <w:t>The protection of the initial NAS message proceeds as shown in Figure 6.</w:t>
      </w:r>
      <w:r w:rsidR="00A0564D" w:rsidRPr="007B0C8B">
        <w:t>4</w:t>
      </w:r>
      <w:r w:rsidRPr="007B0C8B">
        <w:t>.6-1.</w:t>
      </w:r>
    </w:p>
    <w:p w14:paraId="5ED6D436" w14:textId="77777777" w:rsidR="00276BC5" w:rsidRPr="007B0C8B" w:rsidRDefault="00F6465C" w:rsidP="00894425">
      <w:pPr>
        <w:pStyle w:val="TH"/>
      </w:pPr>
      <w:r>
        <w:object w:dxaOrig="8625" w:dyaOrig="4395" w14:anchorId="6A049E06">
          <v:shape id="_x0000_i1033" type="#_x0000_t75" style="width:431.25pt;height:219.75pt" o:ole="">
            <v:imagedata r:id="rId28" o:title=""/>
          </v:shape>
          <o:OLEObject Type="Embed" ProgID="Visio.Drawing.11" ShapeID="_x0000_i1033" DrawAspect="Content" ObjectID="_1644489834" r:id="rId29"/>
        </w:object>
      </w:r>
    </w:p>
    <w:p w14:paraId="729812F7" w14:textId="77777777" w:rsidR="00276BC5" w:rsidRPr="007B0C8B" w:rsidRDefault="00276BC5" w:rsidP="00276BC5">
      <w:pPr>
        <w:pStyle w:val="TF"/>
      </w:pPr>
      <w:r w:rsidRPr="007B0C8B">
        <w:t>Figure 6.</w:t>
      </w:r>
      <w:r w:rsidR="00A0564D" w:rsidRPr="007B0C8B">
        <w:t>4</w:t>
      </w:r>
      <w:r w:rsidRPr="007B0C8B">
        <w:t>.6-1: Protecting the initial NAS message</w:t>
      </w:r>
    </w:p>
    <w:p w14:paraId="4F1C8C35" w14:textId="77777777"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r w:rsidR="00407089" w:rsidRPr="00E70A05">
        <w:t>ngKSI</w:t>
      </w:r>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14:paraId="153BBE79" w14:textId="77777777"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14:paraId="3006ED0B" w14:textId="77777777"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r w:rsidR="00FB6528">
        <w:t>k</w:t>
      </w:r>
      <w:r w:rsidR="00FB6528" w:rsidRPr="00450E68">
        <w:t>eyAmfChangeInd</w:t>
      </w:r>
      <w:r w:rsidR="00FB6528">
        <w:t>), the step 2b may be omitted.</w:t>
      </w:r>
    </w:p>
    <w:p w14:paraId="14C0849C" w14:textId="77777777"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k</w:t>
      </w:r>
      <w:r w:rsidR="00FB6528" w:rsidRPr="00450E68">
        <w:t>eyAmfChangeInd</w:t>
      </w:r>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14:paraId="38ABFE55" w14:textId="77777777"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14:paraId="3948DC6B" w14:textId="77777777" w:rsidR="00276BC5" w:rsidRDefault="00276BC5" w:rsidP="00276BC5">
      <w:r w:rsidRPr="007B0C8B">
        <w:lastRenderedPageBreak/>
        <w:t>Step 5: The AMF shall send its response to the Initial NAS message. This message shall be ciphered and integrity protected.</w:t>
      </w:r>
    </w:p>
    <w:p w14:paraId="3B3CD109" w14:textId="77777777" w:rsidR="002666A0" w:rsidRDefault="002666A0" w:rsidP="002666A0">
      <w:pPr>
        <w:pStyle w:val="3"/>
      </w:pPr>
      <w:bookmarkStart w:id="270" w:name="_Toc19634668"/>
      <w:bookmarkStart w:id="271" w:name="_Toc26875728"/>
      <w:r>
        <w:t>6.4.7</w:t>
      </w:r>
      <w:r>
        <w:tab/>
        <w:t>Security aspects of SMS over NAS</w:t>
      </w:r>
      <w:bookmarkEnd w:id="270"/>
      <w:bookmarkEnd w:id="271"/>
    </w:p>
    <w:p w14:paraId="272C09C8" w14:textId="77777777" w:rsidR="002666A0" w:rsidRDefault="002666A0" w:rsidP="002666A0">
      <w:r>
        <w:t xml:space="preserve">Specific services of SMS over NAS are defined in TS 23.501 [2], and procedures for SMS over NAS are specified in TS 23.502 [8]. </w:t>
      </w:r>
    </w:p>
    <w:p w14:paraId="5F800A62" w14:textId="77777777" w:rsidR="002666A0" w:rsidRDefault="002666A0" w:rsidP="002666A0">
      <w:r>
        <w:t>For registration and de-registration procedures for SMS over NAS, the details are specified in subclause 4.13.3.1 and 4.13.3.2 in TS 23.502 [8]. The NAS message can be protected by NAS security mechanisms.</w:t>
      </w:r>
    </w:p>
    <w:p w14:paraId="4E1B2B71" w14:textId="77777777"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14:paraId="035E5FBA" w14:textId="77777777" w:rsidR="00A54DAE" w:rsidRPr="007B0C8B" w:rsidRDefault="00A54DAE" w:rsidP="00A54DAE">
      <w:pPr>
        <w:pStyle w:val="2"/>
      </w:pPr>
      <w:bookmarkStart w:id="272" w:name="_Toc19634669"/>
      <w:bookmarkStart w:id="273" w:name="_Toc26875729"/>
      <w:r w:rsidRPr="007B0C8B">
        <w:t>6.5</w:t>
      </w:r>
      <w:r w:rsidRPr="007B0C8B">
        <w:tab/>
        <w:t>RRC security mechanisms</w:t>
      </w:r>
      <w:bookmarkEnd w:id="272"/>
      <w:bookmarkEnd w:id="273"/>
    </w:p>
    <w:p w14:paraId="568B1598" w14:textId="77777777" w:rsidR="00A54DAE" w:rsidRPr="007B0C8B" w:rsidRDefault="00A54DAE" w:rsidP="00A54DAE">
      <w:pPr>
        <w:pStyle w:val="3"/>
      </w:pPr>
      <w:bookmarkStart w:id="274" w:name="_Toc19634670"/>
      <w:bookmarkStart w:id="275" w:name="_Toc26875730"/>
      <w:r w:rsidRPr="007B0C8B">
        <w:t>6.5.1</w:t>
      </w:r>
      <w:r w:rsidRPr="007B0C8B">
        <w:tab/>
        <w:t>RRC integrity mechanisms</w:t>
      </w:r>
      <w:bookmarkEnd w:id="274"/>
      <w:bookmarkEnd w:id="275"/>
    </w:p>
    <w:p w14:paraId="30C85CCF" w14:textId="77777777" w:rsidR="00D33327" w:rsidRDefault="00D33327" w:rsidP="00D33327">
      <w:r>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14:paraId="119D3CF4" w14:textId="77777777" w:rsidR="00D33327" w:rsidRDefault="00D33327" w:rsidP="00D33327">
      <w:r>
        <w:t>The use and mode of operation of the 128-NIA algorithms are specified in Annex D.</w:t>
      </w:r>
    </w:p>
    <w:p w14:paraId="5838289E" w14:textId="77777777" w:rsidR="00D33327" w:rsidRDefault="00D33327" w:rsidP="00D33327">
      <w:r>
        <w:t xml:space="preserve">The input parameters to the 128-bit NIA algorithms as described in Annex D are the RRC message as MESSAGE, an 128-bit integrity key </w:t>
      </w:r>
      <w:r w:rsidR="003F32CD">
        <w:t>K</w:t>
      </w:r>
      <w:r w:rsidR="003F32CD" w:rsidRPr="00970275">
        <w:rPr>
          <w:vertAlign w:val="subscript"/>
        </w:rPr>
        <w:t>RRCint</w:t>
      </w:r>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14:paraId="7D7B1647" w14:textId="77777777" w:rsidR="00D33327" w:rsidRDefault="00D33327" w:rsidP="00D33327">
      <w:r>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14:paraId="76129CAC" w14:textId="77777777" w:rsidR="00D33327" w:rsidRPr="007B0C8B" w:rsidRDefault="00D33327" w:rsidP="00970275">
      <w:pPr>
        <w:pStyle w:val="NO"/>
      </w:pPr>
      <w:r>
        <w:t>NOTE: Failed integrity check does not always imply that the concerned message is silently discarded.</w:t>
      </w:r>
    </w:p>
    <w:p w14:paraId="43116E7E" w14:textId="77777777" w:rsidR="00A54DAE" w:rsidRPr="007B0C8B" w:rsidRDefault="00A54DAE" w:rsidP="00A54DAE">
      <w:pPr>
        <w:pStyle w:val="3"/>
      </w:pPr>
      <w:bookmarkStart w:id="276" w:name="_Toc19634671"/>
      <w:bookmarkStart w:id="277" w:name="_Toc26875731"/>
      <w:r w:rsidRPr="007B0C8B">
        <w:t>6.5.2</w:t>
      </w:r>
      <w:r w:rsidRPr="007B0C8B">
        <w:tab/>
        <w:t>RRC confidentiality mechanisms</w:t>
      </w:r>
      <w:bookmarkEnd w:id="276"/>
      <w:bookmarkEnd w:id="277"/>
    </w:p>
    <w:p w14:paraId="0EC8A2EE" w14:textId="77777777" w:rsidR="00D33327" w:rsidRDefault="00D33327" w:rsidP="00D33327">
      <w:r>
        <w:t xml:space="preserve">RRC confidentiality protection is provided by the PDCP layer between UE and gNB. </w:t>
      </w:r>
    </w:p>
    <w:p w14:paraId="421F3F0E" w14:textId="77777777" w:rsidR="00D33327" w:rsidRDefault="00D33327" w:rsidP="00D33327">
      <w:r>
        <w:t>The use and mode of operation of the 128-NEA algorithms are specified in Annex D.</w:t>
      </w:r>
    </w:p>
    <w:p w14:paraId="43C2D793" w14:textId="77777777" w:rsidR="00D33327" w:rsidRDefault="00D33327" w:rsidP="00970275">
      <w:r>
        <w:t xml:space="preserve">The input parameters to the 128-bit NEA algorithms as described in Annex D are a 128-bit cipher Key </w:t>
      </w:r>
      <w:r w:rsidR="003F32CD">
        <w:t>K</w:t>
      </w:r>
      <w:r w:rsidR="003F32CD">
        <w:rPr>
          <w:vertAlign w:val="subscript"/>
        </w:rPr>
        <w:t>RRCenc</w:t>
      </w:r>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14:paraId="24D4F3ED" w14:textId="77777777" w:rsidR="000B1F6E" w:rsidRPr="00D14915" w:rsidRDefault="000B1F6E" w:rsidP="00772F72">
      <w:pPr>
        <w:pStyle w:val="3"/>
      </w:pPr>
      <w:bookmarkStart w:id="278" w:name="_Toc19634672"/>
      <w:bookmarkStart w:id="279" w:name="_Toc26875732"/>
      <w:r>
        <w:t>6</w:t>
      </w:r>
      <w:r w:rsidRPr="00D14915">
        <w:t>.</w:t>
      </w:r>
      <w:r>
        <w:t>5</w:t>
      </w:r>
      <w:r w:rsidRPr="00D14915">
        <w:t>.</w:t>
      </w:r>
      <w:r>
        <w:t>3</w:t>
      </w:r>
      <w:r w:rsidRPr="00D14915">
        <w:tab/>
        <w:t xml:space="preserve">RRC </w:t>
      </w:r>
      <w:r w:rsidRPr="00AE37C0">
        <w:t>UE capability transfer procedure</w:t>
      </w:r>
      <w:bookmarkEnd w:id="278"/>
      <w:bookmarkEnd w:id="279"/>
    </w:p>
    <w:p w14:paraId="189E968E" w14:textId="77777777"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14:paraId="170275B1" w14:textId="77777777" w:rsidR="000B1F6E" w:rsidRPr="007B0C8B" w:rsidRDefault="000B1F6E" w:rsidP="000B1F6E">
      <w:r w:rsidRPr="00AE37C0">
        <w:rPr>
          <w:noProof/>
        </w:rPr>
        <w:t xml:space="preserve">With the exception of unauthenticated emergency calls,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14:paraId="5469D24E" w14:textId="77777777" w:rsidR="002E00C9" w:rsidRPr="007B0C8B" w:rsidRDefault="002E00C9" w:rsidP="002E00C9">
      <w:pPr>
        <w:pStyle w:val="2"/>
      </w:pPr>
      <w:bookmarkStart w:id="280" w:name="_Toc19634673"/>
      <w:bookmarkStart w:id="281" w:name="_Toc26875733"/>
      <w:r w:rsidRPr="007B0C8B">
        <w:lastRenderedPageBreak/>
        <w:t>6.</w:t>
      </w:r>
      <w:r w:rsidR="00A54DAE" w:rsidRPr="007B0C8B">
        <w:t>6</w:t>
      </w:r>
      <w:r w:rsidRPr="007B0C8B">
        <w:tab/>
        <w:t>UP security mechanisms</w:t>
      </w:r>
      <w:bookmarkEnd w:id="280"/>
      <w:bookmarkEnd w:id="281"/>
    </w:p>
    <w:p w14:paraId="7AB5CD5A" w14:textId="77777777" w:rsidR="009F28FB" w:rsidRPr="007B0C8B" w:rsidRDefault="009F28FB" w:rsidP="009007F6">
      <w:pPr>
        <w:pStyle w:val="3"/>
      </w:pPr>
      <w:bookmarkStart w:id="282" w:name="_Toc19634674"/>
      <w:bookmarkStart w:id="283" w:name="_Toc26875734"/>
      <w:r w:rsidRPr="007B0C8B">
        <w:t>6.6.1</w:t>
      </w:r>
      <w:r w:rsidR="00FA2C56" w:rsidRPr="007B0C8B">
        <w:tab/>
      </w:r>
      <w:r w:rsidRPr="007B0C8B">
        <w:t>UP security policy</w:t>
      </w:r>
      <w:bookmarkEnd w:id="282"/>
      <w:bookmarkEnd w:id="283"/>
      <w:r w:rsidRPr="007B0C8B">
        <w:t xml:space="preserve"> </w:t>
      </w:r>
    </w:p>
    <w:p w14:paraId="2B93FFCA" w14:textId="77777777"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eNB/</w:t>
      </w:r>
      <w:r w:rsidR="00E168AE" w:rsidRPr="00E168AE">
        <w:t xml:space="preserve">gNB </w:t>
      </w:r>
      <w:r w:rsidRPr="007B0C8B">
        <w:t xml:space="preserve">during the PDU session establishment procedure as specified in TS 23.502 [8]. </w:t>
      </w:r>
    </w:p>
    <w:p w14:paraId="67C8B93A" w14:textId="77777777"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14:paraId="1A76E5E7" w14:textId="77777777" w:rsidR="00E168AE" w:rsidRDefault="009F28FB" w:rsidP="00E168AE">
      <w:r w:rsidRPr="007B0C8B">
        <w:t xml:space="preserve">The </w:t>
      </w:r>
      <w:r w:rsidR="001C7E4A">
        <w:t>ng-eNB/</w:t>
      </w:r>
      <w:r w:rsidRPr="007B0C8B">
        <w:t xml:space="preserve">gNB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eNB/</w:t>
      </w:r>
      <w:r w:rsidR="00E168AE">
        <w:t xml:space="preserve">gNB shall not overrule the UP security policy provided by the SMF. If the </w:t>
      </w:r>
      <w:r w:rsidR="001C7E4A">
        <w:t>ng-eNB/</w:t>
      </w:r>
      <w:r w:rsidR="00E168AE">
        <w:t xml:space="preserve">gNB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the gNB shall reject establishment of UP resources for the PDU Session and indicate reject-cause to the SMF.</w:t>
      </w:r>
      <w:r w:rsidR="00715D75">
        <w:t xml:space="preserve"> If the received UP security policy is "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p>
    <w:p w14:paraId="5E5E7DBF" w14:textId="77777777" w:rsidR="009F28FB" w:rsidRDefault="00E168AE" w:rsidP="00970275">
      <w:pPr>
        <w:pStyle w:val="NO"/>
      </w:pPr>
      <w:r>
        <w:t>NOTE</w:t>
      </w:r>
      <w:r w:rsidR="00E95003">
        <w:rPr>
          <w:lang w:val="en-GB"/>
        </w:rPr>
        <w:t xml:space="preserve"> 1</w:t>
      </w:r>
      <w:r>
        <w:t xml:space="preserve">: </w:t>
      </w:r>
      <w:r>
        <w:tab/>
        <w:t>Local SMF can override the confidentiality option in the UP security policy received from the home SMF based on its local policy, roaming agreement and/or regulatory requirements.</w:t>
      </w:r>
    </w:p>
    <w:p w14:paraId="6A0AF661" w14:textId="77777777" w:rsidR="007E72A2" w:rsidRDefault="007E72A2" w:rsidP="007E72A2">
      <w:r>
        <w:t xml:space="preserve">At an Xn-handover from the source </w:t>
      </w:r>
      <w:r w:rsidR="001C7E4A">
        <w:t>ng-eNB/</w:t>
      </w:r>
      <w:r>
        <w:t xml:space="preserve">gNB to the target </w:t>
      </w:r>
      <w:r w:rsidR="001C7E4A">
        <w:t>ng-eNB/</w:t>
      </w:r>
      <w:r>
        <w:t xml:space="preserve">gNB, the source </w:t>
      </w:r>
      <w:r w:rsidR="001C7E4A">
        <w:t>ng-eNB/</w:t>
      </w:r>
      <w:r>
        <w:t xml:space="preserve">gNB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eNB/</w:t>
      </w:r>
      <w:r>
        <w:t xml:space="preserve">gNB shall reject all PDU sessions for which it cannot comply with the corresponding received UP security policy and indicate the reject-cause to the </w:t>
      </w:r>
      <w:r w:rsidR="0085377F">
        <w:t>SMF</w:t>
      </w:r>
      <w:r>
        <w:t xml:space="preserve">. For the accepted PDU sessions, the target </w:t>
      </w:r>
      <w:r w:rsidR="001C7E4A">
        <w:t>ng-eNB/</w:t>
      </w:r>
      <w:r>
        <w:t xml:space="preserve">gNB shall activate UP confidentiality and/or UP integrity protection per DRB according to the received UE's UP security policy and shall indicate that to the UE in the HANDOVER COMMAND by the source </w:t>
      </w:r>
      <w:r w:rsidR="001C7E4A">
        <w:t>ng-eNB/</w:t>
      </w:r>
      <w:r>
        <w:t xml:space="preserve">gNB. </w:t>
      </w:r>
    </w:p>
    <w:p w14:paraId="419AD9F4" w14:textId="77777777"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eNB/</w:t>
      </w:r>
      <w:r w:rsidR="00E95003">
        <w:t>gNB</w:t>
      </w:r>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14:paraId="6CA84300" w14:textId="77777777" w:rsidR="007E72A2" w:rsidRDefault="00E95003" w:rsidP="00E95003">
      <w:pPr>
        <w:pStyle w:val="NO"/>
      </w:pPr>
      <w:r>
        <w:t>NOTE</w:t>
      </w:r>
      <w:r>
        <w:rPr>
          <w:lang w:val="en-GB"/>
        </w:rPr>
        <w:t xml:space="preserve"> 2</w:t>
      </w:r>
      <w:r w:rsidRPr="00E354C1">
        <w:t>:</w:t>
      </w:r>
      <w:r>
        <w:rPr>
          <w:lang w:val="en-GB"/>
        </w:rPr>
        <w:tab/>
      </w:r>
      <w:r w:rsidRPr="00E354C1">
        <w:t>If the security policy is ‘Preferred’, it is possible to have a change in activation or deactivation of UP integrity after the handover.</w:t>
      </w:r>
    </w:p>
    <w:p w14:paraId="0E1F3D48" w14:textId="77777777" w:rsidR="007E72A2" w:rsidRDefault="007E72A2" w:rsidP="007E72A2">
      <w:r>
        <w:t xml:space="preserve">Further, in the Path-Switch message, the target </w:t>
      </w:r>
      <w:r w:rsidR="001C7E4A">
        <w:t>ng-eNB/</w:t>
      </w:r>
      <w:r>
        <w:t xml:space="preserve">gNB shall send the UE's UP security policy and corresponding PDU session ID received from the source gNB to the </w:t>
      </w:r>
      <w:r w:rsidR="0085377F">
        <w:t>SMF</w:t>
      </w:r>
      <w:r>
        <w:t xml:space="preserve">. The </w:t>
      </w:r>
      <w:r w:rsidR="0085377F">
        <w:t xml:space="preserve">SMF </w:t>
      </w:r>
      <w:r>
        <w:t xml:space="preserve">shall verify that the UE's UP security policy received from the target </w:t>
      </w:r>
      <w:r w:rsidR="001C7E4A">
        <w:t>ng-eNB/</w:t>
      </w:r>
      <w:r>
        <w:t xml:space="preserve">gNB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shall send its locally stored UE's UP security policy of the corresponding PDU sessions to the target gNB</w:t>
      </w:r>
      <w:r w:rsidR="0085377F">
        <w:t xml:space="preserve">. This UP security policy information, if included by the SMF, is delivered to the target </w:t>
      </w:r>
      <w:r w:rsidR="001C7E4A">
        <w:t>ng-eNB/</w:t>
      </w:r>
      <w:r w:rsidR="0085377F">
        <w:t>gNB</w:t>
      </w:r>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14:paraId="5F7EA462" w14:textId="77777777" w:rsidR="00544C19" w:rsidRDefault="007E72A2" w:rsidP="007E72A2">
      <w:r>
        <w:t xml:space="preserve">If the target gNB receives UE's UP security policy from the </w:t>
      </w:r>
      <w:r w:rsidR="0085377F">
        <w:t xml:space="preserve">SMF </w:t>
      </w:r>
      <w:r>
        <w:t xml:space="preserve">in the Path-Switch Acknowledge message, the target gNB shall update the UE's UP security policy with the received UE's UP security policy. If UE's current UP confidentiality and/or UP integrity protection activation is different from the received UE's UP security policy, then the target gNB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14:paraId="18752A68" w14:textId="77777777" w:rsidR="00544C19" w:rsidRDefault="00544C19" w:rsidP="00DB731B">
      <w:r w:rsidRPr="00EA72D0">
        <w:t xml:space="preserve">In case of the target </w:t>
      </w:r>
      <w:r w:rsidR="001C7E4A">
        <w:t>ng-eNB/</w:t>
      </w:r>
      <w:r w:rsidRPr="00EA72D0">
        <w:t xml:space="preserve">gNB receives both UE security capability and UP security policy, </w:t>
      </w:r>
      <w:r w:rsidRPr="00EA72D0">
        <w:rPr>
          <w:rFonts w:hint="eastAsia"/>
        </w:rPr>
        <w:t xml:space="preserve">then </w:t>
      </w:r>
      <w:r w:rsidR="001C7E4A">
        <w:t>ng-eNB/</w:t>
      </w:r>
      <w:r w:rsidRPr="00EA72D0">
        <w:rPr>
          <w:rFonts w:hint="eastAsia"/>
        </w:rPr>
        <w:t>gNB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w UP keys shall be derived and used at both the UE and the target gNB</w:t>
      </w:r>
      <w:r>
        <w:t>.</w:t>
      </w:r>
    </w:p>
    <w:p w14:paraId="61E89359" w14:textId="77777777" w:rsidR="00DB731B" w:rsidRPr="007B0C8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 to the target </w:t>
      </w:r>
      <w:r w:rsidR="001C7E4A">
        <w:t>ng-eNB/</w:t>
      </w:r>
      <w:r w:rsidRPr="00DB731B">
        <w:t>gNB</w:t>
      </w:r>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eNB/</w:t>
      </w:r>
      <w:r w:rsidRPr="00DB731B">
        <w:t xml:space="preserve">gNB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eNB/</w:t>
      </w:r>
      <w:r w:rsidRPr="00DB731B">
        <w:t>gNB shall activate UP confidentiality and/or UP integrity protection per DRB according to the received UE's UP security policy.</w:t>
      </w:r>
    </w:p>
    <w:p w14:paraId="3269A6AF" w14:textId="77777777" w:rsidR="00FA2C56" w:rsidRPr="007B0C8B" w:rsidRDefault="00FA2C56" w:rsidP="008E2307">
      <w:pPr>
        <w:pStyle w:val="3"/>
      </w:pPr>
      <w:bookmarkStart w:id="284" w:name="_Toc19634675"/>
      <w:bookmarkStart w:id="285" w:name="_Toc26875735"/>
      <w:r w:rsidRPr="007B0C8B">
        <w:lastRenderedPageBreak/>
        <w:t>6.6.2</w:t>
      </w:r>
      <w:r w:rsidRPr="007B0C8B">
        <w:tab/>
        <w:t xml:space="preserve">UP security activation </w:t>
      </w:r>
      <w:r w:rsidR="00EE1478">
        <w:t>mechanism</w:t>
      </w:r>
      <w:bookmarkEnd w:id="284"/>
      <w:bookmarkEnd w:id="285"/>
    </w:p>
    <w:p w14:paraId="1A2C49E3" w14:textId="77777777"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14:paraId="301B59CA" w14:textId="77777777"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gNB</w:t>
      </w:r>
      <w:r w:rsidR="00D665D9">
        <w:t>/ng-eNB</w:t>
      </w:r>
      <w:r>
        <w:t xml:space="preserve"> as defined in Clause 6.6.1</w:t>
      </w:r>
      <w:r w:rsidR="00FA2C56" w:rsidRPr="007B0C8B">
        <w:t>.</w:t>
      </w:r>
    </w:p>
    <w:p w14:paraId="2450696F" w14:textId="77777777" w:rsidR="00FA2C56" w:rsidRDefault="00D665D9" w:rsidP="00FE02C9">
      <w:pPr>
        <w:pStyle w:val="TH"/>
      </w:pPr>
      <w:r>
        <w:object w:dxaOrig="14280" w:dyaOrig="8430" w14:anchorId="4E2F3B73">
          <v:shape id="_x0000_i1034" type="#_x0000_t75" style="width:506.25pt;height:299.25pt" o:ole="">
            <v:imagedata r:id="rId30" o:title=""/>
          </v:shape>
          <o:OLEObject Type="Embed" ProgID="Visio.Drawing.15" ShapeID="_x0000_i1034" DrawAspect="Content" ObjectID="_1644489835" r:id="rId31"/>
        </w:object>
      </w:r>
    </w:p>
    <w:p w14:paraId="3BE99301" w14:textId="77777777" w:rsidR="00EE1478" w:rsidRDefault="00EE1478" w:rsidP="00970275">
      <w:pPr>
        <w:pStyle w:val="TF"/>
      </w:pPr>
      <w:r>
        <w:t>Figure 6.6.2-1: User plane (UP) security activation mechanism</w:t>
      </w:r>
    </w:p>
    <w:p w14:paraId="0AB95260" w14:textId="77777777" w:rsidR="00EE1478" w:rsidRPr="007B0C8B" w:rsidRDefault="00EE1478" w:rsidP="00970275">
      <w:pPr>
        <w:pStyle w:val="B10"/>
      </w:pPr>
      <w:r>
        <w:t>1a.</w:t>
      </w:r>
      <w:r>
        <w:tab/>
        <w:t>This RRC Connection Reconfiguration procedure which is used to add DRBs shall be performed only after RRC security has been activated as part of the AS security mode command procedure defined in Clause 6.7.4.</w:t>
      </w:r>
    </w:p>
    <w:p w14:paraId="0299EB85" w14:textId="77777777" w:rsidR="00FA2C56" w:rsidRPr="007B0C8B" w:rsidRDefault="00EE1478" w:rsidP="00970275">
      <w:pPr>
        <w:pStyle w:val="B10"/>
      </w:pPr>
      <w:r>
        <w:t>1b.</w:t>
      </w:r>
      <w:r>
        <w:tab/>
        <w:t>The gNB</w:t>
      </w:r>
      <w:r w:rsidR="00D665D9">
        <w:t>/ng-eNB</w:t>
      </w:r>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14:paraId="65ECFB18" w14:textId="77777777" w:rsidR="00FA2C56" w:rsidRPr="007B0C8B" w:rsidRDefault="00EE1478" w:rsidP="00970275">
      <w:pPr>
        <w:pStyle w:val="B10"/>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gNB does not have K</w:t>
      </w:r>
      <w:r w:rsidR="002B0AF0" w:rsidRPr="00CF51CE">
        <w:rPr>
          <w:vertAlign w:val="subscript"/>
        </w:rPr>
        <w:t>UPint</w:t>
      </w:r>
      <w:r w:rsidR="002B0AF0">
        <w:t xml:space="preserve">, </w:t>
      </w:r>
      <w:r w:rsidRPr="00EE1478">
        <w:t>the gNB shall generate K</w:t>
      </w:r>
      <w:r w:rsidRPr="00970275">
        <w:rPr>
          <w:vertAlign w:val="subscript"/>
        </w:rPr>
        <w:t>UPint</w:t>
      </w:r>
      <w:r w:rsidRPr="00EE1478">
        <w:t xml:space="preserve"> and </w:t>
      </w:r>
      <w:r w:rsidR="00FA2C56" w:rsidRPr="007B0C8B">
        <w:t xml:space="preserve">UP integrity protection for such </w:t>
      </w:r>
      <w:r w:rsidR="002B0AF0">
        <w:t xml:space="preserve">DRBs </w:t>
      </w:r>
      <w:r w:rsidR="00FA2C56" w:rsidRPr="007B0C8B">
        <w:t>shall start at the gNB</w:t>
      </w:r>
      <w:r w:rsidR="00544C19">
        <w:t>.</w:t>
      </w:r>
      <w:r w:rsidRPr="00EE1478">
        <w:t xml:space="preserve"> Similarly, if UP ciphering is activated for  DRBs as indicated in the RRC Connection Reconfiguration message, </w:t>
      </w:r>
      <w:r w:rsidR="002B0AF0">
        <w:t>and if the gNB</w:t>
      </w:r>
      <w:r w:rsidR="00D665D9">
        <w:t>/ng-eNB</w:t>
      </w:r>
      <w:r w:rsidR="002B0AF0">
        <w:t xml:space="preserve"> does not have K</w:t>
      </w:r>
      <w:r w:rsidR="002B0AF0" w:rsidRPr="00CF51CE">
        <w:rPr>
          <w:vertAlign w:val="subscript"/>
        </w:rPr>
        <w:t>UPenc</w:t>
      </w:r>
      <w:r w:rsidR="002B0AF0">
        <w:t xml:space="preserve">, </w:t>
      </w:r>
      <w:r w:rsidRPr="00EE1478">
        <w:t>the gNB</w:t>
      </w:r>
      <w:r w:rsidR="00D665D9">
        <w:t>/ng-eNB</w:t>
      </w:r>
      <w:r w:rsidRPr="00EE1478">
        <w:t xml:space="preserve"> shall generate K</w:t>
      </w:r>
      <w:r w:rsidRPr="00970275">
        <w:rPr>
          <w:vertAlign w:val="subscript"/>
        </w:rPr>
        <w:t>UPenc</w:t>
      </w:r>
      <w:r w:rsidRPr="00EE1478">
        <w:t xml:space="preserve"> and UP ciphering for such DRBs shall start at the gNB</w:t>
      </w:r>
      <w:r w:rsidR="00D665D9">
        <w:t>/ng-eNB</w:t>
      </w:r>
      <w:r w:rsidRPr="00EE1478">
        <w:t>.</w:t>
      </w:r>
    </w:p>
    <w:p w14:paraId="4F69C740" w14:textId="77777777" w:rsidR="00FA2C56" w:rsidRDefault="00EE1478" w:rsidP="00970275">
      <w:pPr>
        <w:pStyle w:val="B10"/>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14:paraId="280DB293" w14:textId="77777777"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and if the UE does not have K</w:t>
      </w:r>
      <w:r w:rsidR="002B0AF0" w:rsidRPr="00CF51CE">
        <w:rPr>
          <w:vertAlign w:val="subscript"/>
        </w:rPr>
        <w:t>UPint</w:t>
      </w:r>
      <w:r w:rsidR="002B0AF0">
        <w:t xml:space="preserve">, </w:t>
      </w:r>
      <w:r w:rsidRPr="00EE1478">
        <w:t xml:space="preserve">the UE shall generate </w:t>
      </w:r>
      <w:r w:rsidR="00544C19" w:rsidRPr="00BC4B82">
        <w:t>K</w:t>
      </w:r>
      <w:r w:rsidR="00544C19" w:rsidRPr="00970275">
        <w:rPr>
          <w:vertAlign w:val="subscript"/>
        </w:rPr>
        <w:t>UPint</w:t>
      </w:r>
      <w:r w:rsidR="00544C19" w:rsidRPr="00EE1478" w:rsidDel="00B16650">
        <w:t xml:space="preserve"> </w:t>
      </w:r>
      <w:r w:rsidRPr="00EE1478">
        <w:t>and UP integrity protection for such DRBs shall start at the UE.</w:t>
      </w:r>
    </w:p>
    <w:p w14:paraId="30888074" w14:textId="77777777"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and if the UE does not have K</w:t>
      </w:r>
      <w:r w:rsidR="002B0AF0" w:rsidRPr="00CF51CE">
        <w:rPr>
          <w:vertAlign w:val="subscript"/>
        </w:rPr>
        <w:t>UPenc</w:t>
      </w:r>
      <w:r w:rsidR="002B0AF0">
        <w:t xml:space="preserve">, </w:t>
      </w:r>
      <w:r w:rsidRPr="00EE1478">
        <w:t>the UE shall generate K</w:t>
      </w:r>
      <w:r w:rsidRPr="00970275">
        <w:rPr>
          <w:vertAlign w:val="subscript"/>
        </w:rPr>
        <w:t>UPenc</w:t>
      </w:r>
      <w:r w:rsidRPr="00EE1478">
        <w:t xml:space="preserve"> and </w:t>
      </w:r>
      <w:r w:rsidR="00FA2C56" w:rsidRPr="007B0C8B">
        <w:t>UP ciphering for such DRB</w:t>
      </w:r>
      <w:r>
        <w:t>s</w:t>
      </w:r>
      <w:r w:rsidR="00FA2C56" w:rsidRPr="007B0C8B">
        <w:t xml:space="preserve"> shall start at the </w:t>
      </w:r>
      <w:r>
        <w:t>UE</w:t>
      </w:r>
    </w:p>
    <w:p w14:paraId="7FB4ADD1" w14:textId="77777777"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gNB</w:t>
      </w:r>
      <w:r w:rsidR="00D665D9">
        <w:t>/ng-eNB</w:t>
      </w:r>
      <w:r w:rsidR="00FA2C56" w:rsidRPr="007B0C8B">
        <w:t>.</w:t>
      </w:r>
    </w:p>
    <w:p w14:paraId="517D164C" w14:textId="77777777" w:rsidR="00FA2C56" w:rsidRPr="007B0C8B" w:rsidRDefault="00FA2C56" w:rsidP="00FA2C56">
      <w:r w:rsidRPr="007B0C8B">
        <w:lastRenderedPageBreak/>
        <w:t xml:space="preserve">If UP integrity protection is not </w:t>
      </w:r>
      <w:r w:rsidR="00EE1478">
        <w:t>activated</w:t>
      </w:r>
      <w:r w:rsidR="00EE1478" w:rsidRPr="007B0C8B">
        <w:t xml:space="preserve"> </w:t>
      </w:r>
      <w:r w:rsidRPr="007B0C8B">
        <w:t>for DRB</w:t>
      </w:r>
      <w:r w:rsidR="00EE1478">
        <w:t>s</w:t>
      </w:r>
      <w:r w:rsidRPr="007B0C8B">
        <w:t>, the gNB and the UE shall not integrity protect the traffic of such DRB</w:t>
      </w:r>
      <w:r w:rsidR="005B2F16" w:rsidRPr="005B2F16">
        <w:t xml:space="preserve"> </w:t>
      </w:r>
      <w:r w:rsidR="005B2F16">
        <w:t>and shall not put MAC-I into PDCP packet.</w:t>
      </w:r>
    </w:p>
    <w:p w14:paraId="46CD46B0" w14:textId="77777777"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the gNB</w:t>
      </w:r>
      <w:r w:rsidR="00D665D9">
        <w:t>/ng-eNB</w:t>
      </w:r>
      <w:r w:rsidRPr="007B0C8B">
        <w:t xml:space="preserve"> and the UE shall not cipher the traffic of such DRB</w:t>
      </w:r>
      <w:r w:rsidR="00544C19">
        <w:t>s</w:t>
      </w:r>
      <w:r w:rsidRPr="007B0C8B">
        <w:t>.</w:t>
      </w:r>
    </w:p>
    <w:p w14:paraId="4C1DA90D" w14:textId="77777777" w:rsidR="00FA2C56" w:rsidRPr="007B0C8B" w:rsidRDefault="00FA2C56" w:rsidP="009007F6"/>
    <w:p w14:paraId="28EB2CC5" w14:textId="77777777" w:rsidR="002E00C9" w:rsidRPr="007B0C8B" w:rsidRDefault="002E00C9" w:rsidP="002E00C9">
      <w:pPr>
        <w:pStyle w:val="3"/>
      </w:pPr>
      <w:bookmarkStart w:id="286" w:name="_Toc19634676"/>
      <w:bookmarkStart w:id="287" w:name="_Toc26875736"/>
      <w:r w:rsidRPr="007B0C8B">
        <w:t>6.</w:t>
      </w:r>
      <w:r w:rsidR="00A54DAE" w:rsidRPr="007B0C8B">
        <w:t>6</w:t>
      </w:r>
      <w:r w:rsidRPr="007B0C8B">
        <w:t>.</w:t>
      </w:r>
      <w:r w:rsidR="00CB4122" w:rsidRPr="007B0C8B">
        <w:t>3</w:t>
      </w:r>
      <w:r w:rsidRPr="007B0C8B">
        <w:tab/>
        <w:t>UP confidentiality mechanisms</w:t>
      </w:r>
      <w:bookmarkEnd w:id="286"/>
      <w:bookmarkEnd w:id="287"/>
    </w:p>
    <w:p w14:paraId="61213B42" w14:textId="77777777"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14:paraId="52EB4DEF" w14:textId="77777777"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14:paraId="2819A670" w14:textId="77777777"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r w:rsidR="009007F6" w:rsidRPr="007B0C8B">
        <w:t>K</w:t>
      </w:r>
      <w:r w:rsidR="009007F6" w:rsidRPr="00E57516">
        <w:rPr>
          <w:vertAlign w:val="subscript"/>
        </w:rPr>
        <w:t>UP</w:t>
      </w:r>
      <w:r w:rsidR="001B4E12">
        <w:rPr>
          <w:vertAlign w:val="subscript"/>
        </w:rPr>
        <w:t>enc</w:t>
      </w:r>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14:paraId="7B12DDA4" w14:textId="77777777" w:rsidR="002E00C9" w:rsidRPr="007B0C8B" w:rsidRDefault="002E00C9" w:rsidP="002E00C9">
      <w:pPr>
        <w:pStyle w:val="3"/>
      </w:pPr>
      <w:bookmarkStart w:id="288" w:name="_Toc19634677"/>
      <w:bookmarkStart w:id="289" w:name="_Toc26875737"/>
      <w:r w:rsidRPr="007B0C8B">
        <w:t>6.</w:t>
      </w:r>
      <w:r w:rsidR="00A54DAE" w:rsidRPr="007B0C8B">
        <w:t>6</w:t>
      </w:r>
      <w:r w:rsidRPr="007B0C8B">
        <w:t>.</w:t>
      </w:r>
      <w:r w:rsidR="00CB4122" w:rsidRPr="007B0C8B">
        <w:t>4</w:t>
      </w:r>
      <w:r w:rsidRPr="007B0C8B">
        <w:tab/>
        <w:t>UP integrity mechanisms</w:t>
      </w:r>
      <w:bookmarkEnd w:id="288"/>
      <w:bookmarkEnd w:id="289"/>
    </w:p>
    <w:p w14:paraId="1DCDDD4F" w14:textId="77777777" w:rsidR="002E00C9" w:rsidRPr="007B0C8B" w:rsidRDefault="002E00C9" w:rsidP="002E00C9">
      <w:r w:rsidRPr="007B0C8B">
        <w:t xml:space="preserve">The PDCP protocol, as specified in TS 38.323 [23] between the UE and the </w:t>
      </w:r>
      <w:r w:rsidR="00622679">
        <w:t>NG-RAN</w:t>
      </w:r>
      <w:r w:rsidRPr="007B0C8B">
        <w:t>, shall be responsible for user plane data integrity protection.</w:t>
      </w:r>
    </w:p>
    <w:p w14:paraId="7DAFD592" w14:textId="77777777"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14:paraId="5DA132E1" w14:textId="77777777" w:rsidR="002E00C9" w:rsidRPr="007B0C8B" w:rsidRDefault="002E00C9" w:rsidP="002E00C9">
      <w:r w:rsidRPr="007B0C8B">
        <w:t xml:space="preserve">The input parameters to the 128-bit </w:t>
      </w:r>
      <w:r w:rsidR="00544C19">
        <w:t>N</w:t>
      </w:r>
      <w:r w:rsidRPr="007B0C8B">
        <w:t xml:space="preserve">IA algorithms as described in Annex </w:t>
      </w:r>
      <w:r w:rsidR="00544C19">
        <w:t>D</w:t>
      </w:r>
      <w:r w:rsidR="00544C19" w:rsidRPr="007B0C8B">
        <w:t xml:space="preserve"> </w:t>
      </w:r>
      <w:r w:rsidRPr="007B0C8B">
        <w:t xml:space="preserve">are, the message packet, a 128-bit integrity key </w:t>
      </w:r>
      <w:r w:rsidR="006658F0">
        <w:t>K</w:t>
      </w:r>
      <w:r w:rsidR="006658F0" w:rsidRPr="00F74812">
        <w:rPr>
          <w:vertAlign w:val="subscript"/>
        </w:rPr>
        <w:t>UPint</w:t>
      </w:r>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14:paraId="0C29D0DC" w14:textId="77777777" w:rsidR="002E00C9" w:rsidRPr="007B0C8B" w:rsidRDefault="002E00C9" w:rsidP="002E00C9">
      <w:r w:rsidRPr="007B0C8B">
        <w:t>If the gNB or the UE receives a PDCP PDU which fails integrity check with faulty or missing MAC-I after the start of integrity protection, the PDU shall be discarded.</w:t>
      </w:r>
    </w:p>
    <w:p w14:paraId="3B3E49B6" w14:textId="77777777" w:rsidR="008C435E" w:rsidRPr="007B0C8B" w:rsidRDefault="008C435E" w:rsidP="00CD7033">
      <w:pPr>
        <w:pStyle w:val="2"/>
      </w:pPr>
      <w:bookmarkStart w:id="290" w:name="_Toc19634678"/>
      <w:bookmarkStart w:id="291" w:name="_Toc26875738"/>
      <w:r w:rsidRPr="007B0C8B">
        <w:t>6.7</w:t>
      </w:r>
      <w:r w:rsidRPr="007B0C8B">
        <w:tab/>
      </w:r>
      <w:r w:rsidR="004C08C8" w:rsidRPr="007B0C8B">
        <w:t>S</w:t>
      </w:r>
      <w:r w:rsidRPr="007B0C8B">
        <w:t>ecurity algorithm selection, key establishment and security mode command procedure</w:t>
      </w:r>
      <w:bookmarkEnd w:id="290"/>
      <w:bookmarkEnd w:id="291"/>
    </w:p>
    <w:p w14:paraId="5F9E9106" w14:textId="77777777" w:rsidR="008C435E" w:rsidRPr="007B0C8B" w:rsidRDefault="008C435E" w:rsidP="00CD7033">
      <w:pPr>
        <w:pStyle w:val="3"/>
      </w:pPr>
      <w:bookmarkStart w:id="292" w:name="_Toc19634679"/>
      <w:bookmarkStart w:id="293" w:name="_Toc26875739"/>
      <w:r w:rsidRPr="007B0C8B">
        <w:t>6.7.1</w:t>
      </w:r>
      <w:r w:rsidRPr="007B0C8B">
        <w:tab/>
        <w:t>Procedures for NAS algorithm selection</w:t>
      </w:r>
      <w:bookmarkEnd w:id="292"/>
      <w:bookmarkEnd w:id="293"/>
    </w:p>
    <w:p w14:paraId="612E7F13" w14:textId="77777777" w:rsidR="008C435E" w:rsidRPr="007B0C8B" w:rsidRDefault="008C435E" w:rsidP="00CD7033">
      <w:pPr>
        <w:pStyle w:val="4"/>
      </w:pPr>
      <w:bookmarkStart w:id="294" w:name="_Toc19634680"/>
      <w:bookmarkStart w:id="295" w:name="_Toc26875740"/>
      <w:r w:rsidRPr="007B0C8B">
        <w:t>6.7.1.1</w:t>
      </w:r>
      <w:r w:rsidRPr="007B0C8B">
        <w:tab/>
        <w:t>Initial NAS security context establishment</w:t>
      </w:r>
      <w:bookmarkEnd w:id="294"/>
      <w:bookmarkEnd w:id="295"/>
    </w:p>
    <w:p w14:paraId="4FCDEB52" w14:textId="77777777"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14:paraId="29C98673" w14:textId="77777777"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14:paraId="3337C591" w14:textId="77777777" w:rsidR="008C435E" w:rsidRPr="007B0C8B" w:rsidRDefault="008C435E" w:rsidP="00CD7033">
      <w:pPr>
        <w:pStyle w:val="4"/>
      </w:pPr>
      <w:bookmarkStart w:id="296" w:name="_Toc19634681"/>
      <w:bookmarkStart w:id="297" w:name="_Toc26875741"/>
      <w:r w:rsidRPr="007B0C8B">
        <w:t>6.7.1.2</w:t>
      </w:r>
      <w:r w:rsidRPr="007B0C8B">
        <w:tab/>
        <w:t>AMF change</w:t>
      </w:r>
      <w:bookmarkEnd w:id="296"/>
      <w:bookmarkEnd w:id="297"/>
    </w:p>
    <w:p w14:paraId="7DA312B4" w14:textId="77777777"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14:paraId="74118B15" w14:textId="77777777" w:rsidR="008C435E" w:rsidRPr="007B0C8B" w:rsidRDefault="008C435E" w:rsidP="00CD7033">
      <w:pPr>
        <w:pStyle w:val="3"/>
      </w:pPr>
      <w:bookmarkStart w:id="298" w:name="_Toc19634682"/>
      <w:bookmarkStart w:id="299" w:name="_Toc26875742"/>
      <w:r w:rsidRPr="007B0C8B">
        <w:lastRenderedPageBreak/>
        <w:t>6.7.2</w:t>
      </w:r>
      <w:r w:rsidRPr="007B0C8B">
        <w:tab/>
        <w:t>NAS security mode command procedure</w:t>
      </w:r>
      <w:bookmarkEnd w:id="298"/>
      <w:bookmarkEnd w:id="299"/>
    </w:p>
    <w:p w14:paraId="6011A308" w14:textId="77777777"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14:paraId="1FA8543B" w14:textId="77777777" w:rsidR="00247CAB" w:rsidRDefault="008C435E">
      <w:pPr>
        <w:pStyle w:val="NO"/>
        <w:rPr>
          <w:lang w:val="en-GB"/>
        </w:rPr>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14:paraId="17B42B9C" w14:textId="77777777" w:rsidR="00C252F8" w:rsidRPr="007B0C8B" w:rsidRDefault="00DE7557" w:rsidP="00C252F8">
      <w:pPr>
        <w:pStyle w:val="TH"/>
      </w:pPr>
      <w:r>
        <w:object w:dxaOrig="6824" w:dyaOrig="4034" w14:anchorId="05087A81">
          <v:shape id="_x0000_i1035" type="#_x0000_t75" style="width:341.25pt;height:201.75pt" o:ole="">
            <v:imagedata r:id="rId32" o:title=""/>
          </v:shape>
          <o:OLEObject Type="Embed" ProgID="Visio.Drawing.11" ShapeID="_x0000_i1035" DrawAspect="Content" ObjectID="_1644489836" r:id="rId33"/>
        </w:object>
      </w:r>
    </w:p>
    <w:p w14:paraId="75F9C0C8" w14:textId="77777777" w:rsidR="00C252F8" w:rsidRPr="00C252F8" w:rsidRDefault="00C252F8" w:rsidP="00C252F8">
      <w:pPr>
        <w:pStyle w:val="TF"/>
        <w:rPr>
          <w:lang w:val="en-GB"/>
        </w:rPr>
      </w:pPr>
      <w:r w:rsidRPr="00821B98">
        <w:t>Figure 6.7.2-1: NAS Security Mode Command procedure</w:t>
      </w:r>
    </w:p>
    <w:p w14:paraId="0965B2F1" w14:textId="77777777" w:rsidR="00C252F8" w:rsidRDefault="00C252F8" w:rsidP="00C252F8">
      <w:pPr>
        <w:pStyle w:val="B10"/>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14:paraId="1D8E8BD0" w14:textId="77777777" w:rsidR="00C252F8" w:rsidRDefault="00C252F8" w:rsidP="00C252F8">
      <w:pPr>
        <w:pStyle w:val="B10"/>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r w:rsidR="001F65BD" w:rsidRPr="007B0C8B">
        <w:t>ngKSI</w:t>
      </w:r>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r w:rsidR="006A4723" w:rsidRPr="00B64165">
        <w:rPr>
          <w:lang w:val="x-none"/>
        </w:rPr>
        <w:t xml:space="preserve">K_AMF_change_flag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r w:rsidR="0033411A" w:rsidRPr="00561833">
        <w:t>K_AMF_change_flag</w:t>
      </w:r>
      <w:r w:rsidR="0033411A" w:rsidRPr="00561833" w:rsidDel="00561833">
        <w:t xml:space="preserve"> </w:t>
      </w:r>
      <w:r>
        <w:t xml:space="preserve">shall be included in the </w:t>
      </w:r>
      <w:r w:rsidRPr="00821B98">
        <w:t>NAS Security Mode Command message as described in clause 6.9.3.</w:t>
      </w:r>
    </w:p>
    <w:p w14:paraId="00967040" w14:textId="77777777" w:rsidR="008C435E" w:rsidRDefault="008C435E" w:rsidP="008E7017">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r w:rsidR="001F65BD" w:rsidRPr="007B0C8B">
        <w:t>ngKSI</w:t>
      </w:r>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14:paraId="265CF7E1" w14:textId="77777777" w:rsidR="007F0E3A" w:rsidRDefault="007F0E3A" w:rsidP="007F0E3A"/>
    <w:p w14:paraId="579E4828" w14:textId="77777777" w:rsidR="007F0E3A" w:rsidRPr="007B0C8B" w:rsidRDefault="007F0E3A" w:rsidP="00970275">
      <w:pPr>
        <w:pStyle w:val="NO"/>
      </w:pPr>
      <w:r>
        <w:t xml:space="preserve">NOTE 2: </w:t>
      </w:r>
      <w:r w:rsidR="00C252F8">
        <w:rPr>
          <w:lang w:val="en-GB"/>
        </w:rPr>
        <w:t>Void</w:t>
      </w:r>
      <w:r>
        <w:t>.</w:t>
      </w:r>
    </w:p>
    <w:p w14:paraId="6E430E91" w14:textId="77777777"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14:paraId="1D92C5B7" w14:textId="77777777" w:rsidR="004F3BA0" w:rsidRPr="004F3BA0" w:rsidRDefault="004F3BA0" w:rsidP="00894425">
      <w:pPr>
        <w:pStyle w:val="NO"/>
      </w:pPr>
      <w:r>
        <w:t xml:space="preserve">NOTE </w:t>
      </w:r>
      <w:r>
        <w:rPr>
          <w:lang w:val="en-GB"/>
        </w:rPr>
        <w:t>2a</w:t>
      </w:r>
      <w:r>
        <w:t>:</w:t>
      </w:r>
      <w:r>
        <w:tab/>
        <w:t xml:space="preserve">When AMF change happens either due to N2-handover or idle mode mobility, the selected EPS NAS algorithms is always included in the 5G UE security context and provided to the target AMF as part of the 5G UE security context. </w:t>
      </w:r>
    </w:p>
    <w:p w14:paraId="22B7CCD5" w14:textId="77777777" w:rsidR="00C252F8" w:rsidRDefault="00C252F8" w:rsidP="00C252F8">
      <w:pPr>
        <w:pStyle w:val="B10"/>
      </w:pPr>
      <w:r>
        <w:t xml:space="preserve">1c. The AMF activates </w:t>
      </w:r>
      <w:r w:rsidRPr="00821B98">
        <w:t>NAS uplink deciphering after sending the NAS Security Mode Command message.</w:t>
      </w:r>
    </w:p>
    <w:p w14:paraId="0039C892" w14:textId="77777777" w:rsidR="00247CAB" w:rsidRDefault="00C252F8" w:rsidP="00894425">
      <w:pPr>
        <w:pStyle w:val="B10"/>
      </w:pPr>
      <w:r>
        <w:lastRenderedPageBreak/>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r w:rsidR="001F65BD" w:rsidRPr="007B0C8B">
        <w:t>ngKSI</w:t>
      </w:r>
      <w:r w:rsidR="008C435E" w:rsidRPr="007B0C8B">
        <w:t xml:space="preserve">. </w:t>
      </w:r>
      <w:r w:rsidR="007F0E3A">
        <w:t xml:space="preserve"> </w:t>
      </w:r>
    </w:p>
    <w:p w14:paraId="43D03D90" w14:textId="77777777" w:rsidR="00B465A3" w:rsidRPr="007B0C8B" w:rsidRDefault="00B465A3" w:rsidP="002A2827">
      <w:pPr>
        <w:pStyle w:val="B2"/>
      </w:pPr>
      <w:r w:rsidRPr="00B465A3">
        <w:t xml:space="preserve">In case the NAS Security Mode Command message includes </w:t>
      </w:r>
      <w:r w:rsidR="00C252F8" w:rsidRPr="004A6D40">
        <w:t xml:space="preserve">a </w:t>
      </w:r>
      <w:r w:rsidR="00280C23" w:rsidRPr="00C76214">
        <w:t>K_AMF_change_flag</w:t>
      </w:r>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14:paraId="26D6A3D1" w14:textId="77777777"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r w:rsidR="001F65BD" w:rsidRPr="007B0C8B">
        <w:t>ngKSI</w:t>
      </w:r>
      <w:r w:rsidR="00A85576">
        <w:t>.</w:t>
      </w:r>
    </w:p>
    <w:p w14:paraId="13575D5F" w14:textId="77777777" w:rsidR="00A85576" w:rsidRDefault="00A85576" w:rsidP="002A2827">
      <w:pPr>
        <w:pStyle w:val="B10"/>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14:paraId="19A5D430" w14:textId="77777777"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14:paraId="09CA04A4" w14:textId="77777777" w:rsidR="008C435E" w:rsidRPr="007B0C8B" w:rsidRDefault="008C435E" w:rsidP="00CD7033">
      <w:pPr>
        <w:pStyle w:val="NO"/>
      </w:pPr>
      <w:r w:rsidRPr="007B0C8B">
        <w:t>NOTE</w:t>
      </w:r>
      <w:r w:rsidR="0019630F" w:rsidRPr="007B0C8B">
        <w:t xml:space="preserve"> </w:t>
      </w:r>
      <w:r w:rsidR="00B82787" w:rsidRPr="007B0C8B">
        <w:t>2</w:t>
      </w:r>
      <w:r w:rsidR="004F3BA0">
        <w:rPr>
          <w:lang w:val="en-GB"/>
        </w:rPr>
        <w:t>b</w:t>
      </w:r>
      <w:r w:rsidRPr="007B0C8B">
        <w:t>:</w:t>
      </w:r>
      <w:r w:rsidRPr="007B0C8B">
        <w:tab/>
      </w:r>
      <w:r w:rsidR="00280C23">
        <w:rPr>
          <w:lang w:val="en-GB"/>
        </w:rPr>
        <w:t>Void</w:t>
      </w:r>
      <w:r w:rsidRPr="007B0C8B">
        <w:t>.</w:t>
      </w:r>
    </w:p>
    <w:p w14:paraId="2620BAD5" w14:textId="77777777"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14:paraId="50AC3A25" w14:textId="77777777" w:rsidR="002A2827" w:rsidRPr="007B0C8B" w:rsidRDefault="002A2827" w:rsidP="002A2827">
      <w:pPr>
        <w:pStyle w:val="B10"/>
      </w:pPr>
      <w:r>
        <w:t xml:space="preserve">1d. The AMF activates NAS downlink </w:t>
      </w:r>
      <w:r w:rsidR="00A354C9">
        <w:t>ciphering</w:t>
      </w:r>
      <w:r>
        <w:t>.</w:t>
      </w:r>
    </w:p>
    <w:p w14:paraId="7A3F8331" w14:textId="77777777" w:rsidR="008C435E" w:rsidRPr="007B0C8B" w:rsidRDefault="008C435E" w:rsidP="00CD7033"/>
    <w:p w14:paraId="7198E243" w14:textId="77777777"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14:paraId="112D2119" w14:textId="77777777" w:rsidR="008C435E" w:rsidRPr="00894425" w:rsidRDefault="008814B0" w:rsidP="009039DD">
      <w:pPr>
        <w:pStyle w:val="NO"/>
        <w:ind w:left="990" w:hanging="796"/>
      </w:pPr>
      <w:r w:rsidRPr="00890994">
        <w:t>NOTE</w:t>
      </w:r>
      <w:r>
        <w:rPr>
          <w:lang w:val="en-US"/>
        </w:rPr>
        <w:t xml:space="preserve"> 4</w:t>
      </w:r>
      <w:r w:rsidRPr="00890994">
        <w:t>:</w:t>
      </w:r>
      <w:r w:rsidR="00A926BE">
        <w:tab/>
      </w:r>
      <w:r>
        <w:rPr>
          <w:lang w:val="en-US"/>
        </w:rPr>
        <w:t xml:space="preserve">If the AMF successfully validated the NAS SMC Complete message, the AMF has successfully confirmed the SUPI received from the home network and the SUPI used by the UE match </w:t>
      </w:r>
      <w:r>
        <w:rPr>
          <w:lang w:eastAsia="ja-JP"/>
        </w:rPr>
        <w:t>(as required in clause 5.5.3)</w:t>
      </w:r>
      <w:r>
        <w:rPr>
          <w:lang w:val="en-US"/>
        </w:rPr>
        <w:t xml:space="preserve">. However, integrity check failure of the NAS SMC Complete message at the AMF </w:t>
      </w:r>
      <w:r>
        <w:rPr>
          <w:lang w:eastAsia="ja-JP"/>
        </w:rPr>
        <w:t>could have other causes than a mismatch of the SUPIs.</w:t>
      </w:r>
      <w:r w:rsidRPr="00890994">
        <w:t xml:space="preserve"> </w:t>
      </w:r>
    </w:p>
    <w:p w14:paraId="0B5B8032" w14:textId="77777777" w:rsidR="000572F8" w:rsidRPr="007B0C8B" w:rsidRDefault="000572F8" w:rsidP="00820347">
      <w:pPr>
        <w:pStyle w:val="3"/>
      </w:pPr>
      <w:bookmarkStart w:id="300" w:name="_Toc19634683"/>
      <w:bookmarkStart w:id="301" w:name="_Toc26875743"/>
      <w:r w:rsidRPr="007B0C8B">
        <w:t>6.7.3</w:t>
      </w:r>
      <w:r w:rsidRPr="007B0C8B">
        <w:tab/>
        <w:t>Procedures for AS algorithm selection</w:t>
      </w:r>
      <w:bookmarkEnd w:id="300"/>
      <w:bookmarkEnd w:id="301"/>
    </w:p>
    <w:p w14:paraId="5051B5E9" w14:textId="77777777" w:rsidR="00946454" w:rsidRPr="007B0C8B" w:rsidRDefault="00946454" w:rsidP="00946454">
      <w:pPr>
        <w:pStyle w:val="4"/>
      </w:pPr>
      <w:bookmarkStart w:id="302" w:name="_Toc19634684"/>
      <w:bookmarkStart w:id="303" w:name="_Toc26875744"/>
      <w:r w:rsidRPr="007B0C8B">
        <w:t>6.7.3.0</w:t>
      </w:r>
      <w:r w:rsidRPr="007B0C8B">
        <w:tab/>
        <w:t>Initial AS security context establishment</w:t>
      </w:r>
      <w:bookmarkEnd w:id="302"/>
      <w:bookmarkEnd w:id="303"/>
    </w:p>
    <w:p w14:paraId="69BC8AE0" w14:textId="77777777" w:rsidR="00946454" w:rsidRPr="007B0C8B" w:rsidRDefault="00946454" w:rsidP="008E2307">
      <w:r w:rsidRPr="007B0C8B">
        <w:t>This clause provides the details for AS security algorithms negotiation and consideration during the UE initial AS security context establishment.</w:t>
      </w:r>
    </w:p>
    <w:p w14:paraId="0128AE69" w14:textId="77777777" w:rsidR="00946454" w:rsidRPr="007B0C8B" w:rsidRDefault="00946454" w:rsidP="008E2307">
      <w:r w:rsidRPr="007B0C8B">
        <w:t>Each gNB</w:t>
      </w:r>
      <w:r w:rsidR="00705BD7">
        <w:t>/ng-eNB</w:t>
      </w:r>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gNB</w:t>
      </w:r>
      <w:r w:rsidR="00705BD7">
        <w:t>/ng-eNB</w:t>
      </w:r>
      <w:r w:rsidRPr="007B0C8B">
        <w:t>, the AMF shall send the UE 5G security capabilities to the gNB</w:t>
      </w:r>
      <w:r w:rsidR="00705BD7">
        <w:t>/ng-eNB</w:t>
      </w:r>
      <w:r w:rsidRPr="007B0C8B">
        <w:t>. The gNB</w:t>
      </w:r>
      <w:r w:rsidR="00705BD7">
        <w:t>/ng-eNB</w:t>
      </w:r>
      <w:r w:rsidRPr="007B0C8B">
        <w:t xml:space="preserve"> shall choose the ciphering algorithm which has the highest priority from its configured list and is also present in the UE 5G security capabilities. </w:t>
      </w:r>
    </w:p>
    <w:p w14:paraId="10B7AF5D" w14:textId="77777777" w:rsidR="00946454" w:rsidRPr="007B0C8B" w:rsidRDefault="00946454" w:rsidP="008E2307">
      <w:r w:rsidRPr="007B0C8B">
        <w:t>The gNB</w:t>
      </w:r>
      <w:r w:rsidR="00705BD7">
        <w:t>/ng-eNB</w:t>
      </w:r>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14:paraId="71CF459F" w14:textId="77777777" w:rsidR="000572F8" w:rsidRPr="007B0C8B" w:rsidRDefault="00CB7ED0" w:rsidP="00946454">
      <w:pPr>
        <w:pStyle w:val="4"/>
      </w:pPr>
      <w:bookmarkStart w:id="304" w:name="_Toc19634685"/>
      <w:bookmarkStart w:id="305" w:name="_Toc26875745"/>
      <w:r>
        <w:lastRenderedPageBreak/>
        <w:t>6.7.3.1</w:t>
      </w:r>
      <w:r>
        <w:tab/>
      </w:r>
      <w:r w:rsidR="000572F8" w:rsidRPr="007B0C8B">
        <w:t>Xn-handover</w:t>
      </w:r>
      <w:bookmarkEnd w:id="304"/>
      <w:bookmarkEnd w:id="305"/>
      <w:r w:rsidR="000572F8" w:rsidRPr="007B0C8B">
        <w:t xml:space="preserve"> </w:t>
      </w:r>
    </w:p>
    <w:p w14:paraId="37AECB01" w14:textId="77777777" w:rsidR="000572F8" w:rsidRPr="007B0C8B" w:rsidRDefault="000572F8" w:rsidP="000572F8">
      <w:r w:rsidRPr="007B0C8B">
        <w:t>At handover from a source gNB</w:t>
      </w:r>
      <w:r w:rsidR="00705BD7">
        <w:t>/ng-eNB</w:t>
      </w:r>
      <w:r w:rsidRPr="007B0C8B">
        <w:t xml:space="preserve"> over Xn to a target gNB</w:t>
      </w:r>
      <w:r w:rsidR="00705BD7">
        <w:t>/ng-eNB</w:t>
      </w:r>
      <w:r w:rsidRPr="007B0C8B">
        <w:t>, the source gNB</w:t>
      </w:r>
      <w:r w:rsidR="00705BD7">
        <w:t>/ng-eNB</w:t>
      </w:r>
      <w:r w:rsidRPr="007B0C8B">
        <w:t xml:space="preserve"> shall include the UE's 5G security capabilities and ciphering and integrity algorithms used in the source cell in the handover request message. The target gNB</w:t>
      </w:r>
      <w:r w:rsidR="00705BD7">
        <w:t>/ng-eNB</w:t>
      </w:r>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gNB</w:t>
      </w:r>
      <w:r w:rsidR="00705BD7">
        <w:t>/ng-eNB</w:t>
      </w:r>
      <w:r w:rsidRPr="007B0C8B">
        <w:t xml:space="preserve"> selects different algorithms compared to the source gNB</w:t>
      </w:r>
      <w:r w:rsidR="00705BD7">
        <w:t>/ng-eNB</w:t>
      </w:r>
      <w:r w:rsidRPr="007B0C8B">
        <w:t>. If the UE does not receive any selection of integrity and ciphering algorithms, it continues to use the same algorithms as before the handover (see TS 38.331 [22]</w:t>
      </w:r>
      <w:r w:rsidR="00705BD7">
        <w:t xml:space="preserve"> for gNB or TS 36.331 [69] for ng-eNB</w:t>
      </w:r>
      <w:r w:rsidRPr="007B0C8B">
        <w:t xml:space="preserve">). </w:t>
      </w:r>
      <w:r w:rsidR="00705BD7">
        <w:t xml:space="preserve">When a Xn-handover takes place from ng-eNB to gNB or vice versa, then the selected algorithms in the target node shall always be signalled in the Handover Command to the UE. </w:t>
      </w:r>
      <w:r w:rsidRPr="007B0C8B">
        <w:t>In the Path-Switch message, the target gNB</w:t>
      </w:r>
      <w:r w:rsidR="00705BD7">
        <w:t>/ng-eNB</w:t>
      </w:r>
      <w:r w:rsidRPr="007B0C8B">
        <w:t xml:space="preserve"> shall send the UE's 5G security capabilities received from the source gNB</w:t>
      </w:r>
      <w:r w:rsidR="00705BD7">
        <w:t>/ng-eNB</w:t>
      </w:r>
      <w:r w:rsidRPr="007B0C8B">
        <w:t xml:space="preserve"> to the AMF. The AMF shall verify that the UE's 5G security capabilities received from the target gNB</w:t>
      </w:r>
      <w:r w:rsidR="00705BD7">
        <w:t>/ng-eNB</w:t>
      </w:r>
      <w:r w:rsidRPr="007B0C8B">
        <w:t xml:space="preserve"> are the same as the UE's 5G security capabilities that the AMF has locally stored. If there is a mismatch, the AMF shall send its locally stored 5G security capabilities of the UE to the target gNB</w:t>
      </w:r>
      <w:r w:rsidR="00705BD7">
        <w:t>/ng-eNB</w:t>
      </w:r>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14:paraId="47AEA653" w14:textId="77777777" w:rsidR="000572F8" w:rsidRPr="007B0C8B" w:rsidRDefault="000572F8" w:rsidP="000572F8">
      <w:r w:rsidRPr="007B0C8B">
        <w:t>If the target gNB</w:t>
      </w:r>
      <w:r w:rsidR="00705BD7">
        <w:t>/ng-eNB</w:t>
      </w:r>
      <w:r w:rsidRPr="007B0C8B">
        <w:t xml:space="preserve"> receives UE's 5G security capabilities from the AMF in the Path-Switch Acknowledge message, the target gNB</w:t>
      </w:r>
      <w:r w:rsidR="00705BD7">
        <w:t>/ng-eNB</w:t>
      </w:r>
      <w:r w:rsidRPr="007B0C8B">
        <w:t xml:space="preserve"> shall update the AS security context of the UE with these 5G security capabilities of the UE. The target gNB</w:t>
      </w:r>
      <w:r w:rsidR="00705BD7">
        <w:t>/ng-eNB</w:t>
      </w:r>
      <w:r w:rsidRPr="007B0C8B">
        <w:t xml:space="preserve"> shall select the algorithm with highest priority from these 5G security capabilities according to the locally configured prioritized list of algorithms (this applies for both integrity and ciphering algorithms). </w:t>
      </w:r>
      <w:r w:rsidR="00C07CF6">
        <w:t>If the algorithms selected by the target gNB</w:t>
      </w:r>
      <w:r w:rsidR="00705BD7">
        <w:t>/ng-eNB</w:t>
      </w:r>
      <w:r w:rsidR="00C07CF6">
        <w:t xml:space="preserve"> are different from the algorithms used at the source gNB</w:t>
      </w:r>
      <w:r w:rsidR="00705BD7">
        <w:t>/ng-eNB</w:t>
      </w:r>
      <w:r w:rsidR="00C07CF6">
        <w:t>, then</w:t>
      </w:r>
      <w:r w:rsidR="00C07CF6" w:rsidRPr="007B0C8B">
        <w:t xml:space="preserve"> </w:t>
      </w:r>
      <w:r w:rsidR="00C07CF6">
        <w:t>t</w:t>
      </w:r>
      <w:r w:rsidRPr="007B0C8B">
        <w:t>he target gNB</w:t>
      </w:r>
      <w:r w:rsidR="00705BD7">
        <w:t>/ng-eNB</w:t>
      </w:r>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14:paraId="122FAA80" w14:textId="77777777" w:rsidR="000572F8" w:rsidRPr="007B0C8B" w:rsidRDefault="000572F8" w:rsidP="000572F8">
      <w:pPr>
        <w:pStyle w:val="NO"/>
      </w:pPr>
      <w:r w:rsidRPr="007B0C8B">
        <w:t>NOTE:</w:t>
      </w:r>
      <w:r w:rsidRPr="007B0C8B">
        <w:tab/>
        <w:t xml:space="preserve">Transferring the ciphering and integrity algorithms used in the source cell to the target </w:t>
      </w:r>
      <w:r w:rsidR="00ED634C">
        <w:t>gNB/ng-eNB</w:t>
      </w:r>
      <w:r w:rsidRPr="007B0C8B">
        <w:t xml:space="preserve"> in the handover request message </w:t>
      </w:r>
      <w:r w:rsidR="0026054A" w:rsidRPr="004C53D9">
        <w:rPr>
          <w:lang w:val="en-GB"/>
        </w:rPr>
        <w:t>allows</w:t>
      </w:r>
      <w:r w:rsidR="0026054A" w:rsidRPr="007B0C8B">
        <w:t xml:space="preserve"> </w:t>
      </w:r>
      <w:r w:rsidRPr="007B0C8B">
        <w:t xml:space="preserve">for the target </w:t>
      </w:r>
      <w:r w:rsidR="00ED634C">
        <w:t>gNB/ng-eNB</w:t>
      </w:r>
      <w:r w:rsidRPr="007B0C8B">
        <w:t xml:space="preserve"> to decipher and verify the integrity of the RRC Reestablishment Complete message on SRB1 in the potential RRC Connection Re-establishment procedure. The information is also used by the target </w:t>
      </w:r>
      <w:r w:rsidR="00ED634C">
        <w:t>gNB/ng-eNB</w:t>
      </w:r>
      <w:r w:rsidRPr="007B0C8B">
        <w:t xml:space="preserve"> to decide if it is necessary to include a new selection of security algorithms in the Handover Command message.</w:t>
      </w:r>
    </w:p>
    <w:p w14:paraId="49ACBD00" w14:textId="77777777" w:rsidR="000572F8" w:rsidRPr="007B0C8B" w:rsidRDefault="000572F8" w:rsidP="00820347">
      <w:pPr>
        <w:pStyle w:val="4"/>
      </w:pPr>
      <w:bookmarkStart w:id="306" w:name="_Toc19634686"/>
      <w:bookmarkStart w:id="307" w:name="_Toc26875746"/>
      <w:r w:rsidRPr="007B0C8B">
        <w:t>6.7.3.2</w:t>
      </w:r>
      <w:r w:rsidRPr="007B0C8B">
        <w:tab/>
        <w:t>N2-handover</w:t>
      </w:r>
      <w:bookmarkEnd w:id="306"/>
      <w:bookmarkEnd w:id="307"/>
    </w:p>
    <w:p w14:paraId="02DB944D" w14:textId="77777777" w:rsidR="000572F8" w:rsidRPr="007B0C8B" w:rsidRDefault="000572F8" w:rsidP="000572F8">
      <w:r w:rsidRPr="007B0C8B">
        <w:t xml:space="preserve">At handover from a source </w:t>
      </w:r>
      <w:r w:rsidR="00ED634C">
        <w:t>gNB/ng-eNB</w:t>
      </w:r>
      <w:r w:rsidRPr="007B0C8B">
        <w:t xml:space="preserve"> to a target </w:t>
      </w:r>
      <w:r w:rsidR="00ED634C">
        <w:t>gNB/ng-eNB</w:t>
      </w:r>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r w:rsidR="00BC5E4C">
        <w:t>gNB/ng-eNB</w:t>
      </w:r>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r w:rsidR="00BC5E4C">
        <w:t>gNB/ng-eNB</w:t>
      </w:r>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r w:rsidR="00BC5E4C">
        <w:t>gNB/ng-eNB</w:t>
      </w:r>
      <w:r w:rsidRPr="007B0C8B">
        <w:t xml:space="preserve"> selects different algorithms compared to the source </w:t>
      </w:r>
      <w:r w:rsidR="00BC5E4C">
        <w:t>gNB/ng-eNB</w:t>
      </w:r>
      <w:r w:rsidRPr="007B0C8B">
        <w:t xml:space="preserve">. If the UE does not receive any selection of integrity and ciphering algorithms, it continues to use the same algorithms as before the handover (see TS 38.331 [22]). </w:t>
      </w:r>
    </w:p>
    <w:p w14:paraId="3CD505A5" w14:textId="77777777" w:rsidR="000572F8" w:rsidRPr="007B0C8B" w:rsidRDefault="00BE4C95" w:rsidP="000E3D28">
      <w:r>
        <w:t>For N2-handover, t</w:t>
      </w:r>
      <w:r w:rsidRPr="00D75406">
        <w:t xml:space="preserve">he source </w:t>
      </w:r>
      <w:r w:rsidR="00BC5E4C">
        <w:t>gNB/ng-eNB</w:t>
      </w:r>
      <w:r w:rsidRPr="00D75406">
        <w:t xml:space="preserve"> shall include AS algorithms used in the source cell (ciphering and integrity algorithms) in the source to target transparent container that shall be sent to the target </w:t>
      </w:r>
      <w:r w:rsidR="00BC5E4C">
        <w:t>gNB/ng-eNB</w:t>
      </w:r>
      <w:r w:rsidRPr="00D75406">
        <w:t xml:space="preserve">. The AS algorithms used by the source cell are provided to the target </w:t>
      </w:r>
      <w:r w:rsidR="00BC5E4C">
        <w:t>gNB/ng-eNB</w:t>
      </w:r>
      <w:r w:rsidRPr="00D75406">
        <w:t xml:space="preserve"> so that it can </w:t>
      </w:r>
      <w:r w:rsidR="00C77B4E">
        <w:t xml:space="preserve">use them during </w:t>
      </w:r>
      <w:r w:rsidRPr="00D75406">
        <w:t>the potential RRC Connection Re-establishment procedure</w:t>
      </w:r>
      <w:r w:rsidR="00C77B4E">
        <w:t xml:space="preserve"> use them as specified in clause 6.11</w:t>
      </w:r>
      <w:r w:rsidR="00BC5E4C">
        <w:t xml:space="preserve"> for gNB and TS 33.401 [10] for ng-eNB</w:t>
      </w:r>
      <w:r w:rsidRPr="00D75406">
        <w:t>.</w:t>
      </w:r>
    </w:p>
    <w:p w14:paraId="53466335" w14:textId="77777777" w:rsidR="000572F8" w:rsidRPr="007B0C8B" w:rsidRDefault="000572F8" w:rsidP="00820347">
      <w:pPr>
        <w:pStyle w:val="4"/>
      </w:pPr>
      <w:bookmarkStart w:id="308" w:name="_Toc19634687"/>
      <w:bookmarkStart w:id="309" w:name="_Toc26875747"/>
      <w:r w:rsidRPr="007B0C8B">
        <w:t>6.7.3.3</w:t>
      </w:r>
      <w:r w:rsidRPr="007B0C8B">
        <w:tab/>
        <w:t>Intra-gNB-CU handover</w:t>
      </w:r>
      <w:r w:rsidR="00BC5E4C" w:rsidRPr="00BC5112">
        <w:rPr>
          <w:lang w:val="sv-SE"/>
        </w:rPr>
        <w:t>/intra-</w:t>
      </w:r>
      <w:r w:rsidR="00BC5E4C">
        <w:rPr>
          <w:lang w:val="sv-SE"/>
        </w:rPr>
        <w:t>ng-eNB handover</w:t>
      </w:r>
      <w:bookmarkEnd w:id="308"/>
      <w:bookmarkEnd w:id="309"/>
    </w:p>
    <w:p w14:paraId="4E58D80C" w14:textId="77777777" w:rsidR="000572F8" w:rsidRDefault="000572F8" w:rsidP="000572F8">
      <w:r w:rsidRPr="007B0C8B">
        <w:t>It is not required to change the AS security algorithms during intra-gNB-CU</w:t>
      </w:r>
      <w:r w:rsidR="00BC5E4C">
        <w:t>/intra-ng-eNB</w:t>
      </w:r>
      <w:r w:rsidRPr="007B0C8B">
        <w:t xml:space="preserve"> handover. If the UE does not receive an indication of new AS security algorithms during an intra-gNB-CU</w:t>
      </w:r>
      <w:r w:rsidR="00BC5E4C">
        <w:t>/intra-ng-eNB</w:t>
      </w:r>
      <w:r w:rsidRPr="007B0C8B">
        <w:t xml:space="preserve"> handover, the UE shall continue to use the same algorithms as before the handover (see TS 38.331 [22]</w:t>
      </w:r>
      <w:r w:rsidR="00BC5E4C">
        <w:t xml:space="preserve"> for gNB and TS 36.331 [69] for ng-eNB</w:t>
      </w:r>
      <w:r w:rsidRPr="007B0C8B">
        <w:t>).</w:t>
      </w:r>
    </w:p>
    <w:p w14:paraId="41651E80" w14:textId="77777777" w:rsidR="005A7307" w:rsidRPr="00084634" w:rsidRDefault="005A7307" w:rsidP="005A7307">
      <w:pPr>
        <w:pStyle w:val="4"/>
      </w:pPr>
      <w:bookmarkStart w:id="310" w:name="_Toc19634688"/>
      <w:bookmarkStart w:id="311" w:name="_Toc26875748"/>
      <w:r>
        <w:t>6.7.3.4</w:t>
      </w:r>
      <w:r>
        <w:tab/>
        <w:t>Transitions from RRC</w:t>
      </w:r>
      <w:r w:rsidR="00C079A9">
        <w:t>_</w:t>
      </w:r>
      <w:r>
        <w:t>INACTIVE to RRC</w:t>
      </w:r>
      <w:r w:rsidR="00C079A9">
        <w:t>_</w:t>
      </w:r>
      <w:r>
        <w:t>CONNECTED states</w:t>
      </w:r>
      <w:bookmarkEnd w:id="310"/>
      <w:bookmarkEnd w:id="311"/>
    </w:p>
    <w:p w14:paraId="5F4FDBAE" w14:textId="77777777" w:rsidR="005A7307" w:rsidRDefault="005A7307" w:rsidP="005A7307">
      <w:r>
        <w:t>At state transition from RRC</w:t>
      </w:r>
      <w:r w:rsidR="00C079A9">
        <w:t>_</w:t>
      </w:r>
      <w:r>
        <w:t>INACTIVE to RRC</w:t>
      </w:r>
      <w:r w:rsidR="00C079A9">
        <w:t>_</w:t>
      </w:r>
      <w:r>
        <w:t xml:space="preserve">CONNECTED, the source </w:t>
      </w:r>
      <w:r w:rsidR="00BC5E4C">
        <w:t>gNB/ng-eNB</w:t>
      </w:r>
      <w:r>
        <w:t xml:space="preserve"> shall include the UE 5G security capabilities and the ciphering and integrity algorithms the UE was using with the source cell in the Xn-AP Retrieve UE Context Response message. </w:t>
      </w:r>
    </w:p>
    <w:p w14:paraId="15AB917B" w14:textId="77777777" w:rsidR="005A7307" w:rsidRDefault="005A7307" w:rsidP="005A7307">
      <w:r>
        <w:lastRenderedPageBreak/>
        <w:t xml:space="preserve">The target </w:t>
      </w:r>
      <w:r w:rsidR="00BC5E4C">
        <w:t>gNB/ng-eNB</w:t>
      </w:r>
      <w:r>
        <w:t xml:space="preserve"> shall check if it supports the received algorithms, if </w:t>
      </w:r>
      <w:r w:rsidRPr="001A431D">
        <w:t xml:space="preserve">the target </w:t>
      </w:r>
      <w:r w:rsidR="00BC5E4C">
        <w:t>gNB/ng-eNB</w:t>
      </w:r>
      <w:r w:rsidRPr="001A431D">
        <w:t xml:space="preserve"> supports the </w:t>
      </w:r>
      <w:r>
        <w:t xml:space="preserve">received </w:t>
      </w:r>
      <w:r w:rsidRPr="001A431D">
        <w:t>ciphering and integrity algorithms</w:t>
      </w:r>
      <w:r>
        <w:t xml:space="preserve">, the target </w:t>
      </w:r>
      <w:r w:rsidR="00BC5E4C">
        <w:t>gNB/ng-eNB</w:t>
      </w:r>
      <w:r>
        <w:t xml:space="preserve"> shall</w:t>
      </w:r>
      <w:r w:rsidRPr="001A431D">
        <w:t xml:space="preserve"> </w:t>
      </w:r>
      <w:r>
        <w:t xml:space="preserve">check the received algorithms to its locally configured list of algorithms (this applies for both integrity and ciphering algorithms). If the target </w:t>
      </w:r>
      <w:r w:rsidR="00BC5E4C">
        <w:t>gNB/ng-eNB</w:t>
      </w:r>
      <w:r>
        <w:t xml:space="preserve"> selects the same security algorithms, the target </w:t>
      </w:r>
      <w:r w:rsidR="00BC5E4C">
        <w:t>gNB/ng-eNB</w:t>
      </w:r>
      <w:r>
        <w:t xml:space="preserve"> shall use the selected algorithms to derive RRC integrity and RRC encryption keys to protect the RRCResume message and send to the UE on SRB1.</w:t>
      </w:r>
    </w:p>
    <w:p w14:paraId="71F8EB68" w14:textId="77777777" w:rsidR="005A7307" w:rsidRDefault="005A7307" w:rsidP="005A7307">
      <w:r>
        <w:t xml:space="preserve">If the target </w:t>
      </w:r>
      <w:r w:rsidR="00BC5E4C">
        <w:t>gNB/ng-eNB</w:t>
      </w:r>
      <w:r>
        <w:t xml:space="preserve"> does not support the received algorithms or if the target </w:t>
      </w:r>
      <w:r w:rsidR="00BC5E4C">
        <w:t>gNB/ng-eNB</w:t>
      </w:r>
      <w:r>
        <w:t xml:space="preserve"> prefers to use different </w:t>
      </w:r>
      <w:r w:rsidR="00000AEF">
        <w:t>algorithms,</w:t>
      </w:r>
      <w:r>
        <w:t xml:space="preserve"> the target </w:t>
      </w:r>
      <w:r w:rsidR="00BC5E4C">
        <w:t>gNB/ng-eNB</w:t>
      </w:r>
      <w:r>
        <w:t xml:space="preserve"> shall </w:t>
      </w:r>
      <w:r w:rsidRPr="003812CE">
        <w:t>send an RRCSetup message on SRB0 in order to proceed with RRC connection establishment as if the UE was in RRC</w:t>
      </w:r>
      <w:r w:rsidR="00C079A9">
        <w:t>_</w:t>
      </w:r>
      <w:r w:rsidRPr="003812CE">
        <w:t>IDLE (fallback procedure) to the UE.</w:t>
      </w:r>
      <w:r>
        <w:t xml:space="preserve"> Then the UE performs NAS based RRC recovery and negotiates a suitable algorithm with target </w:t>
      </w:r>
      <w:r w:rsidR="00BC5E4C">
        <w:t>gNB/ng-eNB</w:t>
      </w:r>
      <w:r>
        <w:t xml:space="preserve"> via AS SMC procedure.</w:t>
      </w:r>
    </w:p>
    <w:p w14:paraId="756BD8CF" w14:textId="77777777" w:rsidR="005A7307" w:rsidRPr="00084634" w:rsidRDefault="005A7307" w:rsidP="005A7307">
      <w:pPr>
        <w:pStyle w:val="4"/>
      </w:pPr>
      <w:bookmarkStart w:id="312" w:name="_Toc19634689"/>
      <w:bookmarkStart w:id="313" w:name="_Toc26875749"/>
      <w:r>
        <w:t>6.7.3.5</w:t>
      </w:r>
      <w:r>
        <w:tab/>
        <w:t>RNA Update procedure</w:t>
      </w:r>
      <w:bookmarkEnd w:id="312"/>
      <w:bookmarkEnd w:id="313"/>
    </w:p>
    <w:p w14:paraId="456969EC" w14:textId="77777777" w:rsidR="005A7307" w:rsidRDefault="005A7307" w:rsidP="005A7307">
      <w:r>
        <w:t xml:space="preserve">If the source </w:t>
      </w:r>
      <w:r w:rsidR="00BC5E4C">
        <w:t>gNB/ng-eNB</w:t>
      </w:r>
      <w:r>
        <w:t xml:space="preserve"> decides to relocate UE context to the target </w:t>
      </w:r>
      <w:r w:rsidR="00BC5E4C">
        <w:t>gNB/ng-eNB</w:t>
      </w:r>
      <w:r>
        <w:t xml:space="preserve"> during an RNA Update procedure, the source </w:t>
      </w:r>
      <w:r w:rsidR="00BC5E4C">
        <w:t>gNB/ng-eNB</w:t>
      </w:r>
      <w:r>
        <w:t xml:space="preserve"> shall include the UE 5G security capabilities and the ciphering and integrity algorithms the UE was using with the source cell in the &lt;Xn-AP Retrieve UE Context Response&gt; message. AS security algorithm selection is as described in clause 6.7.3.</w:t>
      </w:r>
      <w:r w:rsidR="00041D7B">
        <w:t>4</w:t>
      </w:r>
      <w:r>
        <w:t>.</w:t>
      </w:r>
    </w:p>
    <w:p w14:paraId="78114BC9" w14:textId="77777777" w:rsidR="00C240F2" w:rsidRDefault="00C240F2" w:rsidP="00CF51CE">
      <w:pPr>
        <w:pStyle w:val="4"/>
      </w:pPr>
      <w:bookmarkStart w:id="314" w:name="_Toc19634690"/>
      <w:bookmarkStart w:id="315" w:name="_Toc26875750"/>
      <w:r>
        <w:t>6.7.3.6</w:t>
      </w:r>
      <w:r>
        <w:tab/>
        <w:t>Algorithm negotiation for unauthenticated UEs in LSM</w:t>
      </w:r>
      <w:bookmarkEnd w:id="314"/>
      <w:bookmarkEnd w:id="315"/>
    </w:p>
    <w:p w14:paraId="4A95620B" w14:textId="77777777"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14:paraId="5FDF1BEE" w14:textId="77777777"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14:paraId="0D3F74CC" w14:textId="77777777" w:rsidR="00C240F2" w:rsidRDefault="00C240F2" w:rsidP="00C240F2">
      <w:pPr>
        <w:pStyle w:val="B10"/>
      </w:pPr>
      <w:r>
        <w:t>-</w:t>
      </w:r>
      <w:r>
        <w:tab/>
        <w:t>Select NIA0 and NEA0, regardless of the supported algorithms announced previously by the UE as the NAS algorithms and signal this to the UE via the NAS security mode command procedure when activating the 5G NAS security context.</w:t>
      </w:r>
    </w:p>
    <w:p w14:paraId="567068D6" w14:textId="77777777" w:rsidR="00C240F2" w:rsidRDefault="00C240F2" w:rsidP="00C240F2">
      <w:pPr>
        <w:pStyle w:val="B10"/>
      </w:pPr>
      <w:r>
        <w:t>-</w:t>
      </w:r>
      <w:r>
        <w:tab/>
        <w:t xml:space="preserve">Set the UE 5G security capabilities to only contain EIA0, EEA0, NIA0 and NEA0 when sending these to the </w:t>
      </w:r>
      <w:r w:rsidR="00BC5E4C">
        <w:t>gNB/ng-eNB</w:t>
      </w:r>
      <w:r w:rsidR="00BC5E4C" w:rsidDel="009735FF">
        <w:t xml:space="preserve"> </w:t>
      </w:r>
      <w:r>
        <w:t xml:space="preserve"> in the following messages:</w:t>
      </w:r>
    </w:p>
    <w:p w14:paraId="3172B275" w14:textId="77777777" w:rsidR="00C240F2" w:rsidRDefault="00C240F2" w:rsidP="00C240F2">
      <w:pPr>
        <w:pStyle w:val="B2"/>
      </w:pPr>
      <w:r>
        <w:rPr>
          <w:noProof/>
        </w:rPr>
        <w:t>-</w:t>
      </w:r>
      <w:r>
        <w:rPr>
          <w:noProof/>
        </w:rPr>
        <w:tab/>
        <w:t>NGAP UE INITIAL CONTEXT SETUP</w:t>
      </w:r>
    </w:p>
    <w:p w14:paraId="18350EBE" w14:textId="77777777" w:rsidR="00C240F2" w:rsidRDefault="00C240F2" w:rsidP="00C240F2">
      <w:pPr>
        <w:pStyle w:val="B2"/>
      </w:pPr>
      <w:r>
        <w:rPr>
          <w:noProof/>
        </w:rPr>
        <w:t>-</w:t>
      </w:r>
      <w:r>
        <w:rPr>
          <w:noProof/>
        </w:rPr>
        <w:tab/>
        <w:t>NGAP UE CONTEXT MODIFICATION REQUEST</w:t>
      </w:r>
    </w:p>
    <w:p w14:paraId="46835981" w14:textId="77777777" w:rsidR="00C240F2" w:rsidRDefault="00C240F2" w:rsidP="00C240F2">
      <w:pPr>
        <w:pStyle w:val="B2"/>
      </w:pPr>
      <w:r>
        <w:rPr>
          <w:noProof/>
        </w:rPr>
        <w:t>-</w:t>
      </w:r>
      <w:r>
        <w:rPr>
          <w:noProof/>
        </w:rPr>
        <w:tab/>
        <w:t>NGAP HANDOVER REQUEST</w:t>
      </w:r>
    </w:p>
    <w:p w14:paraId="380D7278" w14:textId="77777777" w:rsidR="00C240F2" w:rsidRDefault="00C240F2" w:rsidP="00C240F2">
      <w:pPr>
        <w:pStyle w:val="NO"/>
      </w:pPr>
      <w:r>
        <w:t>NOTE:</w:t>
      </w:r>
      <w:r>
        <w:tab/>
        <w:t xml:space="preserve">As a result of that the AMF only sending a UE 5G security capability containing EIA0, EEA0, NIA0 and NEA0 to the </w:t>
      </w:r>
      <w:r w:rsidR="00BC5E4C">
        <w:t>gNB/ng-eNB</w:t>
      </w:r>
      <w:r w:rsidR="00BC5E4C" w:rsidDel="009735FF">
        <w:t xml:space="preserve"> </w:t>
      </w:r>
      <w:r>
        <w:t xml:space="preserve">, the </w:t>
      </w:r>
      <w:r w:rsidR="00BC5E4C">
        <w:t>gNB/ng-eNB</w:t>
      </w:r>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14:paraId="76ED3FCE" w14:textId="77777777" w:rsidR="00C240F2" w:rsidRPr="001F56A8" w:rsidRDefault="00C240F2" w:rsidP="00C240F2">
      <w:pPr>
        <w:rPr>
          <w:lang w:val="en-US"/>
        </w:rPr>
      </w:pPr>
      <w:r w:rsidRPr="006D31C0">
        <w:t>If NIA0 is disabled at the gNB for regulatory requirement</w:t>
      </w:r>
      <w:r>
        <w:t>s</w:t>
      </w:r>
      <w:r w:rsidRPr="006D31C0">
        <w:t xml:space="preserve"> and the gNB receives the UE 5G security capabilities to only contain NIA0 for integrity protection algorithms from the AMF in one of the above messages, the gNB shall reject the </w:t>
      </w:r>
      <w:r>
        <w:t>session</w:t>
      </w:r>
      <w:r w:rsidRPr="006D31C0">
        <w:t>.</w:t>
      </w:r>
    </w:p>
    <w:p w14:paraId="06B5B65A" w14:textId="77777777"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14:paraId="04215F8F" w14:textId="77777777" w:rsidR="000572F8" w:rsidRPr="007B0C8B" w:rsidRDefault="000572F8" w:rsidP="00820347">
      <w:pPr>
        <w:pStyle w:val="3"/>
      </w:pPr>
      <w:bookmarkStart w:id="316" w:name="_Toc19634691"/>
      <w:bookmarkStart w:id="317" w:name="_Toc26875751"/>
      <w:r w:rsidRPr="007B0C8B">
        <w:t>6.7.4</w:t>
      </w:r>
      <w:r w:rsidRPr="007B0C8B">
        <w:tab/>
        <w:t>AS security mode command procedure</w:t>
      </w:r>
      <w:bookmarkEnd w:id="316"/>
      <w:bookmarkEnd w:id="317"/>
    </w:p>
    <w:p w14:paraId="0F5BA1A8" w14:textId="77777777"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gNB/ng-eNB. </w:t>
      </w:r>
      <w:r w:rsidR="00672E10">
        <w:t xml:space="preserve">AS SMC procedure can be triggered to establish a secure RRC signalling-only connection during UE </w:t>
      </w:r>
      <w:r w:rsidR="00672E10">
        <w:lastRenderedPageBreak/>
        <w:t xml:space="preserve">registration or PDU session establishment as specified in TS 38.413 [34] and TS 23.502 [8]. </w:t>
      </w:r>
      <w:r w:rsidRPr="007B0C8B">
        <w:t>The activation of UP security is as described in clause 6.6.</w:t>
      </w:r>
      <w:r w:rsidR="00D969A5" w:rsidRPr="007B0C8B">
        <w:t>2</w:t>
      </w:r>
      <w:r w:rsidRPr="007B0C8B">
        <w:t>. AS SMC procedure consists of a roundtrip of messages between gNB</w:t>
      </w:r>
      <w:r w:rsidR="001C5C8D">
        <w:t>/ng-eNB</w:t>
      </w:r>
      <w:r w:rsidRPr="007B0C8B">
        <w:t xml:space="preserve"> and UE. The gNB</w:t>
      </w:r>
      <w:r w:rsidR="001C5C8D">
        <w:t>/ng-eNB</w:t>
      </w:r>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14:paraId="4955600E" w14:textId="77777777" w:rsidR="00FA2C56" w:rsidRPr="007B0C8B" w:rsidRDefault="00FA2C56" w:rsidP="00FA2C56">
      <w:r w:rsidRPr="007B0C8B">
        <w:t>The AS security mode command message sent from gNB</w:t>
      </w:r>
      <w:r w:rsidR="001C5C8D">
        <w:t>/ng-eNB</w:t>
      </w:r>
      <w:r w:rsidRPr="007B0C8B">
        <w:t xml:space="preserve"> to UE shall contain the selected RRC and UP encryption and integrity algorithms. This AS security mode command message shall be integrity protected with RRC integrity key based on the current K</w:t>
      </w:r>
      <w:r w:rsidRPr="007B0C8B">
        <w:rPr>
          <w:vertAlign w:val="subscript"/>
        </w:rPr>
        <w:t>gNB</w:t>
      </w:r>
      <w:r w:rsidRPr="007B0C8B">
        <w:t xml:space="preserve">. </w:t>
      </w:r>
    </w:p>
    <w:p w14:paraId="6B52D180" w14:textId="77777777" w:rsidR="00FA2C56" w:rsidRPr="007B0C8B" w:rsidRDefault="00FA2C56" w:rsidP="00FA2C56">
      <w:r w:rsidRPr="007B0C8B">
        <w:t>The AS security mode complete message from UE to gNB</w:t>
      </w:r>
      <w:r w:rsidR="001C5C8D">
        <w:t>/ng-eNB</w:t>
      </w:r>
      <w:r w:rsidRPr="007B0C8B">
        <w:t xml:space="preserve"> shall be integrity protected with the selected RRC algorithm indicated in the AS security mode command message and RRC integrity key based on the current K</w:t>
      </w:r>
      <w:r w:rsidRPr="007B0C8B">
        <w:rPr>
          <w:vertAlign w:val="subscript"/>
        </w:rPr>
        <w:t>gNB</w:t>
      </w:r>
      <w:r w:rsidRPr="007B0C8B">
        <w:t xml:space="preserve">. </w:t>
      </w:r>
    </w:p>
    <w:p w14:paraId="633C023A" w14:textId="77777777" w:rsidR="00FA2C56" w:rsidRPr="007B0C8B" w:rsidRDefault="00FA2C56" w:rsidP="00FA2C56">
      <w:r w:rsidRPr="007B0C8B">
        <w:t>RRC downlink ciphering (encryption) at the gNB</w:t>
      </w:r>
      <w:r w:rsidR="001C5C8D">
        <w:t>/ng-eNB</w:t>
      </w:r>
      <w:r w:rsidRPr="007B0C8B">
        <w:t xml:space="preserve"> shall start after sending the AS security mode command message. RRC uplink deciphering (decryption) at the gNB</w:t>
      </w:r>
      <w:r w:rsidR="001C5C8D">
        <w:t>/ng-eNB</w:t>
      </w:r>
      <w:r w:rsidRPr="007B0C8B">
        <w:t xml:space="preserve"> shall start after receiving and successful verification of the AS security mode complete message. </w:t>
      </w:r>
    </w:p>
    <w:p w14:paraId="102E461D" w14:textId="77777777"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14:paraId="5A446E3F" w14:textId="77777777" w:rsidR="00FA2C56" w:rsidRPr="007B0C8B" w:rsidRDefault="00FA2C56" w:rsidP="00FA2C56">
      <w:r w:rsidRPr="007B0C8B">
        <w:t>If any control of the AS security mode command is not successful in the UE, the UE shall reply with an unprotected security mode failure message (see TS 38.331[22]).</w:t>
      </w:r>
    </w:p>
    <w:p w14:paraId="0E464B12" w14:textId="77777777" w:rsidR="00FA2C56" w:rsidRPr="007B0C8B" w:rsidRDefault="00FA2C56" w:rsidP="00FA2C56">
      <w:r w:rsidRPr="007B0C8B">
        <w:t>Ciphering and integrity protection of UP downlink and uplink, at the UE and the gNB</w:t>
      </w:r>
      <w:r w:rsidR="001C5C8D">
        <w:t>/ng-eNB</w:t>
      </w:r>
      <w:r w:rsidRPr="007B0C8B">
        <w:t xml:space="preserve">, shall start as defined by </w:t>
      </w:r>
      <w:r w:rsidR="00506A90">
        <w:t>c</w:t>
      </w:r>
      <w:r w:rsidR="00506A90" w:rsidRPr="007B0C8B">
        <w:t xml:space="preserve">lause </w:t>
      </w:r>
      <w:r w:rsidR="00D969A5" w:rsidRPr="007B0C8B">
        <w:t>6.6.2.</w:t>
      </w:r>
    </w:p>
    <w:p w14:paraId="39BA9F65" w14:textId="77777777" w:rsidR="00FA2C56" w:rsidRPr="007B0C8B" w:rsidRDefault="00FA2C56" w:rsidP="00FA2C56">
      <w:r w:rsidRPr="007B0C8B">
        <w:t>AS SMC shall be used only during an initial context setup between the UE and the gNB</w:t>
      </w:r>
      <w:r w:rsidR="001C5C8D">
        <w:t>/ng-eNB</w:t>
      </w:r>
      <w:r w:rsidRPr="007B0C8B">
        <w:t xml:space="preserve"> (i.e., to activate an initial K</w:t>
      </w:r>
      <w:r w:rsidRPr="007B0C8B">
        <w:rPr>
          <w:vertAlign w:val="subscript"/>
        </w:rPr>
        <w:t>gNB</w:t>
      </w:r>
      <w:r w:rsidRPr="007B0C8B">
        <w:t xml:space="preserve"> at RRC</w:t>
      </w:r>
      <w:r w:rsidR="00C079A9">
        <w:t>_</w:t>
      </w:r>
      <w:r w:rsidRPr="007B0C8B">
        <w:t>IDLE to RRC</w:t>
      </w:r>
      <w:r w:rsidR="00C079A9">
        <w:t>_</w:t>
      </w:r>
      <w:r w:rsidRPr="007B0C8B">
        <w:t xml:space="preserve">CONNECTED state transition). </w:t>
      </w:r>
    </w:p>
    <w:p w14:paraId="4781C5D3" w14:textId="77777777" w:rsidR="00FA2C56" w:rsidRPr="007B0C8B" w:rsidRDefault="00FA2C56" w:rsidP="008E2307">
      <w:pPr>
        <w:pStyle w:val="NO"/>
      </w:pPr>
      <w:r w:rsidRPr="007B0C8B">
        <w:t xml:space="preserve">NOTE: </w:t>
      </w:r>
      <w:r w:rsidR="00506A90">
        <w:tab/>
      </w:r>
      <w:r w:rsidRPr="007B0C8B">
        <w:t>Derivation of a K</w:t>
      </w:r>
      <w:r w:rsidRPr="007B0C8B">
        <w:rPr>
          <w:vertAlign w:val="subscript"/>
        </w:rPr>
        <w:t>gNB</w:t>
      </w:r>
      <w:r w:rsidRPr="007B0C8B">
        <w:t xml:space="preserve"> at RRC</w:t>
      </w:r>
      <w:r w:rsidR="00C079A9">
        <w:rPr>
          <w:lang w:val="en-IN"/>
        </w:rPr>
        <w:t>_</w:t>
      </w:r>
      <w:r w:rsidRPr="007B0C8B">
        <w:t>IDLE to RRC</w:t>
      </w:r>
      <w:r w:rsidR="00C079A9">
        <w:rPr>
          <w:lang w:val="en-IN"/>
        </w:rPr>
        <w:t>_</w:t>
      </w:r>
      <w:r w:rsidRPr="007B0C8B">
        <w:t>CONNE</w:t>
      </w:r>
      <w:r w:rsidR="00970275" w:rsidRPr="00970275">
        <w:rPr>
          <w:lang w:val="en-GB"/>
        </w:rPr>
        <w:t>C</w:t>
      </w:r>
      <w:r w:rsidRPr="007B0C8B">
        <w:t>TED state ensures that AS SMC establishes a fresh K</w:t>
      </w:r>
      <w:r w:rsidRPr="007B0C8B">
        <w:rPr>
          <w:vertAlign w:val="subscript"/>
        </w:rPr>
        <w:t>gNB</w:t>
      </w:r>
      <w:r w:rsidRPr="007B0C8B">
        <w:t>. Consequently, the PDCP COUNTs can be reset.</w:t>
      </w:r>
    </w:p>
    <w:p w14:paraId="588F0B37" w14:textId="77777777" w:rsidR="00FA2C56" w:rsidRPr="007B0C8B" w:rsidRDefault="001C5C8D" w:rsidP="00FE02C9">
      <w:pPr>
        <w:pStyle w:val="TH"/>
      </w:pPr>
      <w:r w:rsidRPr="007B0C8B">
        <w:rPr>
          <w:noProof/>
        </w:rPr>
        <w:object w:dxaOrig="11026" w:dyaOrig="5491" w14:anchorId="31506488">
          <v:shape id="_x0000_i1036" type="#_x0000_t75" style="width:556.9pt;height:278.25pt" o:ole="">
            <v:imagedata r:id="rId34" o:title=""/>
          </v:shape>
          <o:OLEObject Type="Embed" ProgID="Visio.Drawing.11" ShapeID="_x0000_i1036" DrawAspect="Content" ObjectID="_1644489837" r:id="rId35"/>
        </w:object>
      </w:r>
    </w:p>
    <w:p w14:paraId="02AE157A" w14:textId="77777777" w:rsidR="00FA2C56" w:rsidRPr="007B0C8B" w:rsidRDefault="00FA2C56" w:rsidP="008E2307">
      <w:pPr>
        <w:pStyle w:val="TF"/>
      </w:pPr>
      <w:r w:rsidRPr="007B0C8B">
        <w:t>Figure 6.7.4-1: AS Security Mode Command Procedure</w:t>
      </w:r>
    </w:p>
    <w:p w14:paraId="6B7A8A49" w14:textId="77777777" w:rsidR="00686F07" w:rsidRPr="007B0C8B" w:rsidRDefault="000A5E22" w:rsidP="00686F07">
      <w:pPr>
        <w:pStyle w:val="2"/>
      </w:pPr>
      <w:bookmarkStart w:id="318" w:name="_Toc19634692"/>
      <w:bookmarkStart w:id="319" w:name="_Toc26875752"/>
      <w:r w:rsidRPr="007B0C8B">
        <w:lastRenderedPageBreak/>
        <w:t>6.8</w:t>
      </w:r>
      <w:r w:rsidR="00686F07" w:rsidRPr="007B0C8B">
        <w:tab/>
        <w:t>Security handling in state transitions</w:t>
      </w:r>
      <w:bookmarkEnd w:id="318"/>
      <w:bookmarkEnd w:id="319"/>
    </w:p>
    <w:p w14:paraId="57180FBA" w14:textId="77777777" w:rsidR="00686F07" w:rsidRPr="007B0C8B" w:rsidRDefault="000A5E22" w:rsidP="00686F07">
      <w:pPr>
        <w:pStyle w:val="3"/>
      </w:pPr>
      <w:bookmarkStart w:id="320" w:name="_Toc19634693"/>
      <w:bookmarkStart w:id="321" w:name="_Toc26875753"/>
      <w:r w:rsidRPr="007B0C8B">
        <w:t>6.8</w:t>
      </w:r>
      <w:r w:rsidR="00686F07" w:rsidRPr="007B0C8B">
        <w:t>.1</w:t>
      </w:r>
      <w:r w:rsidR="00686F07" w:rsidRPr="007B0C8B">
        <w:tab/>
        <w:t>Key handling at connection and registration state transitions</w:t>
      </w:r>
      <w:bookmarkEnd w:id="320"/>
      <w:bookmarkEnd w:id="321"/>
      <w:r w:rsidR="00686F07" w:rsidRPr="007B0C8B">
        <w:t xml:space="preserve"> </w:t>
      </w:r>
    </w:p>
    <w:p w14:paraId="5120310E" w14:textId="77777777" w:rsidR="00686F07" w:rsidRPr="007B0C8B" w:rsidRDefault="000A5E22" w:rsidP="00686F07">
      <w:pPr>
        <w:pStyle w:val="4"/>
      </w:pPr>
      <w:bookmarkStart w:id="322" w:name="_Toc19634694"/>
      <w:bookmarkStart w:id="323" w:name="_Toc26875754"/>
      <w:r w:rsidRPr="007B0C8B">
        <w:t>6.8</w:t>
      </w:r>
      <w:r w:rsidR="00686F07" w:rsidRPr="007B0C8B">
        <w:t>.1.1</w:t>
      </w:r>
      <w:r w:rsidR="00686F07" w:rsidRPr="007B0C8B">
        <w:tab/>
        <w:t>Key handling at transitions between RM-DEREGISTERED and RM-REGISTERED states</w:t>
      </w:r>
      <w:bookmarkEnd w:id="322"/>
      <w:bookmarkEnd w:id="323"/>
      <w:r w:rsidR="00686F07" w:rsidRPr="007B0C8B">
        <w:t xml:space="preserve"> </w:t>
      </w:r>
    </w:p>
    <w:p w14:paraId="5B06C1CC" w14:textId="77777777" w:rsidR="00B24AE2" w:rsidRPr="007B0C8B" w:rsidRDefault="00B24AE2" w:rsidP="008E2307">
      <w:pPr>
        <w:pStyle w:val="5"/>
      </w:pPr>
      <w:bookmarkStart w:id="324" w:name="_Toc19634695"/>
      <w:bookmarkStart w:id="325" w:name="_Toc26875755"/>
      <w:r w:rsidRPr="007B0C8B">
        <w:t>6.8.1.1.0</w:t>
      </w:r>
      <w:r w:rsidRPr="007B0C8B">
        <w:tab/>
        <w:t>General</w:t>
      </w:r>
      <w:bookmarkEnd w:id="324"/>
      <w:bookmarkEnd w:id="325"/>
    </w:p>
    <w:p w14:paraId="2D45958A" w14:textId="77777777"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14:paraId="61868E39" w14:textId="77777777" w:rsidR="00686F07" w:rsidRPr="007B0C8B" w:rsidRDefault="000A5E22" w:rsidP="00686F07">
      <w:pPr>
        <w:pStyle w:val="5"/>
      </w:pPr>
      <w:bookmarkStart w:id="326" w:name="_Toc19634696"/>
      <w:bookmarkStart w:id="327" w:name="_Toc26875756"/>
      <w:r w:rsidRPr="007B0C8B">
        <w:t>6.8</w:t>
      </w:r>
      <w:r w:rsidR="00686F07" w:rsidRPr="007B0C8B">
        <w:t>.1.1.1</w:t>
      </w:r>
      <w:r w:rsidR="00686F07" w:rsidRPr="007B0C8B">
        <w:tab/>
        <w:t>Transition from RM-REGISTERED to RM-DEREGISTERED</w:t>
      </w:r>
      <w:bookmarkEnd w:id="326"/>
      <w:bookmarkEnd w:id="327"/>
    </w:p>
    <w:p w14:paraId="020AF84D" w14:textId="77777777"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14:paraId="79E46268" w14:textId="77777777"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Pr="007B0C8B">
        <w:t xml:space="preserve"> 5GMM states in TS 24.501 [35]). </w:t>
      </w:r>
    </w:p>
    <w:p w14:paraId="49A03814" w14:textId="77777777" w:rsidR="00B24AE2" w:rsidRPr="007B0C8B" w:rsidRDefault="00B24AE2" w:rsidP="00B24AE2">
      <w:r w:rsidRPr="007B0C8B">
        <w:t>On transitioning to RM-DEREGISTERED, the UE and AMF shall do the following:</w:t>
      </w:r>
    </w:p>
    <w:p w14:paraId="22943142" w14:textId="77777777" w:rsidR="00B24AE2" w:rsidRPr="007B0C8B" w:rsidRDefault="00B24AE2" w:rsidP="008E2307">
      <w:pPr>
        <w:pStyle w:val="B10"/>
      </w:pPr>
      <w:r w:rsidRPr="007B0C8B">
        <w:t>1.</w:t>
      </w:r>
      <w:r w:rsidRPr="007B0C8B">
        <w:tab/>
        <w:t>If they have a full non-current native 5G NAS security context and a current mapped 5G NAS security context, then they shall make the non-current native 5G NAS security context the current one.</w:t>
      </w:r>
    </w:p>
    <w:p w14:paraId="2A326A39" w14:textId="77777777" w:rsidR="00B24AE2" w:rsidRPr="007B0C8B" w:rsidRDefault="00B24AE2" w:rsidP="008E2307">
      <w:pPr>
        <w:pStyle w:val="B10"/>
      </w:pPr>
      <w:r w:rsidRPr="007B0C8B">
        <w:t>2.</w:t>
      </w:r>
      <w:r w:rsidRPr="007B0C8B">
        <w:tab/>
        <w:t>They shall delete any mapped or partial 5G NAS security contexts they hold.</w:t>
      </w:r>
    </w:p>
    <w:p w14:paraId="6B21DDDA" w14:textId="77777777"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14:paraId="0D48E989" w14:textId="77777777" w:rsidR="00B24AE2" w:rsidRPr="007B0C8B" w:rsidRDefault="00B24AE2" w:rsidP="008E2307">
      <w:pPr>
        <w:pStyle w:val="B10"/>
      </w:pPr>
      <w:r w:rsidRPr="007B0C8B">
        <w:t>1.</w:t>
      </w:r>
      <w:r w:rsidRPr="007B0C8B">
        <w:tab/>
        <w:t xml:space="preserve">Registration reject: All </w:t>
      </w:r>
      <w:r w:rsidR="006833E6">
        <w:t xml:space="preserve">remaining security parameters </w:t>
      </w:r>
      <w:r w:rsidRPr="007B0C8B">
        <w:t>shall be removed from the UE and AMF</w:t>
      </w:r>
    </w:p>
    <w:p w14:paraId="4133F1A1" w14:textId="77777777" w:rsidR="00B24AE2" w:rsidRPr="007B0C8B" w:rsidRDefault="00B24AE2" w:rsidP="008E2307">
      <w:pPr>
        <w:pStyle w:val="B10"/>
      </w:pPr>
      <w:r w:rsidRPr="007B0C8B">
        <w:t>2.</w:t>
      </w:r>
      <w:r w:rsidRPr="007B0C8B">
        <w:tab/>
        <w:t>Deregistration:</w:t>
      </w:r>
    </w:p>
    <w:p w14:paraId="00C9848F" w14:textId="77777777" w:rsidR="00B24AE2" w:rsidRPr="007B0C8B" w:rsidRDefault="00B24AE2" w:rsidP="008E2307">
      <w:pPr>
        <w:pStyle w:val="B2"/>
      </w:pPr>
      <w:r w:rsidRPr="007B0C8B">
        <w:t>a.</w:t>
      </w:r>
      <w:r w:rsidRPr="007B0C8B">
        <w:tab/>
        <w:t>UE-initiated</w:t>
      </w:r>
    </w:p>
    <w:p w14:paraId="4DEF17F9" w14:textId="77777777" w:rsidR="00B24AE2" w:rsidRPr="007B0C8B" w:rsidRDefault="00B24AE2" w:rsidP="008E2307">
      <w:pPr>
        <w:pStyle w:val="B4"/>
      </w:pPr>
      <w:r w:rsidRPr="007B0C8B">
        <w:t>i.</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14:paraId="687783DF" w14:textId="77777777"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14:paraId="4C0AF434" w14:textId="77777777" w:rsidR="00B24AE2" w:rsidRPr="007B0C8B" w:rsidRDefault="00B24AE2" w:rsidP="008E2307">
      <w:pPr>
        <w:pStyle w:val="B2"/>
      </w:pPr>
      <w:r w:rsidRPr="007B0C8B">
        <w:t>b.</w:t>
      </w:r>
      <w:r w:rsidRPr="007B0C8B">
        <w:tab/>
        <w:t>AMF-initiated</w:t>
      </w:r>
    </w:p>
    <w:p w14:paraId="5B4741D6" w14:textId="77777777" w:rsidR="00B24AE2" w:rsidRPr="007B0C8B" w:rsidRDefault="00B24AE2" w:rsidP="008E2307">
      <w:pPr>
        <w:pStyle w:val="B3"/>
      </w:pPr>
      <w:r w:rsidRPr="007B0C8B">
        <w:t>i.</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14:paraId="57B58B81" w14:textId="77777777"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14:paraId="6AB5A8C1" w14:textId="77777777"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14:paraId="5617EC99" w14:textId="77777777" w:rsidR="00B24AE2" w:rsidRPr="007B0C8B" w:rsidRDefault="00B24AE2" w:rsidP="008E2307">
      <w:pPr>
        <w:pStyle w:val="B10"/>
      </w:pPr>
      <w:r w:rsidRPr="007B0C8B">
        <w:t>3.</w:t>
      </w:r>
      <w:r w:rsidRPr="007B0C8B">
        <w:tab/>
        <w:t>Registration reject: There are various reasons for Registration reject. The action to be taken shall be as given in TS 24.501 [35].</w:t>
      </w:r>
    </w:p>
    <w:p w14:paraId="6EDC866A" w14:textId="77777777"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excluding the UE security capabilities and the keys K</w:t>
      </w:r>
      <w:r w:rsidRPr="007B0C8B">
        <w:rPr>
          <w:vertAlign w:val="subscript"/>
        </w:rPr>
        <w:t>NASint</w:t>
      </w:r>
      <w:r w:rsidRPr="007B0C8B">
        <w:t xml:space="preserve"> and K</w:t>
      </w:r>
      <w:r w:rsidRPr="007B0C8B">
        <w:rPr>
          <w:vertAlign w:val="subscript"/>
        </w:rPr>
        <w:t>NASenc</w:t>
      </w:r>
      <w:r w:rsidRPr="007B0C8B">
        <w:t xml:space="preserve">, in the UE when the UE transitions to RM-DEREGISTERED state is done as follows: </w:t>
      </w:r>
    </w:p>
    <w:p w14:paraId="1D1D92BC" w14:textId="77777777" w:rsidR="00B24AE2" w:rsidRPr="007B0C8B" w:rsidRDefault="00B24AE2" w:rsidP="008E2307">
      <w:pPr>
        <w:pStyle w:val="B10"/>
      </w:pPr>
      <w:r w:rsidRPr="007B0C8B">
        <w:lastRenderedPageBreak/>
        <w:t>a)</w:t>
      </w:r>
      <w:r w:rsidRPr="007B0C8B">
        <w:tab/>
        <w:t xml:space="preserve">If the ME does not have a full native 5G NAS security context in volatile memory, any existing native 5G NAS security context stored on the USIM or in non-volatile memory of the ME shall be marked as invalid. </w:t>
      </w:r>
    </w:p>
    <w:p w14:paraId="12930473" w14:textId="77777777" w:rsidR="00B24AE2" w:rsidRPr="007B0C8B" w:rsidRDefault="00B24AE2" w:rsidP="008E2307">
      <w:pPr>
        <w:pStyle w:val="B10"/>
      </w:pPr>
      <w:r w:rsidRPr="007B0C8B">
        <w:t>b)</w:t>
      </w:r>
      <w:r w:rsidRPr="007B0C8B">
        <w:tab/>
        <w:t xml:space="preserve">If the USIM supports RM parameters storage, then the ME shall store the full native 5G NAS security context parameters on the USIM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xml:space="preserve">), mark the native 5G NAS security context on the USIM as valid, and not keep any native 5G NAS security context in non-volatile ME memory. </w:t>
      </w:r>
    </w:p>
    <w:p w14:paraId="2D1E7490" w14:textId="77777777" w:rsidR="00B24AE2" w:rsidRPr="007B0C8B" w:rsidRDefault="00B24AE2" w:rsidP="008E2307">
      <w:pPr>
        <w:pStyle w:val="B10"/>
      </w:pPr>
      <w:r w:rsidRPr="007B0C8B">
        <w:t>c)</w:t>
      </w:r>
      <w:r w:rsidRPr="007B0C8B">
        <w:tab/>
        <w:t xml:space="preserve">If the USIM does not support RM parameters storage, then the ME shall store the full native 5G NAS security context (except for </w:t>
      </w:r>
      <w:r w:rsidR="006833E6" w:rsidRPr="007B0C8B">
        <w:t>K</w:t>
      </w:r>
      <w:r w:rsidR="006833E6" w:rsidRPr="007B0C8B">
        <w:rPr>
          <w:vertAlign w:val="subscript"/>
        </w:rPr>
        <w:t>NASint</w:t>
      </w:r>
      <w:r w:rsidR="006833E6" w:rsidRPr="007B0C8B">
        <w:t xml:space="preserve"> and K</w:t>
      </w:r>
      <w:r w:rsidR="006833E6" w:rsidRPr="007B0C8B">
        <w:rPr>
          <w:vertAlign w:val="subscript"/>
        </w:rPr>
        <w:t>NASenc</w:t>
      </w:r>
      <w:r w:rsidRPr="007B0C8B">
        <w:t>) in a non-volatile part of its memory and mark the native 5G NAS security context in its non-volatile memory as valid.</w:t>
      </w:r>
    </w:p>
    <w:p w14:paraId="046A886A" w14:textId="77777777" w:rsidR="00B24AE2" w:rsidRPr="007B0C8B" w:rsidRDefault="00B24AE2" w:rsidP="008E2307">
      <w:pPr>
        <w:pStyle w:val="B10"/>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14:paraId="060004A8" w14:textId="77777777" w:rsidR="00686F07" w:rsidRPr="007B0C8B" w:rsidRDefault="000A5E22" w:rsidP="00686F07">
      <w:pPr>
        <w:pStyle w:val="5"/>
      </w:pPr>
      <w:bookmarkStart w:id="328" w:name="_Toc19634697"/>
      <w:bookmarkStart w:id="329" w:name="_Toc26875757"/>
      <w:r w:rsidRPr="007B0C8B">
        <w:t>6.8</w:t>
      </w:r>
      <w:r w:rsidR="00686F07" w:rsidRPr="007B0C8B">
        <w:t>.1.1.2</w:t>
      </w:r>
      <w:r w:rsidR="00686F07" w:rsidRPr="007B0C8B">
        <w:tab/>
        <w:t>Transition from RM-DEREGISTERED to RM-REGISTERED</w:t>
      </w:r>
      <w:bookmarkEnd w:id="328"/>
      <w:bookmarkEnd w:id="329"/>
    </w:p>
    <w:p w14:paraId="49BF52B5" w14:textId="77777777" w:rsidR="00B24AE2" w:rsidRPr="007B0C8B" w:rsidRDefault="00B24AE2" w:rsidP="008E2307">
      <w:pPr>
        <w:pStyle w:val="6"/>
      </w:pPr>
      <w:bookmarkStart w:id="330" w:name="_Toc19634698"/>
      <w:bookmarkStart w:id="331" w:name="_Toc26875758"/>
      <w:r w:rsidRPr="007B0C8B">
        <w:t>6.8.1.1.2.1</w:t>
      </w:r>
      <w:r w:rsidRPr="007B0C8B">
        <w:tab/>
        <w:t>General</w:t>
      </w:r>
      <w:bookmarkEnd w:id="330"/>
      <w:bookmarkEnd w:id="331"/>
      <w:r w:rsidRPr="007B0C8B">
        <w:t xml:space="preserve"> </w:t>
      </w:r>
    </w:p>
    <w:p w14:paraId="4BD4D400" w14:textId="77777777" w:rsidR="00B24AE2" w:rsidRPr="007B0C8B" w:rsidRDefault="00B24AE2" w:rsidP="00B24AE2">
      <w:r w:rsidRPr="007B0C8B">
        <w:t>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K</w:t>
      </w:r>
      <w:r w:rsidRPr="007B0C8B">
        <w:rPr>
          <w:vertAlign w:val="subscript"/>
        </w:rPr>
        <w:t>NASint</w:t>
      </w:r>
      <w:r w:rsidRPr="007B0C8B">
        <w:t xml:space="preserve"> and K</w:t>
      </w:r>
      <w:r w:rsidRPr="007B0C8B">
        <w:rPr>
          <w:vertAlign w:val="subscript"/>
        </w:rPr>
        <w:t>NASenc</w:t>
      </w:r>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K</w:t>
      </w:r>
      <w:r w:rsidRPr="007B0C8B">
        <w:rPr>
          <w:vertAlign w:val="subscript"/>
        </w:rPr>
        <w:t>NASint</w:t>
      </w:r>
      <w:r w:rsidRPr="007B0C8B">
        <w:t xml:space="preserve"> and K</w:t>
      </w:r>
      <w:r w:rsidRPr="007B0C8B">
        <w:rPr>
          <w:vertAlign w:val="subscript"/>
        </w:rPr>
        <w:t>NASenc</w:t>
      </w:r>
      <w:r w:rsidRPr="007B0C8B">
        <w:t xml:space="preserve"> shall then become the current 5G NAS security context.</w:t>
      </w:r>
    </w:p>
    <w:p w14:paraId="3ED5F392" w14:textId="77777777"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14:paraId="30EDED46" w14:textId="77777777"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14:paraId="32B469FA" w14:textId="77777777"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14:paraId="4E52639A" w14:textId="77777777" w:rsidR="00B24AE2" w:rsidRDefault="00B24AE2" w:rsidP="00B24AE2">
      <w:r w:rsidRPr="007B0C8B">
        <w:t>When the UE transits from RM-DEREGISTERED to RM-REGISTERED/CM-CONNECTED, there are two cases to consider, either a full native 5G NAS security context exists, or it does not.</w:t>
      </w:r>
    </w:p>
    <w:p w14:paraId="49C3E53C" w14:textId="77777777" w:rsidR="00B24AE2" w:rsidRPr="007B0C8B" w:rsidRDefault="00B24AE2" w:rsidP="008E2307">
      <w:pPr>
        <w:pStyle w:val="6"/>
      </w:pPr>
      <w:bookmarkStart w:id="332" w:name="_Toc19634699"/>
      <w:bookmarkStart w:id="333" w:name="_Toc26875759"/>
      <w:r w:rsidRPr="007B0C8B">
        <w:t>6.8.1.1.2.2</w:t>
      </w:r>
      <w:r w:rsidRPr="007B0C8B">
        <w:tab/>
        <w:t>Full native 5G NAS security context available</w:t>
      </w:r>
      <w:bookmarkEnd w:id="332"/>
      <w:bookmarkEnd w:id="333"/>
      <w:r w:rsidRPr="007B0C8B">
        <w:t xml:space="preserve"> </w:t>
      </w:r>
    </w:p>
    <w:p w14:paraId="7B3E03EA" w14:textId="77777777"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contex</w:t>
      </w:r>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there is no NAS SMC procedure before the AS SMC the NAS COUNT of the Registration Request message shall be used to derive the K</w:t>
      </w:r>
      <w:r w:rsidRPr="007B0C8B">
        <w:rPr>
          <w:vertAlign w:val="subscript"/>
        </w:rPr>
        <w:t>gNB</w:t>
      </w:r>
      <w:r w:rsidR="00781B64">
        <w:t>/</w:t>
      </w:r>
      <w:r w:rsidR="00781B64" w:rsidRPr="003342ED">
        <w:t>K</w:t>
      </w:r>
      <w:r w:rsidR="00781B64" w:rsidRPr="003342ED">
        <w:rPr>
          <w:vertAlign w:val="subscript"/>
        </w:rPr>
        <w:t>eNB</w:t>
      </w:r>
      <w:r w:rsidRPr="007B0C8B">
        <w:t xml:space="preserve"> with the KDF as specified in Annex A. </w:t>
      </w:r>
    </w:p>
    <w:p w14:paraId="15290F0A" w14:textId="77777777"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the gNB</w:t>
      </w:r>
      <w:r w:rsidR="00781B64">
        <w:t>/ng-eNB</w:t>
      </w:r>
      <w:r w:rsidRPr="007B0C8B">
        <w:t xml:space="preserve"> shall send an AS SMC to the UE to activate AS security. The K</w:t>
      </w:r>
      <w:r w:rsidRPr="007B0C8B">
        <w:rPr>
          <w:vertAlign w:val="subscript"/>
        </w:rPr>
        <w:t>gNB</w:t>
      </w:r>
      <w:r w:rsidR="00781B64">
        <w:t>/</w:t>
      </w:r>
      <w:r w:rsidR="00781B64" w:rsidRPr="003342ED">
        <w:t>K</w:t>
      </w:r>
      <w:r w:rsidR="00781B64" w:rsidRPr="003342ED">
        <w:rPr>
          <w:vertAlign w:val="subscript"/>
        </w:rPr>
        <w:t>eNB</w:t>
      </w:r>
      <w:r w:rsidRPr="007B0C8B">
        <w:t xml:space="preserve"> used, is derived in the current 5G NAS security context.</w:t>
      </w:r>
    </w:p>
    <w:p w14:paraId="63329CD1" w14:textId="77777777"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r w:rsidR="006833E6" w:rsidRPr="00FA1323">
        <w:t>K</w:t>
      </w:r>
      <w:r w:rsidR="006833E6" w:rsidRPr="00FA1323">
        <w:rPr>
          <w:sz w:val="21"/>
          <w:vertAlign w:val="subscript"/>
        </w:rPr>
        <w:t>gNB</w:t>
      </w:r>
      <w:r w:rsidR="00781B64">
        <w:t>/</w:t>
      </w:r>
      <w:r w:rsidR="00781B64" w:rsidRPr="001228ED">
        <w:t>K</w:t>
      </w:r>
      <w:r w:rsidR="00781B64" w:rsidRPr="001228ED">
        <w:rPr>
          <w:vertAlign w:val="subscript"/>
        </w:rPr>
        <w:t>eNB</w:t>
      </w:r>
      <w:r w:rsidRPr="007B0C8B">
        <w:t xml:space="preserve">. From </w:t>
      </w:r>
      <w:r w:rsidRPr="007B0C8B">
        <w:lastRenderedPageBreak/>
        <w:t>this</w:t>
      </w:r>
      <w:r w:rsidR="00781B64">
        <w:t xml:space="preserve"> initial</w:t>
      </w:r>
      <w:r w:rsidRPr="007B0C8B">
        <w:t xml:space="preserve">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shall be derived as described in </w:t>
      </w:r>
      <w:r w:rsidR="002B1F15">
        <w:t>sub-clause</w:t>
      </w:r>
      <w:r w:rsidRPr="007B0C8B">
        <w:t xml:space="preserve"> 6.2.3.1. </w:t>
      </w:r>
    </w:p>
    <w:p w14:paraId="27B6E1E2" w14:textId="77777777"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r w:rsidRPr="007B0C8B">
        <w:t>K</w:t>
      </w:r>
      <w:r w:rsidRPr="007B0C8B">
        <w:rPr>
          <w:vertAlign w:val="subscript"/>
        </w:rPr>
        <w:t>gNB</w:t>
      </w:r>
      <w:r w:rsidR="00781B64">
        <w:t>/K</w:t>
      </w:r>
      <w:r w:rsidR="00781B64">
        <w:rPr>
          <w:vertAlign w:val="subscript"/>
        </w:rPr>
        <w:t>eNB</w:t>
      </w:r>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14:paraId="2E045A6B" w14:textId="77777777"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14:paraId="780D8100" w14:textId="77777777"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but before the AS SMC, the UE and AMF use the uplink NAS COUNT of the most recent NAS Security Mode Complete and the related KAMF as the parameter in the derivation of the K</w:t>
      </w:r>
      <w:r w:rsidRPr="007B0C8B">
        <w:rPr>
          <w:vertAlign w:val="subscript"/>
        </w:rPr>
        <w:t>gNB</w:t>
      </w:r>
      <w:r w:rsidR="00781B64">
        <w:t>/</w:t>
      </w:r>
      <w:r w:rsidR="00781B64" w:rsidRPr="001228ED">
        <w:t>K</w:t>
      </w:r>
      <w:r w:rsidR="00781B64" w:rsidRPr="001228ED">
        <w:rPr>
          <w:vertAlign w:val="subscript"/>
        </w:rPr>
        <w:t>eNB</w:t>
      </w:r>
      <w:r w:rsidRPr="007B0C8B">
        <w:t>. From this K</w:t>
      </w:r>
      <w:r w:rsidRPr="007B0C8B">
        <w:rPr>
          <w:vertAlign w:val="subscript"/>
        </w:rPr>
        <w:t>gNB</w:t>
      </w:r>
      <w:r w:rsidR="00781B64">
        <w:t>/</w:t>
      </w:r>
      <w:r w:rsidR="00781B64" w:rsidRPr="001228ED">
        <w:t>K</w:t>
      </w:r>
      <w:r w:rsidR="00781B64" w:rsidRPr="001228ED">
        <w:rPr>
          <w:vertAlign w:val="subscript"/>
        </w:rPr>
        <w:t>eNB</w:t>
      </w:r>
      <w:r w:rsidRPr="007B0C8B">
        <w:t xml:space="preserve"> the RRC protection keys and the UP protection keys are derived as described in </w:t>
      </w:r>
      <w:r w:rsidR="002B1F15">
        <w:t>sub-clause</w:t>
      </w:r>
      <w:r w:rsidRPr="007B0C8B">
        <w:t xml:space="preserve"> 6.2.3.1.</w:t>
      </w:r>
    </w:p>
    <w:p w14:paraId="391ADDCD" w14:textId="77777777" w:rsidR="00B24AE2" w:rsidRPr="007B0C8B" w:rsidRDefault="00B24AE2" w:rsidP="008E2307">
      <w:pPr>
        <w:pStyle w:val="6"/>
      </w:pPr>
      <w:bookmarkStart w:id="334" w:name="_Toc19634700"/>
      <w:bookmarkStart w:id="335" w:name="_Toc26875760"/>
      <w:r w:rsidRPr="007B0C8B">
        <w:t>6.8.1.1.2.3</w:t>
      </w:r>
      <w:r w:rsidRPr="007B0C8B">
        <w:tab/>
        <w:t>Full native 5G NAS security context not available</w:t>
      </w:r>
      <w:bookmarkEnd w:id="334"/>
      <w:bookmarkEnd w:id="335"/>
    </w:p>
    <w:p w14:paraId="56BBE49A" w14:textId="77777777"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14:paraId="013DCDB4" w14:textId="77777777"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K</w:t>
      </w:r>
      <w:r w:rsidR="00B24AE2" w:rsidRPr="007B0C8B">
        <w:rPr>
          <w:vertAlign w:val="subscript"/>
        </w:rPr>
        <w:t>gNB</w:t>
      </w:r>
      <w:r w:rsidR="00781B64" w:rsidRPr="001228ED">
        <w:t>/K</w:t>
      </w:r>
      <w:r w:rsidR="00781B64" w:rsidRPr="001228ED">
        <w:rPr>
          <w:vertAlign w:val="subscript"/>
        </w:rPr>
        <w:t>eNB</w:t>
      </w:r>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 The KDF as specified in clause Annex A shall be used to derive the K</w:t>
      </w:r>
      <w:r w:rsidR="00B24AE2" w:rsidRPr="007B0C8B">
        <w:rPr>
          <w:vertAlign w:val="subscript"/>
        </w:rPr>
        <w:t>gNB</w:t>
      </w:r>
      <w:r w:rsidR="00781B64">
        <w:t>/</w:t>
      </w:r>
      <w:r w:rsidR="00781B64" w:rsidRPr="001228ED">
        <w:t>K</w:t>
      </w:r>
      <w:r w:rsidR="00781B64" w:rsidRPr="001228ED">
        <w:rPr>
          <w:vertAlign w:val="subscript"/>
        </w:rPr>
        <w:t>eNB</w:t>
      </w:r>
      <w:r w:rsidR="00B24AE2" w:rsidRPr="007B0C8B">
        <w:t>.</w:t>
      </w:r>
    </w:p>
    <w:p w14:paraId="3B091921" w14:textId="77777777"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14:paraId="6715DD4E" w14:textId="77777777" w:rsidR="00B24AE2" w:rsidRDefault="00B24AE2" w:rsidP="008E2307">
      <w:r w:rsidRPr="007B0C8B">
        <w:t>The NAS SMC complete message shall include the start value of the uplink NAS COUNT that is used as freshness parameter in the K</w:t>
      </w:r>
      <w:r w:rsidRPr="007B0C8B">
        <w:rPr>
          <w:vertAlign w:val="subscript"/>
        </w:rPr>
        <w:t>gNB</w:t>
      </w:r>
      <w:r w:rsidR="00781B64" w:rsidRPr="001228ED">
        <w:t>/K</w:t>
      </w:r>
      <w:r w:rsidR="00781B64" w:rsidRPr="001228ED">
        <w:rPr>
          <w:vertAlign w:val="subscript"/>
        </w:rPr>
        <w:t>eNB</w:t>
      </w:r>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14:paraId="4CD7E83B" w14:textId="77777777" w:rsidR="00070198" w:rsidRDefault="00070198" w:rsidP="00070198">
      <w:pPr>
        <w:pStyle w:val="6"/>
      </w:pPr>
      <w:bookmarkStart w:id="336" w:name="_Toc19634701"/>
      <w:bookmarkStart w:id="337" w:name="_Toc26875761"/>
      <w:r w:rsidRPr="007B0C8B">
        <w:t>6.8.1.1.2.</w:t>
      </w:r>
      <w:r>
        <w:t>4</w:t>
      </w:r>
      <w:r w:rsidRPr="007B0C8B">
        <w:tab/>
      </w:r>
      <w:r>
        <w:t>UE registration over a second access type to the same AMF</w:t>
      </w:r>
      <w:bookmarkEnd w:id="336"/>
      <w:bookmarkEnd w:id="337"/>
    </w:p>
    <w:p w14:paraId="11F4F2AF" w14:textId="77777777"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14:paraId="7D0ECF7B" w14:textId="77777777"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14:paraId="3C3A8C75" w14:textId="77777777"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14:paraId="2D2B3833" w14:textId="77777777" w:rsidR="00070198" w:rsidRDefault="00070198" w:rsidP="00070198">
      <w:r>
        <w:lastRenderedPageBreak/>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14:paraId="6E17D23E" w14:textId="77777777" w:rsidR="00686F07" w:rsidRPr="007B0C8B" w:rsidRDefault="000A5E22" w:rsidP="00686F07">
      <w:pPr>
        <w:pStyle w:val="4"/>
      </w:pPr>
      <w:bookmarkStart w:id="338" w:name="_Toc19634702"/>
      <w:bookmarkStart w:id="339" w:name="_Toc26875762"/>
      <w:r w:rsidRPr="007B0C8B">
        <w:t>6.8</w:t>
      </w:r>
      <w:r w:rsidR="00686F07" w:rsidRPr="007B0C8B">
        <w:t>.1.2</w:t>
      </w:r>
      <w:r w:rsidR="00686F07" w:rsidRPr="007B0C8B">
        <w:tab/>
        <w:t>Key handling at transitions between CM-IDLE and CM-CONNECTED states</w:t>
      </w:r>
      <w:bookmarkEnd w:id="338"/>
      <w:bookmarkEnd w:id="339"/>
    </w:p>
    <w:p w14:paraId="22E98CEF" w14:textId="77777777" w:rsidR="00D962A7" w:rsidRPr="007B0C8B" w:rsidRDefault="00D962A7" w:rsidP="008E2307">
      <w:pPr>
        <w:pStyle w:val="5"/>
      </w:pPr>
      <w:bookmarkStart w:id="340" w:name="_Toc19634703"/>
      <w:bookmarkStart w:id="341" w:name="_Toc26875763"/>
      <w:r w:rsidRPr="007B0C8B">
        <w:t>6.8.1.2.0</w:t>
      </w:r>
      <w:r w:rsidRPr="007B0C8B">
        <w:tab/>
        <w:t>General</w:t>
      </w:r>
      <w:bookmarkEnd w:id="340"/>
      <w:bookmarkEnd w:id="341"/>
    </w:p>
    <w:p w14:paraId="74D082C4" w14:textId="77777777" w:rsidR="00D962A7" w:rsidRPr="007B0C8B" w:rsidRDefault="00D962A7" w:rsidP="00D962A7">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14:paraId="7E358027" w14:textId="77777777" w:rsidR="00D962A7" w:rsidRPr="007B0C8B" w:rsidRDefault="00D962A7" w:rsidP="008E2307">
      <w:pPr>
        <w:pStyle w:val="EditorsNote"/>
      </w:pPr>
      <w:r w:rsidRPr="007B0C8B">
        <w:t>Editor</w:t>
      </w:r>
      <w:r w:rsidR="00B91C03">
        <w:t>'</w:t>
      </w:r>
      <w:r w:rsidRPr="007B0C8B">
        <w:t xml:space="preserve">s Note: the impact on the connection states transitions when NAS signalling takes place over non-3GPP access is FFS. </w:t>
      </w:r>
    </w:p>
    <w:p w14:paraId="6582482F" w14:textId="77777777" w:rsidR="00D962A7" w:rsidRPr="007B0C8B" w:rsidRDefault="00D962A7" w:rsidP="008E2307">
      <w:pPr>
        <w:pStyle w:val="EditorsNote"/>
      </w:pPr>
      <w:r w:rsidRPr="007B0C8B">
        <w:t>Editor</w:t>
      </w:r>
      <w:r w:rsidR="00B91C03">
        <w:t>'</w:t>
      </w:r>
      <w:r w:rsidRPr="007B0C8B">
        <w:t>s Note: the impact on the connection states transitions when UE has two established NAS connections with the same AMF is FFS.</w:t>
      </w:r>
    </w:p>
    <w:p w14:paraId="52182231" w14:textId="77777777" w:rsidR="00686F07" w:rsidRPr="007B0C8B" w:rsidRDefault="000A5E22" w:rsidP="00686F07">
      <w:pPr>
        <w:pStyle w:val="5"/>
      </w:pPr>
      <w:bookmarkStart w:id="342" w:name="_Toc19634704"/>
      <w:bookmarkStart w:id="343" w:name="_Toc26875764"/>
      <w:r w:rsidRPr="007B0C8B">
        <w:t>6.8</w:t>
      </w:r>
      <w:r w:rsidR="00686F07" w:rsidRPr="007B0C8B">
        <w:t>.1.2.1</w:t>
      </w:r>
      <w:r w:rsidR="00686F07" w:rsidRPr="007B0C8B">
        <w:tab/>
        <w:t>Transition from CM-IDLE to CM-CONNECTED</w:t>
      </w:r>
      <w:bookmarkEnd w:id="342"/>
      <w:bookmarkEnd w:id="343"/>
    </w:p>
    <w:p w14:paraId="02E499F5" w14:textId="77777777" w:rsidR="00827782" w:rsidRPr="007B0C8B" w:rsidRDefault="00827782" w:rsidP="00827782">
      <w:r w:rsidRPr="007B0C8B">
        <w:t xml:space="preserve">The UE sends an initial NAS message to initiate transition from CM-IDLE to CM-CONNECTED state (see TS 24.501 [35]. </w:t>
      </w:r>
    </w:p>
    <w:p w14:paraId="16F2EB8D" w14:textId="77777777"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14:paraId="004345C3" w14:textId="77777777"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14:paraId="2FD80389" w14:textId="77777777" w:rsidR="00827782" w:rsidRDefault="00827782" w:rsidP="00827782">
      <w:r w:rsidRPr="007B0C8B">
        <w:t xml:space="preserve">On transitions to CM-CONNECTED, the AMF should be able to check whether a new authentication is required, e.g. because of prior inter-provider handover. </w:t>
      </w:r>
    </w:p>
    <w:p w14:paraId="0D0C735E" w14:textId="77777777"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14:paraId="31B2A1C9" w14:textId="77777777"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14:paraId="2CF55E2F" w14:textId="77777777"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14:paraId="5C2AF376" w14:textId="77777777"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14:paraId="76CACD28" w14:textId="77777777" w:rsidR="00827782" w:rsidRPr="007B0C8B" w:rsidRDefault="00827782" w:rsidP="008E2307">
      <w:r w:rsidRPr="007B0C8B">
        <w:t>When the gNB</w:t>
      </w:r>
      <w:r w:rsidR="00781B64">
        <w:t>/ng-eNB</w:t>
      </w:r>
      <w:r w:rsidRPr="007B0C8B">
        <w:t xml:space="preserve"> releases the RRC connection, the UE and the gNB</w:t>
      </w:r>
      <w:r w:rsidR="00781B64">
        <w:t>/ng-eNB</w:t>
      </w:r>
      <w:r w:rsidRPr="007B0C8B">
        <w:t xml:space="preserve"> shall delete the keys they store such that state in the network for CM-IDLE state UEs will only be maintained in the AMF.</w:t>
      </w:r>
    </w:p>
    <w:p w14:paraId="5D2D68D2" w14:textId="77777777" w:rsidR="00686F07" w:rsidRPr="007B0C8B" w:rsidRDefault="000A5E22" w:rsidP="00686F07">
      <w:pPr>
        <w:pStyle w:val="5"/>
      </w:pPr>
      <w:bookmarkStart w:id="344" w:name="_Toc19634705"/>
      <w:bookmarkStart w:id="345" w:name="_Toc26875765"/>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344"/>
      <w:bookmarkEnd w:id="345"/>
    </w:p>
    <w:p w14:paraId="321B32B5" w14:textId="77777777" w:rsidR="00827782" w:rsidRPr="007B0C8B" w:rsidRDefault="00827782" w:rsidP="00827782">
      <w:r w:rsidRPr="007B0C8B">
        <w:t xml:space="preserve">This sub-clause applies to establishment of keys for cryptographically protected radio bearers in 3GPP access only. </w:t>
      </w:r>
    </w:p>
    <w:p w14:paraId="58750B3D" w14:textId="77777777" w:rsidR="00827782" w:rsidRPr="007B0C8B" w:rsidRDefault="00827782" w:rsidP="00827782">
      <w:r w:rsidRPr="007B0C8B">
        <w:t xml:space="preserve">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w:t>
      </w:r>
      <w:r w:rsidRPr="007B0C8B">
        <w:lastRenderedPageBreak/>
        <w:t>session(s) to be re-activated" is not included in the Registration request and but there is pending downlink UP data or pending downlink signalling.</w:t>
      </w:r>
    </w:p>
    <w:p w14:paraId="1D3D19ED" w14:textId="77777777" w:rsidR="00827782" w:rsidRPr="007B0C8B" w:rsidRDefault="00827782" w:rsidP="008E2307">
      <w:pPr>
        <w:pStyle w:val="EditorsNote"/>
      </w:pPr>
      <w:r w:rsidRPr="007B0C8B">
        <w:t>Editor</w:t>
      </w:r>
      <w:r w:rsidR="00B91C03">
        <w:t>'</w:t>
      </w:r>
      <w:r w:rsidRPr="007B0C8B">
        <w:t>s Note: The procedures the UE uses to establish cryptographic protection for radio bearers are FFS.</w:t>
      </w:r>
    </w:p>
    <w:p w14:paraId="4C1848C0" w14:textId="77777777" w:rsidR="00827782" w:rsidRPr="007B0C8B" w:rsidRDefault="00827782" w:rsidP="00827782">
      <w:r w:rsidRPr="007B0C8B">
        <w:t>Upon receipt of the NAS message, if the AMF does not require a NAS SMC procedure before initiating the NGAP procedure INITIAL CONTEXT SETUP, the AMF shall derive key K</w:t>
      </w:r>
      <w:r w:rsidRPr="007B0C8B">
        <w:rPr>
          <w:vertAlign w:val="subscript"/>
        </w:rPr>
        <w:t>gNB</w:t>
      </w:r>
      <w:r w:rsidR="00781B64" w:rsidRPr="003342ED">
        <w:t>/K</w:t>
      </w:r>
      <w:r w:rsidR="00781B64" w:rsidRPr="003342ED">
        <w:rPr>
          <w:vertAlign w:val="subscript"/>
        </w:rPr>
        <w:t>eNB</w:t>
      </w:r>
      <w:r w:rsidRPr="007B0C8B">
        <w:t xml:space="preserve"> as specified in Annex A using the uplink NAS COUNT (see TS 24.501 [35]) corresponding to the NAS message and the K</w:t>
      </w:r>
      <w:r w:rsidRPr="007B0C8B">
        <w:rPr>
          <w:vertAlign w:val="subscript"/>
        </w:rPr>
        <w:t>AMF</w:t>
      </w:r>
      <w:r w:rsidRPr="007B0C8B">
        <w:t xml:space="preserve"> of the current 5G NAS security context.</w:t>
      </w:r>
      <w:r w:rsidR="006834AC">
        <w:t xml:space="preserve"> </w:t>
      </w:r>
    </w:p>
    <w:p w14:paraId="5AABDBAB" w14:textId="77777777" w:rsidR="00827782" w:rsidRPr="007B0C8B" w:rsidRDefault="00827782" w:rsidP="00827782">
      <w:r w:rsidRPr="007B0C8B">
        <w:t>The AMF shall communicate the K</w:t>
      </w:r>
      <w:r w:rsidRPr="007B0C8B">
        <w:rPr>
          <w:vertAlign w:val="subscript"/>
        </w:rPr>
        <w:t>gNB</w:t>
      </w:r>
      <w:r w:rsidR="00781B64">
        <w:t>/</w:t>
      </w:r>
      <w:r w:rsidR="00781B64" w:rsidRPr="003342ED">
        <w:t>K</w:t>
      </w:r>
      <w:r w:rsidR="00781B64" w:rsidRPr="003342ED">
        <w:rPr>
          <w:vertAlign w:val="subscript"/>
        </w:rPr>
        <w:t>eNB</w:t>
      </w:r>
      <w:r w:rsidRPr="007B0C8B">
        <w:t xml:space="preserve"> to the serving gNB</w:t>
      </w:r>
      <w:r w:rsidR="00781B64">
        <w:t>/ng-eNB</w:t>
      </w:r>
      <w:r w:rsidRPr="007B0C8B">
        <w:t xml:space="preserve"> in the NGAP procedure INITIAL CONTEXT SETUP. The UE shall derive the K</w:t>
      </w:r>
      <w:r w:rsidRPr="007B0C8B">
        <w:rPr>
          <w:vertAlign w:val="subscript"/>
        </w:rPr>
        <w:t>gNB</w:t>
      </w:r>
      <w:r w:rsidR="00781B64" w:rsidRPr="003342ED">
        <w:t>/K</w:t>
      </w:r>
      <w:r w:rsidR="00781B64" w:rsidRPr="003342ED">
        <w:rPr>
          <w:vertAlign w:val="subscript"/>
        </w:rPr>
        <w:t>eNB</w:t>
      </w:r>
      <w:r w:rsidRPr="007B0C8B">
        <w:t xml:space="preserve"> from the K</w:t>
      </w:r>
      <w:r w:rsidRPr="007B0C8B">
        <w:rPr>
          <w:vertAlign w:val="subscript"/>
        </w:rPr>
        <w:t>AMF</w:t>
      </w:r>
      <w:r w:rsidRPr="007B0C8B">
        <w:t xml:space="preserve"> of the current 5G NAS security context.</w:t>
      </w:r>
    </w:p>
    <w:p w14:paraId="0E171ADF" w14:textId="77777777"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gNB</w:t>
      </w:r>
      <w:r w:rsidR="00781B64">
        <w:t>/ng-eNB</w:t>
      </w:r>
      <w:r w:rsidRPr="007B0C8B">
        <w:t xml:space="preserve"> sends an AS SMC to the UE. When the UE receives the AS SMC without having received a NAS Security Mode Command, it shall use the NAS uplink COUNT of the NAS message that triggered the AS SMC as freshness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The KDF as specified in Annex A shall be used for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w:t>
      </w:r>
      <w:r w:rsidRPr="007B0C8B">
        <w:rPr>
          <w:vertAlign w:val="subscript"/>
        </w:rPr>
        <w:t>AMF</w:t>
      </w:r>
      <w:r w:rsidRPr="007B0C8B">
        <w:t xml:space="preserve"> of the current 5G NAS security context. From the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by the UE and the gNB</w:t>
      </w:r>
      <w:r w:rsidR="00781B64">
        <w:t>/ng-eNB</w:t>
      </w:r>
      <w:r w:rsidRPr="007B0C8B">
        <w:t xml:space="preserve"> as described in </w:t>
      </w:r>
      <w:r w:rsidR="002B1F15">
        <w:t>sub-clause</w:t>
      </w:r>
      <w:r w:rsidRPr="007B0C8B">
        <w:t xml:space="preserve"> 6.2.</w:t>
      </w:r>
    </w:p>
    <w:p w14:paraId="276E9822" w14:textId="77777777" w:rsidR="00827782" w:rsidRPr="007B0C8B"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from the most recent NAS Security Mode Complete shall be used as freshness parameter in the K</w:t>
      </w:r>
      <w:r w:rsidRPr="007B0C8B">
        <w:rPr>
          <w:vertAlign w:val="subscript"/>
        </w:rPr>
        <w:t>gNB</w:t>
      </w:r>
      <w:r w:rsidR="00781B64" w:rsidRPr="003342ED">
        <w:t>/K</w:t>
      </w:r>
      <w:r w:rsidR="00781B64" w:rsidRPr="003342ED">
        <w:rPr>
          <w:vertAlign w:val="subscript"/>
        </w:rPr>
        <w:t>eNB</w:t>
      </w:r>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K</w:t>
      </w:r>
      <w:r w:rsidRPr="007B0C8B">
        <w:rPr>
          <w:vertAlign w:val="subscript"/>
        </w:rPr>
        <w:t>gNB</w:t>
      </w:r>
      <w:r w:rsidR="00781B64" w:rsidRPr="003342ED">
        <w:t>/K</w:t>
      </w:r>
      <w:r w:rsidR="00781B64" w:rsidRPr="003342ED">
        <w:rPr>
          <w:vertAlign w:val="subscript"/>
        </w:rPr>
        <w:t>eNB</w:t>
      </w:r>
      <w:r w:rsidRPr="007B0C8B">
        <w:t xml:space="preserve"> derivation also in this case.</w:t>
      </w:r>
    </w:p>
    <w:p w14:paraId="58CF0FE4" w14:textId="77777777" w:rsidR="00827782" w:rsidRPr="007B0C8B" w:rsidRDefault="00827782" w:rsidP="008E2307">
      <w:pPr>
        <w:pStyle w:val="5"/>
      </w:pPr>
      <w:bookmarkStart w:id="346" w:name="_Toc19634706"/>
      <w:bookmarkStart w:id="347" w:name="_Toc26875766"/>
      <w:r w:rsidRPr="007B0C8B">
        <w:t>6.8.1.2.3</w:t>
      </w:r>
      <w:r w:rsidRPr="007B0C8B">
        <w:tab/>
        <w:t xml:space="preserve">Establishment of keys for cryptographically protected </w:t>
      </w:r>
      <w:r w:rsidR="00DE0738">
        <w:t>traffic</w:t>
      </w:r>
      <w:r w:rsidRPr="007B0C8B">
        <w:t xml:space="preserve"> in non-3GPP access</w:t>
      </w:r>
      <w:bookmarkEnd w:id="346"/>
      <w:bookmarkEnd w:id="347"/>
    </w:p>
    <w:p w14:paraId="1AA178DE" w14:textId="77777777"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14:paraId="3FA6AAB9" w14:textId="77777777"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14:paraId="77F05F62" w14:textId="77777777"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14:paraId="5B882D2F" w14:textId="77777777" w:rsidR="00686F07" w:rsidRPr="007B0C8B" w:rsidRDefault="000A5E22" w:rsidP="00686F07">
      <w:pPr>
        <w:pStyle w:val="5"/>
      </w:pPr>
      <w:bookmarkStart w:id="348" w:name="_Toc19634707"/>
      <w:bookmarkStart w:id="349" w:name="_Toc26875767"/>
      <w:r w:rsidRPr="007B0C8B">
        <w:t>6.8</w:t>
      </w:r>
      <w:r w:rsidR="00686F07" w:rsidRPr="007B0C8B">
        <w:t>.1.2.</w:t>
      </w:r>
      <w:r w:rsidR="00827782" w:rsidRPr="007B0C8B">
        <w:t>4</w:t>
      </w:r>
      <w:r w:rsidR="00686F07" w:rsidRPr="007B0C8B">
        <w:tab/>
        <w:t>Transition from CM-CONNECTED to CM-IDLE</w:t>
      </w:r>
      <w:bookmarkEnd w:id="348"/>
      <w:bookmarkEnd w:id="349"/>
    </w:p>
    <w:p w14:paraId="123A4436" w14:textId="77777777" w:rsidR="00827782" w:rsidRPr="007B0C8B" w:rsidRDefault="00827782" w:rsidP="00827782">
      <w:r w:rsidRPr="007B0C8B">
        <w:t>On CM-CONNECTED to CM-IDLE transitions the gNB</w:t>
      </w:r>
      <w:r w:rsidR="00781B64">
        <w:t>/ng-eNB</w:t>
      </w:r>
      <w:r w:rsidRPr="007B0C8B">
        <w:t xml:space="preserve"> does no longer need to store state information about the corresponding UE. </w:t>
      </w:r>
    </w:p>
    <w:p w14:paraId="605780D1" w14:textId="77777777" w:rsidR="00827782" w:rsidRPr="007B0C8B" w:rsidRDefault="00827782" w:rsidP="00827782">
      <w:r w:rsidRPr="007B0C8B">
        <w:t>In particular, on CM-CONNECTED to CM-IDLE transitions:</w:t>
      </w:r>
    </w:p>
    <w:p w14:paraId="17F5AA6B" w14:textId="77777777" w:rsidR="00827782" w:rsidRPr="007B0C8B" w:rsidRDefault="00827782" w:rsidP="008E2307">
      <w:pPr>
        <w:pStyle w:val="B10"/>
      </w:pPr>
      <w:r w:rsidRPr="007B0C8B">
        <w:t>-</w:t>
      </w:r>
      <w:r w:rsidRPr="007B0C8B">
        <w:tab/>
        <w:t>The gNB</w:t>
      </w:r>
      <w:r w:rsidR="00781B64">
        <w:t>/ng-eNB</w:t>
      </w:r>
      <w:r w:rsidRPr="007B0C8B">
        <w:t xml:space="preserve"> and the UE shall release all radio bearers and delete the AS security context.</w:t>
      </w:r>
    </w:p>
    <w:p w14:paraId="46979234" w14:textId="77777777" w:rsidR="00827782" w:rsidRPr="007B0C8B" w:rsidRDefault="00827782" w:rsidP="008E2307">
      <w:pPr>
        <w:pStyle w:val="B10"/>
      </w:pPr>
      <w:r w:rsidRPr="007B0C8B">
        <w:t>-</w:t>
      </w:r>
      <w:r w:rsidRPr="007B0C8B">
        <w:tab/>
        <w:t>AMF and the UE shall keep the 5G NAS security context stored.</w:t>
      </w:r>
    </w:p>
    <w:p w14:paraId="3FD0ABBC" w14:textId="77777777" w:rsidR="00827782" w:rsidRPr="007B0C8B" w:rsidRDefault="00827782" w:rsidP="008E2307">
      <w:pPr>
        <w:pStyle w:val="EditorsNote"/>
      </w:pPr>
      <w:r w:rsidRPr="007B0C8B">
        <w:t>Editor</w:t>
      </w:r>
      <w:r w:rsidR="00B91C03">
        <w:t>'</w:t>
      </w:r>
      <w:r w:rsidRPr="007B0C8B">
        <w:t>s Note: The exceptions from when the AMF and the UE shall keep the 5G NAS security context stored is FFS.</w:t>
      </w:r>
    </w:p>
    <w:p w14:paraId="435912C7" w14:textId="77777777" w:rsidR="00686F07" w:rsidRPr="007B0C8B" w:rsidRDefault="000A5E22" w:rsidP="00686F07">
      <w:pPr>
        <w:pStyle w:val="4"/>
      </w:pPr>
      <w:bookmarkStart w:id="350" w:name="_Toc19634708"/>
      <w:bookmarkStart w:id="351" w:name="_Toc26875768"/>
      <w:r w:rsidRPr="007B0C8B">
        <w:t>6.8</w:t>
      </w:r>
      <w:r w:rsidR="00686F07" w:rsidRPr="007B0C8B">
        <w:t>.1.3</w:t>
      </w:r>
      <w:r w:rsidR="00686F07" w:rsidRPr="007B0C8B">
        <w:tab/>
        <w:t xml:space="preserve">Key handling for the Registration procedure when registered in </w:t>
      </w:r>
      <w:r w:rsidR="00622679">
        <w:t>NG-RAN</w:t>
      </w:r>
      <w:bookmarkEnd w:id="350"/>
      <w:bookmarkEnd w:id="351"/>
    </w:p>
    <w:p w14:paraId="4B324112" w14:textId="77777777" w:rsidR="00827782" w:rsidRPr="007B0C8B" w:rsidRDefault="00827782" w:rsidP="006833E6">
      <w:pPr>
        <w:pStyle w:val="NO"/>
      </w:pPr>
      <w:r w:rsidRPr="007B0C8B">
        <w:t>NOTE:</w:t>
      </w:r>
      <w:r w:rsidRPr="007B0C8B">
        <w:tab/>
        <w:t xml:space="preserve">This clause applies to both 3GPP access and non-3GPP access.  </w:t>
      </w:r>
    </w:p>
    <w:p w14:paraId="61F73524" w14:textId="77777777"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w:t>
      </w:r>
      <w:r w:rsidRPr="007B0C8B">
        <w:lastRenderedPageBreak/>
        <w:t xml:space="preserve">and ngKSI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14:paraId="63BE8B9B" w14:textId="77777777" w:rsidR="00827782" w:rsidRPr="007B0C8B" w:rsidRDefault="00827782" w:rsidP="00827782">
      <w:r w:rsidRPr="007B0C8B">
        <w:t>If "PDU session(s) to be re-activated" is included in the Registration request message or if the AMF chooses to establish radio bearers when there is pending downlink UP data or pending downlink signalling, radio bearers will be established as part of the Registration procedure and a K</w:t>
      </w:r>
      <w:r w:rsidRPr="007B0C8B">
        <w:rPr>
          <w:vertAlign w:val="subscript"/>
        </w:rPr>
        <w:t>gNB</w:t>
      </w:r>
      <w:r w:rsidR="00781B64">
        <w:t>/</w:t>
      </w:r>
      <w:r w:rsidR="00781B64" w:rsidRPr="003342ED">
        <w:t>K</w:t>
      </w:r>
      <w:r w:rsidR="00781B64" w:rsidRPr="003342ED">
        <w:rPr>
          <w:vertAlign w:val="subscript"/>
        </w:rPr>
        <w:t>eNB</w:t>
      </w:r>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K</w:t>
      </w:r>
      <w:r w:rsidRPr="007B0C8B">
        <w:rPr>
          <w:vertAlign w:val="subscript"/>
        </w:rPr>
        <w:t>gNB</w:t>
      </w:r>
      <w:r w:rsidR="00781B64">
        <w:t>/</w:t>
      </w:r>
      <w:r w:rsidR="00781B64" w:rsidRPr="003342ED">
        <w:t>K</w:t>
      </w:r>
      <w:r w:rsidR="00781B64" w:rsidRPr="003342ED">
        <w:rPr>
          <w:vertAlign w:val="subscript"/>
        </w:rPr>
        <w:t>eNB</w:t>
      </w:r>
      <w:r w:rsidRPr="007B0C8B">
        <w:t xml:space="preserve"> derivation using the KDF as specified in clause Annex A</w:t>
      </w:r>
      <w:r w:rsidR="006833E6">
        <w:t>.9</w:t>
      </w:r>
      <w:r w:rsidRPr="007B0C8B">
        <w:t xml:space="preserve">. </w:t>
      </w:r>
    </w:p>
    <w:p w14:paraId="1FFE97DF" w14:textId="77777777" w:rsidR="00827782" w:rsidRPr="007B0C8B" w:rsidRDefault="00827782" w:rsidP="00827782">
      <w:r w:rsidRPr="007B0C8B">
        <w:t>In the case a primary authentication is run successfully, the uplink and downlink NAS COUNT shall be set to the start values (i.e. zero).</w:t>
      </w:r>
    </w:p>
    <w:p w14:paraId="05150255" w14:textId="77777777"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14:paraId="120732D3" w14:textId="77777777"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K</w:t>
      </w:r>
      <w:r w:rsidRPr="007B0C8B">
        <w:rPr>
          <w:vertAlign w:val="subscript"/>
        </w:rPr>
        <w:t>gNB</w:t>
      </w:r>
      <w:r w:rsidR="00781B64">
        <w:t>/</w:t>
      </w:r>
      <w:r w:rsidR="00781B64" w:rsidRPr="003342ED">
        <w:t>K</w:t>
      </w:r>
      <w:r w:rsidR="00781B64" w:rsidRPr="003342ED">
        <w:rPr>
          <w:vertAlign w:val="subscript"/>
        </w:rPr>
        <w:t>eNB</w:t>
      </w:r>
      <w:r w:rsidRPr="007B0C8B">
        <w:t>. From this K</w:t>
      </w:r>
      <w:r w:rsidRPr="007B0C8B">
        <w:rPr>
          <w:vertAlign w:val="subscript"/>
        </w:rPr>
        <w:t>gNB</w:t>
      </w:r>
      <w:r w:rsidR="00781B64">
        <w:t>/</w:t>
      </w:r>
      <w:r w:rsidR="00781B64" w:rsidRPr="003342ED">
        <w:t>K</w:t>
      </w:r>
      <w:r w:rsidR="00781B64" w:rsidRPr="003342ED">
        <w:rPr>
          <w:vertAlign w:val="subscript"/>
        </w:rPr>
        <w:t>eNB</w:t>
      </w:r>
      <w:r w:rsidRPr="007B0C8B">
        <w:t xml:space="preserve"> the RRC protection keys and the UP protection keys are derived as described in </w:t>
      </w:r>
      <w:r w:rsidR="002B1F15">
        <w:t>sub-clause</w:t>
      </w:r>
      <w:r w:rsidRPr="007B0C8B">
        <w:t xml:space="preserve"> 6.2.3.1.</w:t>
      </w:r>
    </w:p>
    <w:p w14:paraId="3935881E" w14:textId="77777777"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14:paraId="55B3BAF8" w14:textId="77777777" w:rsidR="00686F07" w:rsidRPr="007B0C8B" w:rsidRDefault="000A5E22" w:rsidP="00686F07">
      <w:pPr>
        <w:pStyle w:val="3"/>
      </w:pPr>
      <w:bookmarkStart w:id="352" w:name="_Toc19634709"/>
      <w:bookmarkStart w:id="353" w:name="_Toc26875769"/>
      <w:r w:rsidRPr="007B0C8B">
        <w:t>6.8</w:t>
      </w:r>
      <w:r w:rsidR="00686F07" w:rsidRPr="007B0C8B">
        <w:t>.2</w:t>
      </w:r>
      <w:r w:rsidR="00686F07" w:rsidRPr="007B0C8B">
        <w:tab/>
      </w:r>
      <w:r w:rsidR="00367FB6">
        <w:t>Security</w:t>
      </w:r>
      <w:r w:rsidR="00686F07" w:rsidRPr="007B0C8B">
        <w:t xml:space="preserve"> handling at RRC state transitions</w:t>
      </w:r>
      <w:bookmarkEnd w:id="352"/>
      <w:bookmarkEnd w:id="353"/>
    </w:p>
    <w:p w14:paraId="6B188E4A" w14:textId="77777777" w:rsidR="00686F07" w:rsidRPr="007B0C8B" w:rsidRDefault="000A5E22" w:rsidP="00686F07">
      <w:pPr>
        <w:pStyle w:val="4"/>
      </w:pPr>
      <w:bookmarkStart w:id="354" w:name="_Toc19634710"/>
      <w:bookmarkStart w:id="355" w:name="_Toc26875770"/>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354"/>
      <w:bookmarkEnd w:id="355"/>
    </w:p>
    <w:p w14:paraId="281790B0" w14:textId="77777777" w:rsidR="00BA0007" w:rsidRPr="0018714A" w:rsidRDefault="00BA0007" w:rsidP="00BA0007">
      <w:pPr>
        <w:pStyle w:val="5"/>
      </w:pPr>
      <w:bookmarkStart w:id="356" w:name="_Toc19634711"/>
      <w:bookmarkStart w:id="357" w:name="_Toc26875771"/>
      <w:r>
        <w:t>6.8</w:t>
      </w:r>
      <w:r w:rsidRPr="0018714A">
        <w:t>.</w:t>
      </w:r>
      <w:r>
        <w:t>2</w:t>
      </w:r>
      <w:r w:rsidRPr="0018714A">
        <w:t>.</w:t>
      </w:r>
      <w:r>
        <w:t>1.1</w:t>
      </w:r>
      <w:r w:rsidRPr="0018714A">
        <w:tab/>
        <w:t>General</w:t>
      </w:r>
      <w:bookmarkEnd w:id="356"/>
      <w:bookmarkEnd w:id="357"/>
    </w:p>
    <w:p w14:paraId="2B1687AE" w14:textId="77777777" w:rsidR="00D628DA" w:rsidRDefault="00BA0007" w:rsidP="00BE72AC">
      <w:pPr>
        <w:keepNext/>
      </w:pPr>
      <w:r>
        <w:t>In 5G, the RRC</w:t>
      </w:r>
      <w:r w:rsidR="00C079A9">
        <w:t>_</w:t>
      </w:r>
      <w:r>
        <w:t>INACTIVE state allows g</w:t>
      </w:r>
      <w:r w:rsidRPr="00A20A71">
        <w:t>NB</w:t>
      </w:r>
      <w:r w:rsidR="00D628DA">
        <w:t>/ng-eNB</w:t>
      </w:r>
      <w:r w:rsidRPr="00A20A71">
        <w:t xml:space="preserve"> to suspend </w:t>
      </w:r>
      <w:r>
        <w:t xml:space="preserve">the UE's </w:t>
      </w:r>
      <w:r w:rsidRPr="00A20A71">
        <w:t>RRC connection</w:t>
      </w:r>
      <w:r>
        <w:t xml:space="preserve"> while the gNB</w:t>
      </w:r>
      <w:r w:rsidR="00D628DA">
        <w:t>/ng-eNB</w:t>
      </w:r>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CONNECTED state to the same last serving gNB</w:t>
      </w:r>
      <w:r w:rsidR="00D628DA">
        <w:t>/ng-eNB</w:t>
      </w:r>
      <w:r>
        <w:t xml:space="preserve"> which sent the UE into RRC</w:t>
      </w:r>
      <w:r w:rsidR="00D628DA">
        <w:t>_</w:t>
      </w:r>
      <w:r>
        <w:t>INACTIVE state or to a different gNB</w:t>
      </w:r>
      <w:r w:rsidR="00D628DA">
        <w:t>/ng-eNB</w:t>
      </w:r>
      <w:r>
        <w:t>. While the UE is in RRC</w:t>
      </w:r>
      <w:r w:rsidR="00D628DA">
        <w:t>_</w:t>
      </w:r>
      <w:r>
        <w:t>INACTIVE state, the UE and last serving g</w:t>
      </w:r>
      <w:r w:rsidRPr="00A20A71">
        <w:t>NB</w:t>
      </w:r>
      <w:r w:rsidR="00D628DA">
        <w:t>/ng-eNB</w:t>
      </w:r>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The gNB</w:t>
      </w:r>
      <w:r w:rsidR="00D628DA">
        <w:rPr>
          <w:color w:val="000000"/>
        </w:rPr>
        <w:t>/ng-eNB</w:t>
      </w:r>
      <w:r>
        <w:rPr>
          <w:color w:val="000000"/>
        </w:rPr>
        <w:t xml:space="preserve"> and the UE shall behave as defined in following sub-clauses</w:t>
      </w:r>
      <w:r w:rsidRPr="005D0D9C">
        <w:t>.</w:t>
      </w:r>
      <w:r w:rsidR="00BE72AC" w:rsidRPr="00BE72AC">
        <w:t xml:space="preserve"> </w:t>
      </w:r>
      <w:r w:rsidR="00BE72AC">
        <w:t>The ng-eNB connected to 5GC shall also support the same security handling at RRC state transitions.</w:t>
      </w:r>
    </w:p>
    <w:p w14:paraId="1A5FEC97" w14:textId="77777777" w:rsidR="00BA0007" w:rsidRDefault="00BA0007" w:rsidP="00E541E2">
      <w:pPr>
        <w:pStyle w:val="5"/>
      </w:pPr>
      <w:bookmarkStart w:id="358" w:name="_Toc19634712"/>
      <w:bookmarkStart w:id="359" w:name="_Toc26875772"/>
      <w:r>
        <w:t>6.8</w:t>
      </w:r>
      <w:r w:rsidRPr="0018714A">
        <w:t>.</w:t>
      </w:r>
      <w:r>
        <w:t>2</w:t>
      </w:r>
      <w:r w:rsidRPr="0018714A">
        <w:t>.</w:t>
      </w:r>
      <w:r>
        <w:t>1.2</w:t>
      </w:r>
      <w:r>
        <w:tab/>
        <w:t>State transition from RRC</w:t>
      </w:r>
      <w:r w:rsidR="002549E5">
        <w:t>_</w:t>
      </w:r>
      <w:r>
        <w:t>CONNECTED to RRC</w:t>
      </w:r>
      <w:r w:rsidR="002549E5">
        <w:t>_</w:t>
      </w:r>
      <w:r>
        <w:t>INACTIVE</w:t>
      </w:r>
      <w:bookmarkEnd w:id="358"/>
      <w:bookmarkEnd w:id="359"/>
    </w:p>
    <w:p w14:paraId="6D04102E" w14:textId="77777777" w:rsidR="00BA0007" w:rsidRDefault="00BA0007" w:rsidP="00BA0007">
      <w:r w:rsidRPr="00E26323">
        <w:t xml:space="preserve">The </w:t>
      </w:r>
      <w:r w:rsidR="002549E5">
        <w:t>gNB/ng-eNB</w:t>
      </w:r>
      <w:r w:rsidRPr="00E26323">
        <w:t xml:space="preserve"> shall send to the UE a</w:t>
      </w:r>
      <w:r>
        <w:t>n</w:t>
      </w:r>
      <w:r w:rsidRPr="00E26323">
        <w:t xml:space="preserve">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that is ciphered and integrity protected in PDCP layer using a current AS security context. The </w:t>
      </w:r>
      <w:r w:rsidR="002549E5">
        <w:t>gNB/ng-eNB</w:t>
      </w:r>
      <w:r w:rsidRPr="00E26323">
        <w:t xml:space="preserve"> shall include a </w:t>
      </w:r>
      <w:r>
        <w:t xml:space="preserve">fresh I-RNTI, and an NCC </w:t>
      </w:r>
      <w:r w:rsidRPr="00E26323">
        <w:t>in that RRC</w:t>
      </w:r>
      <w:r w:rsidR="00812C07">
        <w:rPr>
          <w:color w:val="000000"/>
          <w:lang w:val="en-US"/>
        </w:rPr>
        <w:t xml:space="preserve">Release with </w:t>
      </w:r>
      <w:r w:rsidR="00812C07" w:rsidRPr="00A470D9">
        <w:rPr>
          <w:i/>
        </w:rPr>
        <w:t>suspendConfig</w:t>
      </w:r>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r w:rsidR="002549E5">
        <w:t>gNB/ng-eNB</w:t>
      </w:r>
      <w:r>
        <w:t xml:space="preserve"> shall be different in consecutive suspends of the same UE. This is to avoid tracking of UEs based on the I-RNTI. </w:t>
      </w:r>
      <w:r w:rsidRPr="002635C5">
        <w:t>If</w:t>
      </w:r>
      <w:r>
        <w:t xml:space="preserve"> </w:t>
      </w:r>
      <w:r w:rsidRPr="00811AA9">
        <w:t xml:space="preserve">the </w:t>
      </w:r>
      <w:r w:rsidR="002549E5">
        <w:t>gNB/ng-eNB</w:t>
      </w:r>
      <w:r w:rsidRPr="00811AA9">
        <w:t xml:space="preserve"> has a </w:t>
      </w:r>
      <w:r w:rsidRPr="002635C5">
        <w:t>fresh</w:t>
      </w:r>
      <w:r w:rsidRPr="00811AA9">
        <w:t xml:space="preserve"> and unused pair of {NCC, NH}, the </w:t>
      </w:r>
      <w:r w:rsidR="002549E5">
        <w:t>gNB/ng-eNB</w:t>
      </w:r>
      <w:r w:rsidRPr="00811AA9">
        <w:t xml:space="preserve"> shall include the NCC 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 </w:t>
      </w:r>
      <w:r>
        <w:t xml:space="preserve">Otherwise, the </w:t>
      </w:r>
      <w:r w:rsidR="002549E5">
        <w:t>gNB/ng-eNB</w:t>
      </w:r>
      <w:r>
        <w:t xml:space="preserve"> shall include the same NCC associated with the current K</w:t>
      </w:r>
      <w:r w:rsidRPr="002635C5">
        <w:rPr>
          <w:vertAlign w:val="subscript"/>
        </w:rPr>
        <w:t>gNB</w:t>
      </w:r>
      <w:r>
        <w:t xml:space="preserve"> </w:t>
      </w:r>
      <w:r w:rsidRPr="00811AA9">
        <w:t>in the RRC</w:t>
      </w:r>
      <w:r w:rsidR="00812C07">
        <w:rPr>
          <w:color w:val="000000"/>
          <w:lang w:val="en-US"/>
        </w:rPr>
        <w:t xml:space="preserve">Release with </w:t>
      </w:r>
      <w:r w:rsidR="00812C07" w:rsidRPr="00A470D9">
        <w:rPr>
          <w:i/>
        </w:rPr>
        <w:t>suspendConfig</w:t>
      </w:r>
      <w:r w:rsidR="00812C07" w:rsidRPr="00811AA9">
        <w:t xml:space="preserve"> </w:t>
      </w:r>
      <w:r w:rsidRPr="00811AA9">
        <w:t xml:space="preserve"> message</w:t>
      </w:r>
      <w:r>
        <w:t xml:space="preserve">. </w:t>
      </w:r>
      <w:r w:rsidRPr="00811AA9">
        <w:t>The NCC is used for AS security.</w:t>
      </w:r>
    </w:p>
    <w:p w14:paraId="4FED9ECF" w14:textId="77777777" w:rsidR="00BA0007" w:rsidRDefault="00BA0007" w:rsidP="00BA0007">
      <w:pPr>
        <w:rPr>
          <w:color w:val="000000"/>
        </w:rPr>
      </w:pPr>
      <w:r w:rsidRPr="00D43F10">
        <w:rPr>
          <w:color w:val="000000"/>
        </w:rPr>
        <w:t xml:space="preserve">The </w:t>
      </w:r>
      <w:r w:rsidR="002549E5">
        <w:rPr>
          <w:color w:val="000000"/>
        </w:rPr>
        <w:t>gNB/ng-eNB</w:t>
      </w:r>
      <w:r w:rsidRPr="00D43F10">
        <w:rPr>
          <w:color w:val="000000"/>
        </w:rPr>
        <w:t xml:space="preserve"> shall delete the current </w:t>
      </w:r>
      <w:r>
        <w:rPr>
          <w:color w:val="000000"/>
        </w:rPr>
        <w:t xml:space="preserve">AS keys </w:t>
      </w:r>
      <w:r w:rsidRPr="00D43F10">
        <w:rPr>
          <w:color w:val="000000"/>
        </w:rPr>
        <w:t>K</w:t>
      </w:r>
      <w:r w:rsidRPr="00D43F10">
        <w:rPr>
          <w:color w:val="000000"/>
          <w:vertAlign w:val="subscript"/>
        </w:rPr>
        <w:t>RRCenc</w:t>
      </w:r>
      <w:r w:rsidRPr="00D43F10">
        <w:rPr>
          <w:color w:val="000000"/>
        </w:rPr>
        <w:t>, K</w:t>
      </w:r>
      <w:r w:rsidRPr="00D43F10">
        <w:rPr>
          <w:color w:val="000000"/>
          <w:vertAlign w:val="subscript"/>
        </w:rPr>
        <w:t>UPenc</w:t>
      </w:r>
      <w:r w:rsidRPr="00D43F10">
        <w:rPr>
          <w:color w:val="000000"/>
        </w:rPr>
        <w:t xml:space="preserve"> (if available), and K</w:t>
      </w:r>
      <w:r w:rsidRPr="00D43F10">
        <w:rPr>
          <w:color w:val="000000"/>
          <w:vertAlign w:val="subscript"/>
        </w:rPr>
        <w:t>UPint</w:t>
      </w:r>
      <w:r w:rsidRPr="00D43F10">
        <w:rPr>
          <w:color w:val="000000"/>
        </w:rPr>
        <w:t xml:space="preserve"> (if available) after sending the RRC</w:t>
      </w:r>
      <w:r w:rsidR="00812C07">
        <w:rPr>
          <w:color w:val="000000"/>
          <w:lang w:val="en-US"/>
        </w:rPr>
        <w:t xml:space="preserve">Release with </w:t>
      </w:r>
      <w:r w:rsidR="00812C07" w:rsidRPr="00A470D9">
        <w:rPr>
          <w:i/>
        </w:rPr>
        <w:t>suspendConfig</w:t>
      </w:r>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r w:rsidR="00BF58BB" w:rsidRPr="00D43F10">
        <w:rPr>
          <w:color w:val="000000"/>
        </w:rPr>
        <w:t>K</w:t>
      </w:r>
      <w:r w:rsidR="00BF58BB" w:rsidRPr="00D43F10">
        <w:rPr>
          <w:color w:val="000000"/>
          <w:vertAlign w:val="subscript"/>
        </w:rPr>
        <w:t>RRCint</w:t>
      </w:r>
      <w:r w:rsidRPr="00D43F10">
        <w:rPr>
          <w:color w:val="000000"/>
        </w:rPr>
        <w:t xml:space="preserve">. If the sent NCC value is </w:t>
      </w:r>
      <w:r>
        <w:rPr>
          <w:color w:val="000000"/>
        </w:rPr>
        <w:t>fresh and belongs to an unused pair of {NCC, NH}</w:t>
      </w:r>
      <w:r w:rsidRPr="00D43F10">
        <w:rPr>
          <w:color w:val="000000"/>
        </w:rPr>
        <w:t xml:space="preserve">, the </w:t>
      </w:r>
      <w:r w:rsidR="002549E5">
        <w:rPr>
          <w:color w:val="000000"/>
        </w:rPr>
        <w:t>gNB/ng-eNB</w:t>
      </w:r>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r w:rsidRPr="00D43F10">
        <w:rPr>
          <w:color w:val="000000"/>
        </w:rPr>
        <w:t>K</w:t>
      </w:r>
      <w:r w:rsidRPr="00D43F10">
        <w:rPr>
          <w:color w:val="000000"/>
          <w:vertAlign w:val="subscript"/>
        </w:rPr>
        <w:t>gNB</w:t>
      </w:r>
      <w:r w:rsidRPr="00D43F10">
        <w:rPr>
          <w:color w:val="000000"/>
        </w:rPr>
        <w:t xml:space="preserve">. </w:t>
      </w:r>
      <w:r>
        <w:rPr>
          <w:color w:val="000000"/>
        </w:rPr>
        <w:t>I</w:t>
      </w:r>
      <w:r w:rsidRPr="00D43F10">
        <w:rPr>
          <w:color w:val="000000"/>
        </w:rPr>
        <w:t xml:space="preserve">f the sent NCC value is equal to the NCC </w:t>
      </w:r>
      <w:r w:rsidRPr="00D43F10">
        <w:rPr>
          <w:color w:val="000000"/>
        </w:rPr>
        <w:lastRenderedPageBreak/>
        <w:t>value associated with the current K</w:t>
      </w:r>
      <w:r w:rsidRPr="00D43F10">
        <w:rPr>
          <w:color w:val="000000"/>
          <w:vertAlign w:val="subscript"/>
        </w:rPr>
        <w:t>gNB</w:t>
      </w:r>
      <w:r w:rsidRPr="00D43F10">
        <w:rPr>
          <w:color w:val="000000"/>
        </w:rPr>
        <w:t xml:space="preserve">, the </w:t>
      </w:r>
      <w:r w:rsidR="002549E5">
        <w:rPr>
          <w:color w:val="000000"/>
        </w:rPr>
        <w:t>gNB/ng-eNB</w:t>
      </w:r>
      <w:r w:rsidRPr="00D43F10">
        <w:rPr>
          <w:color w:val="000000"/>
        </w:rPr>
        <w:t xml:space="preserve"> shall keep the current </w:t>
      </w:r>
      <w:r>
        <w:rPr>
          <w:color w:val="000000"/>
        </w:rPr>
        <w:t xml:space="preserve">AS key </w:t>
      </w:r>
      <w:r w:rsidRPr="00D43F10">
        <w:rPr>
          <w:color w:val="000000"/>
        </w:rPr>
        <w:t>K</w:t>
      </w:r>
      <w:r w:rsidRPr="00D43F10">
        <w:rPr>
          <w:color w:val="000000"/>
          <w:vertAlign w:val="subscript"/>
        </w:rPr>
        <w:t>gNB</w:t>
      </w:r>
      <w:r>
        <w:rPr>
          <w:color w:val="000000"/>
          <w:vertAlign w:val="subscript"/>
        </w:rPr>
        <w:t xml:space="preserve"> </w:t>
      </w:r>
      <w:r>
        <w:rPr>
          <w:color w:val="000000"/>
        </w:rPr>
        <w:t>and NCC</w:t>
      </w:r>
      <w:r w:rsidRPr="00D43F10">
        <w:rPr>
          <w:color w:val="000000"/>
        </w:rPr>
        <w:t xml:space="preserve">. The </w:t>
      </w:r>
      <w:r w:rsidR="002549E5">
        <w:rPr>
          <w:color w:val="000000"/>
        </w:rPr>
        <w:t>gNB/ng-eNB</w:t>
      </w:r>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14:paraId="69F24CD4" w14:textId="77777777"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r w:rsidR="00812C07" w:rsidRPr="00A470D9">
        <w:rPr>
          <w:i/>
        </w:rPr>
        <w:t>suspendConfig</w:t>
      </w:r>
      <w:r w:rsidRPr="00811AA9">
        <w:rPr>
          <w:color w:val="000000"/>
          <w:lang w:val="en-US"/>
        </w:rPr>
        <w:t xml:space="preserve"> message from the </w:t>
      </w:r>
      <w:r w:rsidR="002549E5">
        <w:rPr>
          <w:color w:val="000000"/>
          <w:lang w:val="en-US"/>
        </w:rPr>
        <w:t>gNB/ng-eNB</w:t>
      </w:r>
      <w:r w:rsidRPr="00811AA9">
        <w:rPr>
          <w:color w:val="000000"/>
        </w:rPr>
        <w:t xml:space="preserve">, the UE shall </w:t>
      </w:r>
      <w:r>
        <w:rPr>
          <w:color w:val="000000"/>
          <w:lang w:val="en-US"/>
        </w:rPr>
        <w:t xml:space="preserve">verify that the integrity of the received </w:t>
      </w:r>
      <w:r w:rsidRPr="00811AA9">
        <w:rPr>
          <w:color w:val="000000"/>
          <w:lang w:val="en-US"/>
        </w:rPr>
        <w:t>RRC</w:t>
      </w:r>
      <w:r w:rsidR="00D112D0">
        <w:rPr>
          <w:color w:val="000000"/>
          <w:lang w:val="en-US"/>
        </w:rPr>
        <w:t xml:space="preserve">Release with </w:t>
      </w:r>
      <w:r w:rsidR="00D112D0" w:rsidRPr="00A470D9">
        <w:rPr>
          <w:i/>
        </w:rPr>
        <w:t>suspendConfig</w:t>
      </w:r>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delete the current AS keys K</w:t>
      </w:r>
      <w:r w:rsidRPr="00811AA9">
        <w:rPr>
          <w:color w:val="000000"/>
          <w:vertAlign w:val="subscript"/>
        </w:rPr>
        <w:t>RRCenc</w:t>
      </w:r>
      <w:r w:rsidRPr="00811AA9">
        <w:rPr>
          <w:color w:val="000000"/>
        </w:rPr>
        <w:t>, K</w:t>
      </w:r>
      <w:r w:rsidRPr="00206C83">
        <w:rPr>
          <w:color w:val="000000"/>
          <w:vertAlign w:val="subscript"/>
        </w:rPr>
        <w:t>UPenc</w:t>
      </w:r>
      <w:r w:rsidRPr="00206C83">
        <w:rPr>
          <w:color w:val="000000"/>
        </w:rPr>
        <w:t xml:space="preserve"> (if available), and K</w:t>
      </w:r>
      <w:r w:rsidRPr="00206C83">
        <w:rPr>
          <w:color w:val="000000"/>
          <w:vertAlign w:val="subscript"/>
        </w:rPr>
        <w:t>UPint</w:t>
      </w:r>
      <w:r w:rsidRPr="006A3F3C">
        <w:rPr>
          <w:color w:val="000000"/>
        </w:rPr>
        <w:t xml:space="preserve"> (if available)</w:t>
      </w:r>
      <w:r w:rsidR="00BF58BB">
        <w:rPr>
          <w:color w:val="000000"/>
        </w:rPr>
        <w:t xml:space="preserve">, but keep the current AS key </w:t>
      </w:r>
      <w:r w:rsidR="00BF58BB" w:rsidRPr="00D43F10">
        <w:rPr>
          <w:color w:val="000000"/>
        </w:rPr>
        <w:t>K</w:t>
      </w:r>
      <w:r w:rsidR="00BF58BB" w:rsidRPr="00D43F10">
        <w:rPr>
          <w:color w:val="000000"/>
          <w:vertAlign w:val="subscript"/>
        </w:rPr>
        <w:t>RRCint</w:t>
      </w:r>
      <w:r w:rsidR="00BF58BB">
        <w:rPr>
          <w:color w:val="000000"/>
        </w:rPr>
        <w:t xml:space="preserve"> key</w:t>
      </w:r>
      <w:r w:rsidRPr="006A3F3C">
        <w:rPr>
          <w:color w:val="000000"/>
        </w:rPr>
        <w:t xml:space="preserve">. </w:t>
      </w:r>
      <w:r w:rsidRPr="00811AA9">
        <w:rPr>
          <w:color w:val="000000"/>
        </w:rPr>
        <w:t>If the stored NCC value is different from the NCC value associated with the current K</w:t>
      </w:r>
      <w:r w:rsidRPr="00811AA9">
        <w:rPr>
          <w:color w:val="000000"/>
          <w:vertAlign w:val="subscript"/>
        </w:rPr>
        <w:t>gNB</w:t>
      </w:r>
      <w:r w:rsidR="00BF58BB">
        <w:rPr>
          <w:color w:val="000000"/>
        </w:rPr>
        <w:t>,</w:t>
      </w:r>
      <w:r w:rsidRPr="00811AA9">
        <w:rPr>
          <w:color w:val="000000"/>
        </w:rPr>
        <w:t xml:space="preserve"> the UE shall delete the current AS key K</w:t>
      </w:r>
      <w:r w:rsidRPr="00811AA9">
        <w:rPr>
          <w:color w:val="000000"/>
          <w:vertAlign w:val="subscript"/>
        </w:rPr>
        <w:t>gNB</w:t>
      </w:r>
      <w:r w:rsidRPr="00811AA9">
        <w:rPr>
          <w:color w:val="000000"/>
        </w:rPr>
        <w:t>. If the stored NCC is equal to the NCC value associated with the current K</w:t>
      </w:r>
      <w:r w:rsidRPr="00811AA9">
        <w:rPr>
          <w:color w:val="000000"/>
          <w:vertAlign w:val="subscript"/>
        </w:rPr>
        <w:t>gNB</w:t>
      </w:r>
      <w:r w:rsidRPr="00811AA9">
        <w:rPr>
          <w:color w:val="000000"/>
        </w:rPr>
        <w:t>, the UE shall keep the current AS key K</w:t>
      </w:r>
      <w:r w:rsidRPr="00811AA9">
        <w:rPr>
          <w:color w:val="000000"/>
          <w:vertAlign w:val="subscript"/>
        </w:rPr>
        <w:t>gNB</w:t>
      </w:r>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14:paraId="0F7A54DC" w14:textId="77777777" w:rsidR="00BA0007" w:rsidRDefault="00BA0007" w:rsidP="00BA0007">
      <w:pPr>
        <w:pStyle w:val="5"/>
      </w:pPr>
      <w:bookmarkStart w:id="360" w:name="_Toc19634713"/>
      <w:bookmarkStart w:id="361" w:name="_Toc26875773"/>
      <w:r>
        <w:t>6.8</w:t>
      </w:r>
      <w:r w:rsidRPr="003D69D1">
        <w:t>.2.1.3</w:t>
      </w:r>
      <w:r w:rsidRPr="003D69D1">
        <w:tab/>
      </w:r>
      <w:r>
        <w:t>State</w:t>
      </w:r>
      <w:r w:rsidRPr="003D69D1">
        <w:t xml:space="preserve"> transition from RRC</w:t>
      </w:r>
      <w:r w:rsidR="00D112D0">
        <w:t>_</w:t>
      </w:r>
      <w:r w:rsidRPr="003D69D1">
        <w:t>INACTIVE to RRC</w:t>
      </w:r>
      <w:r w:rsidR="00D112D0">
        <w:t>_</w:t>
      </w:r>
      <w:r w:rsidRPr="003D69D1">
        <w:t>CONNECTED to a new gNB</w:t>
      </w:r>
      <w:r w:rsidR="002549E5">
        <w:t>/ng-eNB</w:t>
      </w:r>
      <w:bookmarkEnd w:id="360"/>
      <w:bookmarkEnd w:id="361"/>
    </w:p>
    <w:p w14:paraId="6316285A" w14:textId="77777777" w:rsidR="00BA0007" w:rsidRDefault="00BA0007" w:rsidP="00CF51CE">
      <w:r>
        <w:t>When the UE decides to resume the RRC connection to transit from RRC_INACTIVE to RRC_CONNECTED, the UE sends RRCResumeRequest message</w:t>
      </w:r>
      <w:r w:rsidRPr="00E21C78">
        <w:t xml:space="preserve"> </w:t>
      </w:r>
      <w:r>
        <w:t xml:space="preserve">on SRB0 and hence it is not integrity protected. However, the RRCResumeRequest message shall include the I-RNTI and an </w:t>
      </w:r>
      <w:r w:rsidR="002549E5">
        <w:t>Resume</w:t>
      </w:r>
      <w:r>
        <w:t>MAC-I</w:t>
      </w:r>
      <w:r w:rsidR="002549E5">
        <w:t xml:space="preserve">/shortResumeMAC-I </w:t>
      </w:r>
      <w:r>
        <w:t>. The I-RNTI</w:t>
      </w:r>
      <w:r w:rsidRPr="00E21C78">
        <w:t xml:space="preserve"> </w:t>
      </w:r>
      <w:r w:rsidR="00BF58BB">
        <w:t xml:space="preserve">(short or full I-RNTI) </w:t>
      </w:r>
      <w:r w:rsidRPr="00E21C78">
        <w:t>is used for context identification and its value shall be the same as the I-RNTI that the UE had received from the source gNB</w:t>
      </w:r>
      <w:r w:rsidR="002549E5">
        <w:t>/ng-eNB</w:t>
      </w:r>
      <w:r w:rsidRPr="00E21C78">
        <w:t xml:space="preserve"> in the RRC</w:t>
      </w:r>
      <w:r w:rsidR="00D112D0">
        <w:rPr>
          <w:color w:val="000000"/>
          <w:lang w:val="en-US"/>
        </w:rPr>
        <w:t xml:space="preserve">Release with </w:t>
      </w:r>
      <w:r w:rsidR="00D112D0" w:rsidRPr="00A470D9">
        <w:rPr>
          <w:i/>
        </w:rPr>
        <w:t>suspendConfig</w:t>
      </w:r>
      <w:r w:rsidR="00D112D0" w:rsidRPr="00E21C78">
        <w:t xml:space="preserve"> </w:t>
      </w:r>
      <w:r w:rsidRPr="00E21C78">
        <w:t xml:space="preserve"> message</w:t>
      </w:r>
      <w:r>
        <w:t xml:space="preserve">. The </w:t>
      </w:r>
      <w:r w:rsidR="002549E5">
        <w:t>Resume</w:t>
      </w:r>
      <w:r>
        <w:t>MAC-I</w:t>
      </w:r>
      <w:r w:rsidR="002549E5">
        <w:t>/shortResumeMAC-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gNB</w:t>
      </w:r>
      <w:r w:rsidR="002549E5">
        <w:t>/ng-eNB</w:t>
      </w:r>
      <w:r>
        <w:t xml:space="preserve"> and the </w:t>
      </w:r>
      <w:r w:rsidR="00BF58BB" w:rsidRPr="00BF58BB">
        <w:t xml:space="preserve"> </w:t>
      </w:r>
      <w:r w:rsidR="00BF58BB" w:rsidRPr="00DA1A03">
        <w:t>current</w:t>
      </w:r>
      <w:r>
        <w:t xml:space="preserve"> K</w:t>
      </w:r>
      <w:r w:rsidRPr="00E727CF">
        <w:rPr>
          <w:vertAlign w:val="subscript"/>
        </w:rPr>
        <w:t>RRCint</w:t>
      </w:r>
      <w:r>
        <w:rPr>
          <w:vertAlign w:val="subscript"/>
        </w:rPr>
        <w:t xml:space="preserve"> </w:t>
      </w:r>
      <w:r>
        <w:t xml:space="preserve">with the following inputs: </w:t>
      </w:r>
    </w:p>
    <w:p w14:paraId="6416F9E2" w14:textId="77777777" w:rsidR="00BA0007" w:rsidRPr="00E727CF" w:rsidRDefault="00BA0007" w:rsidP="00BA0007">
      <w:pPr>
        <w:pStyle w:val="B10"/>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K</w:t>
      </w:r>
      <w:r w:rsidRPr="00E727CF">
        <w:rPr>
          <w:vertAlign w:val="subscript"/>
        </w:rPr>
        <w:t>RRCint</w:t>
      </w:r>
      <w:r w:rsidRPr="00E727CF">
        <w:t>;</w:t>
      </w:r>
    </w:p>
    <w:p w14:paraId="607D303C" w14:textId="77777777" w:rsidR="00BA0007" w:rsidRPr="00E727CF" w:rsidRDefault="00BA0007" w:rsidP="00BA0007">
      <w:pPr>
        <w:pStyle w:val="B10"/>
      </w:pPr>
      <w:r w:rsidRPr="00E727CF">
        <w:t>-</w:t>
      </w:r>
      <w:r w:rsidRPr="00E727CF">
        <w:tab/>
        <w:t>BEARER</w:t>
      </w:r>
      <w:r w:rsidRPr="00E727CF">
        <w:tab/>
      </w:r>
      <w:r w:rsidRPr="00E727CF">
        <w:tab/>
        <w:t>: all its bits shall be set to 1.</w:t>
      </w:r>
    </w:p>
    <w:p w14:paraId="3DB06588" w14:textId="77777777" w:rsidR="00BA0007" w:rsidRDefault="00BA0007" w:rsidP="00BA0007">
      <w:pPr>
        <w:pStyle w:val="B10"/>
      </w:pPr>
      <w:r w:rsidRPr="00E727CF">
        <w:t>-</w:t>
      </w:r>
      <w:r w:rsidRPr="00E727CF">
        <w:tab/>
        <w:t>DIRECTION</w:t>
      </w:r>
      <w:r w:rsidRPr="00E727CF">
        <w:tab/>
        <w:t>: its bit shall be set to 1;</w:t>
      </w:r>
    </w:p>
    <w:p w14:paraId="3333F649" w14:textId="77777777" w:rsidR="00BA0007" w:rsidRPr="00E727CF" w:rsidRDefault="00BA0007" w:rsidP="00BA0007">
      <w:pPr>
        <w:pStyle w:val="B10"/>
      </w:pPr>
      <w:r w:rsidRPr="00E727CF">
        <w:t>-</w:t>
      </w:r>
      <w:r w:rsidRPr="00E727CF">
        <w:tab/>
        <w:t>COUNT</w:t>
      </w:r>
      <w:r w:rsidRPr="00E727CF">
        <w:tab/>
      </w:r>
      <w:r w:rsidRPr="00E727CF">
        <w:tab/>
        <w:t>: all its bits shall be set to 1;</w:t>
      </w:r>
    </w:p>
    <w:p w14:paraId="6B7C2D3A" w14:textId="77777777" w:rsidR="00BA0007" w:rsidRDefault="00BA0007" w:rsidP="00BA0007">
      <w:pPr>
        <w:pStyle w:val="B10"/>
      </w:pPr>
      <w:r w:rsidRPr="00E727CF">
        <w:t>-</w:t>
      </w:r>
      <w:r w:rsidRPr="00E727CF">
        <w:tab/>
        <w:t>MESSAGE</w:t>
      </w:r>
      <w:r w:rsidRPr="00E727CF">
        <w:tab/>
        <w:t>: it shall be set to Var</w:t>
      </w:r>
      <w:r w:rsidR="002549E5">
        <w:t>Resume</w:t>
      </w:r>
      <w:r w:rsidRPr="00E727CF">
        <w:t>MAC-Input</w:t>
      </w:r>
      <w:r w:rsidR="002549E5">
        <w:t>/VarShortResumeMAC-Input</w:t>
      </w:r>
      <w:r w:rsidRPr="00E727CF">
        <w:t xml:space="preserve"> as defined in TS 38.</w:t>
      </w:r>
      <w:r>
        <w:t xml:space="preserve">331 [22] </w:t>
      </w:r>
      <w:r w:rsidR="002549E5">
        <w:t xml:space="preserve">for gNB and in TS 36.331 [69] for ng-eNB </w:t>
      </w:r>
      <w:r>
        <w:t>with following inputs:</w:t>
      </w:r>
    </w:p>
    <w:p w14:paraId="15DFFAB1" w14:textId="77777777" w:rsidR="002549E5" w:rsidRPr="00492FF6" w:rsidRDefault="00BA0007" w:rsidP="002549E5">
      <w:pPr>
        <w:pStyle w:val="B10"/>
      </w:pPr>
      <w:r>
        <w:t xml:space="preserve">                                </w:t>
      </w:r>
      <w:r w:rsidRPr="002635C5">
        <w:rPr>
          <w:i/>
        </w:rPr>
        <w:t>source PCI, target Cell-ID</w:t>
      </w:r>
      <w:r w:rsidR="00C81F4D">
        <w:rPr>
          <w:i/>
        </w:rPr>
        <w:t xml:space="preserve">, </w:t>
      </w:r>
      <w:r w:rsidR="00C81F4D" w:rsidRPr="0045241E">
        <w:rPr>
          <w:i/>
        </w:rPr>
        <w:t>source C-RNTI</w:t>
      </w:r>
      <w:r w:rsidR="002549E5">
        <w:rPr>
          <w:i/>
        </w:rPr>
        <w:t xml:space="preserve"> </w:t>
      </w:r>
      <w:r w:rsidR="002549E5" w:rsidRPr="00492FF6">
        <w:rPr>
          <w:i/>
        </w:rPr>
        <w:t xml:space="preserve">– </w:t>
      </w:r>
      <w:r w:rsidR="002549E5" w:rsidRPr="00492FF6">
        <w:t>with a gNB, and</w:t>
      </w:r>
      <w:r>
        <w:t>.</w:t>
      </w:r>
      <w:r w:rsidR="002549E5" w:rsidRPr="002549E5">
        <w:t xml:space="preserve"> </w:t>
      </w:r>
    </w:p>
    <w:p w14:paraId="4CA10C13" w14:textId="77777777" w:rsidR="002549E5" w:rsidRPr="003536C6" w:rsidRDefault="002549E5" w:rsidP="002549E5">
      <w:pPr>
        <w:pStyle w:val="B10"/>
        <w:rPr>
          <w:i/>
        </w:rPr>
      </w:pPr>
      <w:r w:rsidRPr="00492FF6">
        <w:t xml:space="preserve">                                </w:t>
      </w:r>
      <w:r w:rsidRPr="00492FF6">
        <w:rPr>
          <w:i/>
        </w:rPr>
        <w:t xml:space="preserve">source C-RNTI, source PCI, resume constant, target Cell-ID </w:t>
      </w:r>
      <w:r w:rsidRPr="00492FF6">
        <w:t>– with a ng-eNB.</w:t>
      </w:r>
    </w:p>
    <w:p w14:paraId="59592272" w14:textId="77777777" w:rsidR="00BA0007" w:rsidRDefault="00BA0007" w:rsidP="00BA0007">
      <w:pPr>
        <w:pStyle w:val="B10"/>
      </w:pPr>
    </w:p>
    <w:p w14:paraId="4B8B5EAF" w14:textId="77777777" w:rsidR="00BF58BB" w:rsidRDefault="00BF58BB" w:rsidP="00CF51CE">
      <w:r>
        <w:t xml:space="preserve">For protection of all RRC messages </w:t>
      </w:r>
      <w:r w:rsidRPr="00507CCD">
        <w:t>except RRCReject message following</w:t>
      </w:r>
      <w:r>
        <w:t xml:space="preserve"> the sent RRCResumeRequest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K</w:t>
      </w:r>
      <w:r w:rsidRPr="00E003BA">
        <w:rPr>
          <w:vertAlign w:val="subscript"/>
        </w:rPr>
        <w:t>gNB</w:t>
      </w:r>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The UE shall further derive K</w:t>
      </w:r>
      <w:r w:rsidRPr="003D3E1F">
        <w:rPr>
          <w:vertAlign w:val="subscript"/>
        </w:rPr>
        <w:t>RRCint</w:t>
      </w:r>
      <w:r>
        <w:t>, K</w:t>
      </w:r>
      <w:r w:rsidRPr="003D3E1F">
        <w:rPr>
          <w:vertAlign w:val="subscript"/>
        </w:rPr>
        <w:t>RRCenc</w:t>
      </w:r>
      <w:r>
        <w:t>,</w:t>
      </w:r>
      <w:r w:rsidRPr="00A326AC">
        <w:t xml:space="preserve"> </w:t>
      </w:r>
      <w:r w:rsidRPr="00D43F10">
        <w:t>K</w:t>
      </w:r>
      <w:r w:rsidRPr="00D43F10">
        <w:rPr>
          <w:vertAlign w:val="subscript"/>
        </w:rPr>
        <w:t>UPenc</w:t>
      </w:r>
      <w:r w:rsidRPr="00D43F10">
        <w:t xml:space="preserve"> (optionally), and K</w:t>
      </w:r>
      <w:r w:rsidRPr="00D43F10">
        <w:rPr>
          <w:vertAlign w:val="subscript"/>
        </w:rPr>
        <w:t>UPint</w:t>
      </w:r>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14:paraId="3CBC2F4C" w14:textId="77777777" w:rsidR="00BA0007" w:rsidRDefault="00BF58BB" w:rsidP="00BA0007">
      <w:pPr>
        <w:spacing w:after="120"/>
      </w:pPr>
      <w:r>
        <w:t xml:space="preserve">When the target </w:t>
      </w:r>
      <w:r w:rsidR="002549E5">
        <w:t>gNB/ng-eNB</w:t>
      </w:r>
      <w:r>
        <w:t xml:space="preserve"> receives the RRCResumeRequest message from the UE, t</w:t>
      </w:r>
      <w:r w:rsidR="00BA0007">
        <w:t xml:space="preserve">he target </w:t>
      </w:r>
      <w:r w:rsidR="002549E5">
        <w:t>gNB/ng-eNB</w:t>
      </w:r>
      <w:r w:rsidR="00BA0007">
        <w:t xml:space="preserve"> extracts the I-RNTI from the RRCResumeRequest message. The target </w:t>
      </w:r>
      <w:r w:rsidR="002549E5">
        <w:t>gNB/ng-eNB</w:t>
      </w:r>
      <w:r w:rsidR="00BA0007">
        <w:t xml:space="preserve"> contacts the source </w:t>
      </w:r>
      <w:r w:rsidR="002549E5">
        <w:t>gNB/ng-eNB</w:t>
      </w:r>
      <w:r w:rsidR="00BA0007">
        <w:t xml:space="preserve"> based on the information in the I-RNTI by sending an Xn-AP Retrieve UE Context Request message with </w:t>
      </w:r>
      <w:r w:rsidR="00BA0007" w:rsidRPr="00653989">
        <w:t xml:space="preserve">the </w:t>
      </w:r>
      <w:r w:rsidR="00BA0007">
        <w:t>following included: I-RNTI</w:t>
      </w:r>
      <w:r w:rsidR="00BA0007" w:rsidRPr="00653989">
        <w:t xml:space="preserve">, the </w:t>
      </w:r>
      <w:r w:rsidR="00894A75">
        <w:t>Resume</w:t>
      </w:r>
      <w:r w:rsidR="00BA0007">
        <w:t>MAC-I</w:t>
      </w:r>
      <w:r w:rsidR="00894A75">
        <w:t>/shortResumeMAC-I</w:t>
      </w:r>
      <w:r w:rsidR="00BA0007" w:rsidRPr="00653989">
        <w:t xml:space="preserve"> and</w:t>
      </w:r>
      <w:r w:rsidR="00401597">
        <w:t xml:space="preserve"> target Cell-ID</w:t>
      </w:r>
      <w:r w:rsidR="00BA0007">
        <w:t xml:space="preserve">, in order to allow the source </w:t>
      </w:r>
      <w:r w:rsidR="002549E5">
        <w:t>gNB/ng-eNB</w:t>
      </w:r>
      <w:r w:rsidR="00BA0007">
        <w:t xml:space="preserve"> to validate the UE request and to retrieve the UE context including the UE 5G AS security context. </w:t>
      </w:r>
    </w:p>
    <w:p w14:paraId="1A6F5AA4" w14:textId="77777777" w:rsidR="00BA0007" w:rsidRDefault="00BA0007" w:rsidP="00BA0007">
      <w:r>
        <w:t xml:space="preserve">The source </w:t>
      </w:r>
      <w:r w:rsidR="002549E5">
        <w:t>gNB/ng-eNB</w:t>
      </w:r>
      <w:r>
        <w:t xml:space="preserve"> retrieves the stored UE context including the UE 5G AS security context from its database using the I-RNTI. </w:t>
      </w:r>
      <w:r w:rsidR="00BF58BB">
        <w:t xml:space="preserve">The source </w:t>
      </w:r>
      <w:r w:rsidR="002549E5">
        <w:t>gNB/ng-eNB</w:t>
      </w:r>
      <w:r w:rsidR="00BF58BB">
        <w:t xml:space="preserve"> verifies the </w:t>
      </w:r>
      <w:r w:rsidR="00894A75">
        <w:t>Resume</w:t>
      </w:r>
      <w:r w:rsidR="00BF58BB">
        <w:t>MAC-I</w:t>
      </w:r>
      <w:r w:rsidR="00894A75">
        <w:t>/shortResumeMAC-I</w:t>
      </w:r>
      <w:r w:rsidR="00BF58BB">
        <w:t xml:space="preserve"> using the current </w:t>
      </w:r>
      <w:r w:rsidR="00BF58BB" w:rsidRPr="00071E53">
        <w:t>K</w:t>
      </w:r>
      <w:r w:rsidR="00BF58BB" w:rsidRPr="00071E53">
        <w:rPr>
          <w:vertAlign w:val="subscript"/>
        </w:rPr>
        <w:t>RRCint</w:t>
      </w:r>
      <w:r w:rsidR="00BF58BB">
        <w:t xml:space="preserve"> key stored in the retrieved UE 5G AS security context (calculating the </w:t>
      </w:r>
      <w:r w:rsidR="00894A75">
        <w:t>Resume</w:t>
      </w:r>
      <w:r w:rsidR="00BF58BB">
        <w:t>MAC-I</w:t>
      </w:r>
      <w:r w:rsidR="00894A75">
        <w:t>/shortResumeMAC-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r w:rsidR="00894A75">
        <w:t>Resume</w:t>
      </w:r>
      <w:r w:rsidR="00BF58BB">
        <w:t>MAC-I</w:t>
      </w:r>
      <w:r w:rsidR="00894A75">
        <w:t>/shortResumeMAC-I</w:t>
      </w:r>
      <w:r w:rsidR="00BF58BB">
        <w:t xml:space="preserve"> is successful, then t</w:t>
      </w:r>
      <w:r>
        <w:t xml:space="preserve">he source </w:t>
      </w:r>
      <w:r w:rsidR="002549E5">
        <w:t>gNB/ng-eNB</w:t>
      </w:r>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r w:rsidR="002549E5">
        <w:t>gNB/ng-eNB</w:t>
      </w:r>
      <w:r>
        <w:t xml:space="preserve"> has an unused pair of {NCC, NH} </w:t>
      </w:r>
      <w:r w:rsidRPr="00206C83">
        <w:t>as described in Annex A.11</w:t>
      </w:r>
      <w:r w:rsidR="00894A75">
        <w:t>/Annex A.12</w:t>
      </w:r>
      <w:r w:rsidRPr="00206C83">
        <w:t>.</w:t>
      </w:r>
      <w:r>
        <w:t xml:space="preserve"> The source </w:t>
      </w:r>
      <w:r w:rsidR="002549E5">
        <w:t>gNB/ng-eNB</w:t>
      </w:r>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r w:rsidR="002549E5">
        <w:t>gNB/ng-eNB</w:t>
      </w:r>
      <w:r>
        <w:t xml:space="preserve">. </w:t>
      </w:r>
      <w:r w:rsidR="00BF58BB" w:rsidRPr="00ED45CF">
        <w:t>Then</w:t>
      </w:r>
      <w:r>
        <w:t xml:space="preserve"> the source </w:t>
      </w:r>
      <w:r w:rsidR="002549E5">
        <w:t>gNB/ng-eNB</w:t>
      </w:r>
      <w:r>
        <w:t xml:space="preserve"> shall respond with an Xn-AP Retrieve UE Context Response message to the target </w:t>
      </w:r>
      <w:r w:rsidR="002549E5">
        <w:t>gNB/ng-eNB</w:t>
      </w:r>
      <w:r>
        <w:t xml:space="preserve"> including the UE context </w:t>
      </w:r>
      <w:r>
        <w:lastRenderedPageBreak/>
        <w:t xml:space="preserve">that contains the UE 5G AS security context. The UE 5G AS security context sent to the target </w:t>
      </w:r>
      <w:r w:rsidR="002549E5">
        <w:t>gNB/ng-eNB</w:t>
      </w:r>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14:paraId="3CF50BDD" w14:textId="77777777" w:rsidR="00BA0007" w:rsidRDefault="00BA0007" w:rsidP="00BA0007">
      <w:r>
        <w:t xml:space="preserve">The target </w:t>
      </w:r>
      <w:r w:rsidR="002549E5">
        <w:t>gNB/ng-eNB</w:t>
      </w:r>
      <w:r>
        <w:t xml:space="preserve"> shall check if it supports the ciphering and integrity algorithms the UE used with the last source cell. If the target </w:t>
      </w:r>
      <w:r w:rsidR="002549E5">
        <w:t>gNB/ng-eNB</w:t>
      </w:r>
      <w:r>
        <w:t xml:space="preserve"> does not support the ciphering and integrity algorithms</w:t>
      </w:r>
      <w:r w:rsidRPr="00371F35">
        <w:t xml:space="preserve"> </w:t>
      </w:r>
      <w:r>
        <w:t>used in the last source cell</w:t>
      </w:r>
      <w:r w:rsidRPr="002703BE">
        <w:t xml:space="preserve"> </w:t>
      </w:r>
      <w:r>
        <w:t xml:space="preserve">or if the target </w:t>
      </w:r>
      <w:r w:rsidR="002549E5">
        <w:t>gNB/ng-eNB</w:t>
      </w:r>
      <w:r>
        <w:t xml:space="preserve"> prefers to use different algorithms than the source </w:t>
      </w:r>
      <w:r w:rsidR="002549E5">
        <w:t>gNB/ng-eNB</w:t>
      </w:r>
      <w:r>
        <w:t xml:space="preserve">, then </w:t>
      </w:r>
      <w:r w:rsidRPr="0053269D">
        <w:t xml:space="preserve">the target </w:t>
      </w:r>
      <w:r w:rsidR="002549E5">
        <w:t>gNB/ng-eNB</w:t>
      </w:r>
      <w:r w:rsidRPr="0053269D">
        <w:t xml:space="preserve"> shall send </w:t>
      </w:r>
      <w:r w:rsidRPr="00B01F66">
        <w:t>a</w:t>
      </w:r>
      <w:r>
        <w:t>n</w:t>
      </w:r>
      <w:r w:rsidRPr="00B01F66">
        <w:t xml:space="preserve"> </w:t>
      </w:r>
      <w:r w:rsidR="001940F6">
        <w:t>RRC Setup/</w:t>
      </w:r>
      <w:r>
        <w:t xml:space="preserve">RRCSetup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14:paraId="1FD4DF4D" w14:textId="77777777" w:rsidR="00BF58BB" w:rsidRDefault="00BA0007" w:rsidP="00BA0007">
      <w:r>
        <w:t xml:space="preserve">If the target </w:t>
      </w:r>
      <w:r w:rsidR="002549E5">
        <w:t>gNB/ng-eNB</w:t>
      </w:r>
      <w:r>
        <w:t xml:space="preserve"> supports the ciphering and integrity algorithms</w:t>
      </w:r>
      <w:r w:rsidRPr="00371F35">
        <w:t xml:space="preserve"> </w:t>
      </w:r>
      <w:r>
        <w:t xml:space="preserve">used with the last source cell and these algorithms are the chosen algorithms by the target </w:t>
      </w:r>
      <w:r w:rsidR="002549E5">
        <w:t>gNB/ng-eNB</w:t>
      </w:r>
      <w:r>
        <w:t xml:space="preserve">, the target </w:t>
      </w:r>
      <w:r w:rsidR="002549E5">
        <w:t>gNB/ng-eNB</w:t>
      </w:r>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r w:rsidR="002549E5">
        <w:t>gNB/ng-eNB</w:t>
      </w:r>
      <w:r>
        <w:t xml:space="preserve"> shall reset all PDCP COUNTs to 0 and activate the new keys in PDCP layer. The target </w:t>
      </w:r>
      <w:r w:rsidR="002549E5">
        <w:t>gNB/ng-eNB</w:t>
      </w:r>
      <w:r>
        <w:t xml:space="preserve"> shall respond to the UE with </w:t>
      </w:r>
      <w:r w:rsidRPr="00010DD4">
        <w:t>a</w:t>
      </w:r>
      <w:r>
        <w:t>n</w:t>
      </w:r>
      <w:r w:rsidRPr="00010DD4">
        <w:t xml:space="preserve"> RRC Resume</w:t>
      </w:r>
      <w:r>
        <w:t xml:space="preserve"> </w:t>
      </w:r>
      <w:r w:rsidRPr="00010DD4">
        <w:t>message</w:t>
      </w:r>
      <w:r>
        <w:t xml:space="preserve"> on SRB1 which is integrity protected and ciphered in PDCP layer using the new RRC keys. </w:t>
      </w:r>
    </w:p>
    <w:p w14:paraId="4487416C" w14:textId="77777777" w:rsidR="00DE7557" w:rsidRDefault="00DE7557" w:rsidP="00BA0007">
      <w:r>
        <w:t xml:space="preserve">If the UP security </w:t>
      </w:r>
      <w:r w:rsidRPr="000B760D">
        <w:rPr>
          <w:color w:val="000000"/>
        </w:rPr>
        <w:t>activation status</w:t>
      </w:r>
      <w:r>
        <w:t xml:space="preserve"> can be supported in the target gNB/ng-eNB, the target gNB/ng-eNB shall use</w:t>
      </w:r>
      <w:r w:rsidRPr="00A3712A">
        <w:t xml:space="preserve"> </w:t>
      </w:r>
      <w:r>
        <w:t>the UP security activations that the UE used at the last source cell</w:t>
      </w:r>
      <w:r>
        <w:rPr>
          <w:rStyle w:val="a9"/>
        </w:rPr>
        <w:t xml:space="preserve">. </w:t>
      </w:r>
      <w:r>
        <w:t>Otherwise, the target gNB/ng-eNB shall respond with an RRC Setup message</w:t>
      </w:r>
      <w:r w:rsidRPr="00F4084B">
        <w:t xml:space="preserve"> </w:t>
      </w:r>
      <w:r>
        <w:t>to establish a new RRC connection with the UE.</w:t>
      </w:r>
    </w:p>
    <w:p w14:paraId="13E5ABC5" w14:textId="77777777" w:rsidR="00BA0007" w:rsidRDefault="00BA0007" w:rsidP="00BA0007">
      <w:r w:rsidRPr="00802104">
        <w:t>When the UE receives the RRCResume message, the UE shall decrypt the message using the K</w:t>
      </w:r>
      <w:r w:rsidRPr="00802104">
        <w:rPr>
          <w:vertAlign w:val="subscript"/>
        </w:rPr>
        <w:t>RRCenc</w:t>
      </w:r>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lt;RRC Connection Resume&gt; message</w:t>
      </w:r>
      <w:r>
        <w:t xml:space="preserve"> by verifying the PDCP MAC-I using the K</w:t>
      </w:r>
      <w:r w:rsidRPr="00A057C7">
        <w:rPr>
          <w:vertAlign w:val="subscript"/>
        </w:rPr>
        <w:t>RRC</w:t>
      </w:r>
      <w:r>
        <w:rPr>
          <w:vertAlign w:val="subscript"/>
        </w:rPr>
        <w:t>int</w:t>
      </w:r>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RRCResume message is successful, the UE shall delete the </w:t>
      </w:r>
      <w:r w:rsidR="00BF58BB" w:rsidRPr="00C519F3">
        <w:t>current</w:t>
      </w:r>
      <w:r w:rsidR="00BF58BB">
        <w:t xml:space="preserve"> K</w:t>
      </w:r>
      <w:r w:rsidR="00BF58BB" w:rsidRPr="003D3E1F">
        <w:rPr>
          <w:vertAlign w:val="subscript"/>
        </w:rPr>
        <w:t>RRCint</w:t>
      </w:r>
      <w:r w:rsidR="00BF58BB">
        <w:t xml:space="preserve"> key and the UE shall save the K</w:t>
      </w:r>
      <w:r w:rsidR="00BF58BB" w:rsidRPr="003D3E1F">
        <w:rPr>
          <w:vertAlign w:val="subscript"/>
        </w:rPr>
        <w:t>RRCint</w:t>
      </w:r>
      <w:r w:rsidR="00BF58BB">
        <w:t>, K</w:t>
      </w:r>
      <w:r w:rsidR="00BF58BB" w:rsidRPr="003D3E1F">
        <w:rPr>
          <w:vertAlign w:val="subscript"/>
        </w:rPr>
        <w:t>RRCenc</w:t>
      </w:r>
      <w:r w:rsidR="00BF58BB">
        <w:t>,</w:t>
      </w:r>
      <w:r w:rsidR="00BF58BB" w:rsidRPr="00A326AC">
        <w:t xml:space="preserve"> </w:t>
      </w:r>
      <w:r w:rsidR="00BF58BB" w:rsidRPr="00D43F10">
        <w:t>K</w:t>
      </w:r>
      <w:r w:rsidR="00BF58BB" w:rsidRPr="00D43F10">
        <w:rPr>
          <w:vertAlign w:val="subscript"/>
        </w:rPr>
        <w:t>UPenc</w:t>
      </w:r>
      <w:r w:rsidR="00BF58BB" w:rsidRPr="00D43F10">
        <w:t xml:space="preserve"> (optionally), and K</w:t>
      </w:r>
      <w:r w:rsidR="00BF58BB" w:rsidRPr="00D43F10">
        <w:rPr>
          <w:vertAlign w:val="subscript"/>
        </w:rPr>
        <w:t>UPint</w:t>
      </w:r>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RRCResumeComplete message both integrity protected and ciphered to the target </w:t>
      </w:r>
      <w:r w:rsidR="002549E5">
        <w:t>gNB/ng-eNB</w:t>
      </w:r>
      <w:r w:rsidRPr="00802104">
        <w:t xml:space="preserve"> on SRB1 using the current K</w:t>
      </w:r>
      <w:r w:rsidRPr="00802104">
        <w:rPr>
          <w:vertAlign w:val="subscript"/>
        </w:rPr>
        <w:t>RRCint</w:t>
      </w:r>
      <w:r w:rsidRPr="00802104">
        <w:t xml:space="preserve"> and K</w:t>
      </w:r>
      <w:r w:rsidRPr="00802104">
        <w:rPr>
          <w:vertAlign w:val="subscript"/>
        </w:rPr>
        <w:t>RRCenc</w:t>
      </w:r>
      <w:r w:rsidRPr="00802104">
        <w:t>.</w:t>
      </w:r>
      <w:r w:rsidR="00DE7557">
        <w:t xml:space="preserve"> The UE shall use the UP security activations that were used before tansition to the RRC Inactive.</w:t>
      </w:r>
    </w:p>
    <w:p w14:paraId="6CFB6EBE" w14:textId="77777777" w:rsidR="00BA0007" w:rsidRPr="00802104" w:rsidRDefault="00BF58BB" w:rsidP="00BA0007">
      <w:r>
        <w:t>If the</w:t>
      </w:r>
      <w:r w:rsidR="00BA0007" w:rsidRPr="006A3F3C">
        <w:t xml:space="preserve"> UE receives RRCReject message from the target </w:t>
      </w:r>
      <w:r w:rsidR="002549E5">
        <w:t>gNB/ng-eNB</w:t>
      </w:r>
      <w:r>
        <w:t xml:space="preserve"> in response to the UE &lt;RRC Resume Request&gt; 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r w:rsidR="00BA0007" w:rsidRPr="006A3F3C">
        <w:t xml:space="preserve">derivedRRC integrity key, RRC encryption key and UP keys, and </w:t>
      </w:r>
      <w:r w:rsidR="00BA0007">
        <w:t>keep</w:t>
      </w:r>
      <w:r w:rsidR="00BA0007" w:rsidRPr="006A3F3C">
        <w:t xml:space="preserve"> </w:t>
      </w:r>
      <w:r>
        <w:t>the current K</w:t>
      </w:r>
      <w:r w:rsidRPr="003D3E1F">
        <w:rPr>
          <w:vertAlign w:val="subscript"/>
        </w:rPr>
        <w:t>RRCint</w:t>
      </w:r>
      <w:r w:rsidRPr="006A3F3C">
        <w:t xml:space="preserve"> </w:t>
      </w:r>
      <w:r>
        <w:t xml:space="preserve">and the </w:t>
      </w:r>
      <w:r w:rsidR="00BA0007" w:rsidRPr="006A3F3C">
        <w:t>K</w:t>
      </w:r>
      <w:r w:rsidR="00BA0007" w:rsidRPr="006A3F3C">
        <w:rPr>
          <w:vertAlign w:val="subscript"/>
        </w:rPr>
        <w:t>gNB</w:t>
      </w:r>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14:paraId="04D4687C" w14:textId="77777777" w:rsidR="00BA0007" w:rsidRDefault="00BA0007" w:rsidP="00BA0007">
      <w:r w:rsidRPr="00750E14">
        <w:t>Security is fully resumed on UE side after reception and processing of RRC</w:t>
      </w:r>
      <w:r w:rsidR="0014069F">
        <w:t>R</w:t>
      </w:r>
      <w:r w:rsidRPr="00750E14">
        <w:t>esume message. The UE can receive data on DRB(s) after having received and processed RRC connection resume message. UL data on DRB(s) can be sent after RRCResumeComplete message has been successfully sent.</w:t>
      </w:r>
    </w:p>
    <w:p w14:paraId="63B92174" w14:textId="77777777" w:rsidR="00BA0007" w:rsidRDefault="00BA0007" w:rsidP="00BA0007">
      <w:r>
        <w:t xml:space="preserve">After a successful transition from RRC_INACTIVE to RRC_CONNECTED the target </w:t>
      </w:r>
      <w:r w:rsidR="002549E5">
        <w:t>gNB/ng-eNB</w:t>
      </w:r>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r w:rsidR="00DE7557">
        <w:t>veirfy</w:t>
      </w:r>
      <w:r w:rsidR="00DE7557" w:rsidRPr="00A3712A">
        <w:t xml:space="preserve"> the UE security policy</w:t>
      </w:r>
      <w:r w:rsidR="00DE7557">
        <w:t xml:space="preserve"> as described in the clause 6.6.1</w:t>
      </w:r>
      <w:r w:rsidR="00DE7557" w:rsidRPr="00A3712A">
        <w:t>.</w:t>
      </w:r>
    </w:p>
    <w:p w14:paraId="50455920" w14:textId="77777777" w:rsidR="00BA0007" w:rsidRPr="003D69D1" w:rsidRDefault="00BA0007" w:rsidP="00BA0007">
      <w:pPr>
        <w:pStyle w:val="5"/>
      </w:pPr>
      <w:bookmarkStart w:id="362" w:name="_Toc19634714"/>
      <w:bookmarkStart w:id="363" w:name="_Toc26875774"/>
      <w:r>
        <w:t>6.8</w:t>
      </w:r>
      <w:r w:rsidRPr="003D69D1">
        <w:t>.2.1.4</w:t>
      </w:r>
      <w:r w:rsidRPr="003D69D1">
        <w:tab/>
      </w:r>
      <w:r>
        <w:t>State</w:t>
      </w:r>
      <w:r w:rsidRPr="003D69D1">
        <w:t xml:space="preserve"> transition from RRC</w:t>
      </w:r>
      <w:r w:rsidR="000D288E">
        <w:t>_</w:t>
      </w:r>
      <w:r w:rsidRPr="003D69D1">
        <w:t>INACTIVE to RRC</w:t>
      </w:r>
      <w:r w:rsidR="000D288E">
        <w:t>_</w:t>
      </w:r>
      <w:r w:rsidRPr="003D69D1">
        <w:t>CONNECTED to the same gNB</w:t>
      </w:r>
      <w:r w:rsidR="00E84C41">
        <w:t>/ng-eNB</w:t>
      </w:r>
      <w:bookmarkEnd w:id="362"/>
      <w:bookmarkEnd w:id="363"/>
    </w:p>
    <w:p w14:paraId="0F78EF61" w14:textId="77777777" w:rsidR="00686F07" w:rsidRPr="007B0C8B" w:rsidRDefault="00BA0007" w:rsidP="00BA0007">
      <w:pPr>
        <w:keepLines/>
      </w:pPr>
      <w:r>
        <w:t>The target gNB</w:t>
      </w:r>
      <w:r w:rsidR="00E84C41">
        <w:t>/ng-eNB</w:t>
      </w:r>
      <w:r>
        <w:t xml:space="preserve"> may be the same as the source gNB</w:t>
      </w:r>
      <w:r w:rsidR="00E84C41">
        <w:t>/ng-eNB</w:t>
      </w:r>
      <w:r>
        <w:t xml:space="preserve"> in the description in the previous subclause. If so, the single gNB</w:t>
      </w:r>
      <w:r w:rsidR="00E84C41">
        <w:t>/ng-eNB</w:t>
      </w:r>
      <w:r>
        <w:t xml:space="preserve"> performs the roles of both the source and target gNB</w:t>
      </w:r>
      <w:r w:rsidR="00E84C41">
        <w:t>/ng-eNB</w:t>
      </w:r>
      <w:r>
        <w:t>.</w:t>
      </w:r>
    </w:p>
    <w:p w14:paraId="2D840C0B" w14:textId="77777777" w:rsidR="00686F07" w:rsidRPr="007B0C8B" w:rsidRDefault="000A5E22" w:rsidP="00686F07">
      <w:pPr>
        <w:pStyle w:val="4"/>
      </w:pPr>
      <w:bookmarkStart w:id="364" w:name="_Toc19634715"/>
      <w:bookmarkStart w:id="365" w:name="_Toc26875775"/>
      <w:r w:rsidRPr="007B0C8B">
        <w:t>6.8</w:t>
      </w:r>
      <w:r w:rsidR="00686F07" w:rsidRPr="007B0C8B">
        <w:t>.2.2</w:t>
      </w:r>
      <w:r w:rsidR="00686F07" w:rsidRPr="007B0C8B">
        <w:tab/>
        <w:t>Key handling during mobility in RRC</w:t>
      </w:r>
      <w:r w:rsidR="000D288E">
        <w:t>_</w:t>
      </w:r>
      <w:r w:rsidR="00686F07" w:rsidRPr="007B0C8B">
        <w:t>INACTIVE state</w:t>
      </w:r>
      <w:bookmarkEnd w:id="364"/>
      <w:bookmarkEnd w:id="365"/>
    </w:p>
    <w:p w14:paraId="3DCED77D" w14:textId="77777777" w:rsidR="00BA0007" w:rsidRPr="0018714A" w:rsidRDefault="00BA0007" w:rsidP="00BA0007">
      <w:pPr>
        <w:pStyle w:val="5"/>
      </w:pPr>
      <w:bookmarkStart w:id="366" w:name="_Toc19634716"/>
      <w:bookmarkStart w:id="367" w:name="_Toc26875776"/>
      <w:r>
        <w:t>6.8</w:t>
      </w:r>
      <w:r w:rsidRPr="0018714A">
        <w:t>.</w:t>
      </w:r>
      <w:r>
        <w:t>2</w:t>
      </w:r>
      <w:r w:rsidRPr="0018714A">
        <w:t>.</w:t>
      </w:r>
      <w:r>
        <w:t>2.1</w:t>
      </w:r>
      <w:r w:rsidRPr="0018714A">
        <w:tab/>
        <w:t>General</w:t>
      </w:r>
      <w:bookmarkEnd w:id="366"/>
      <w:bookmarkEnd w:id="367"/>
    </w:p>
    <w:p w14:paraId="432DB9EA" w14:textId="77777777"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The UE and gNB</w:t>
      </w:r>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lastRenderedPageBreak/>
        <w:t>RAN-b</w:t>
      </w:r>
      <w:r>
        <w:t>ased Notification Area Update (RNAU) procedure</w:t>
      </w:r>
      <w:r w:rsidRPr="005D0D9C">
        <w:t>.</w:t>
      </w:r>
      <w:r w:rsidR="00BE72AC" w:rsidRPr="00BE72AC">
        <w:t xml:space="preserve"> </w:t>
      </w:r>
      <w:r w:rsidR="00BE72AC">
        <w:t>The ng-eNB connected to 5GC shall also support the same key handling during mobility in RRC</w:t>
      </w:r>
      <w:r w:rsidR="000D288E">
        <w:t>_</w:t>
      </w:r>
      <w:r w:rsidR="00BE72AC">
        <w:t>INACTIVE.</w:t>
      </w:r>
    </w:p>
    <w:p w14:paraId="4C42283D" w14:textId="77777777" w:rsidR="00BA0007" w:rsidRDefault="00BA0007" w:rsidP="00BA0007">
      <w:pPr>
        <w:pStyle w:val="5"/>
      </w:pPr>
      <w:bookmarkStart w:id="368" w:name="_Toc19634717"/>
      <w:bookmarkStart w:id="369" w:name="_Toc26875777"/>
      <w:r>
        <w:t>6.8</w:t>
      </w:r>
      <w:r w:rsidRPr="003D69D1">
        <w:t>.2.</w:t>
      </w:r>
      <w:r>
        <w:t>2</w:t>
      </w:r>
      <w:r w:rsidRPr="003D69D1">
        <w:t>.</w:t>
      </w:r>
      <w:r>
        <w:t>2</w:t>
      </w:r>
      <w:r w:rsidRPr="003D69D1">
        <w:tab/>
      </w:r>
      <w:r>
        <w:t xml:space="preserve">RAN-based notification area update to a new </w:t>
      </w:r>
      <w:r w:rsidR="00E84C41">
        <w:t>gNB/ng-eNB</w:t>
      </w:r>
      <w:bookmarkEnd w:id="368"/>
      <w:bookmarkEnd w:id="369"/>
    </w:p>
    <w:p w14:paraId="210E8B06" w14:textId="77777777"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r w:rsidR="00E84C41">
        <w:t>gNB/ng-eNB</w:t>
      </w:r>
      <w:r>
        <w:t xml:space="preserve">. In this case, </w:t>
      </w:r>
      <w:r w:rsidRPr="008B206C">
        <w:t>the UE</w:t>
      </w:r>
      <w:r>
        <w:t xml:space="preserve">, the target </w:t>
      </w:r>
      <w:r w:rsidR="00E84C41">
        <w:t>gNB/ng-eNB</w:t>
      </w:r>
      <w:r>
        <w:t xml:space="preserve"> and the source </w:t>
      </w:r>
      <w:r w:rsidR="00E84C41">
        <w:t>gNB/ng-eNB</w:t>
      </w:r>
      <w:r>
        <w:t xml:space="preserve"> follow the detailed procedure as described in clause 6.8.2.1.3 with the following deviations:</w:t>
      </w:r>
    </w:p>
    <w:p w14:paraId="45F81702" w14:textId="77777777" w:rsidR="00BA0007" w:rsidRDefault="00BA0007" w:rsidP="00BA0007">
      <w:r>
        <w:t xml:space="preserve">The target </w:t>
      </w:r>
      <w:r w:rsidR="00E84C41">
        <w:t>gNB/ng-eNB</w:t>
      </w:r>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r w:rsidR="00E84C41">
        <w:t>gNB/ng-eNB</w:t>
      </w:r>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r w:rsidR="00E84C41">
        <w:t>gNB/ng-eNB</w:t>
      </w:r>
      <w:r w:rsidRPr="006A3F3C">
        <w:t xml:space="preserve"> </w:t>
      </w:r>
      <w:r>
        <w:t xml:space="preserve">prefers to use different </w:t>
      </w:r>
      <w:r w:rsidRPr="006A3F3C">
        <w:t xml:space="preserve">algorithms </w:t>
      </w:r>
      <w:r>
        <w:t xml:space="preserve">than the source </w:t>
      </w:r>
      <w:r w:rsidR="00E84C41">
        <w:t>gNB/ng-eNB</w:t>
      </w:r>
      <w:r>
        <w:t>,</w:t>
      </w:r>
      <w:r w:rsidRPr="006A3F3C">
        <w:t xml:space="preserve"> then </w:t>
      </w:r>
      <w:r>
        <w:t xml:space="preserve">the target </w:t>
      </w:r>
      <w:r w:rsidR="00E84C41">
        <w:t>gNB/ng-eNB</w:t>
      </w:r>
      <w:r>
        <w:t xml:space="preserve"> shall </w:t>
      </w:r>
      <w:r w:rsidRPr="006A3F3C">
        <w:t xml:space="preserve">send </w:t>
      </w:r>
      <w:r>
        <w:t>an RRCSetup</w:t>
      </w:r>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14:paraId="5997798C" w14:textId="77777777" w:rsidR="002E514E" w:rsidRDefault="00BA0007" w:rsidP="002E514E">
      <w:r>
        <w:t>If t</w:t>
      </w:r>
      <w:r w:rsidRPr="0026039E">
        <w:t xml:space="preserve">he target </w:t>
      </w:r>
      <w:r w:rsidR="00E84C41">
        <w:t>gNB/ng-eNB</w:t>
      </w:r>
      <w:r w:rsidRPr="0026039E">
        <w:t xml:space="preserve"> </w:t>
      </w:r>
      <w:r>
        <w:t xml:space="preserve">selects the ciphering and integrity protection algorithms which the UE used with the last source cell and the target </w:t>
      </w:r>
      <w:r w:rsidR="00E84C41">
        <w:t>gNB/ng-eNB</w:t>
      </w:r>
      <w:r>
        <w:t xml:space="preserve"> decides to </w:t>
      </w:r>
      <w:r w:rsidRPr="0026039E">
        <w:t>send the UE directly back to RRC_INACTIVE state without bringing the UE to RRC_CONNECTED state</w:t>
      </w:r>
      <w:r>
        <w:t>,</w:t>
      </w:r>
      <w:r w:rsidRPr="0026039E">
        <w:t xml:space="preserve"> the target </w:t>
      </w:r>
      <w:r w:rsidR="00E84C41">
        <w:t>gNB/ng-eNB</w:t>
      </w:r>
      <w:r w:rsidRPr="0026039E">
        <w:t xml:space="preserve"> shall perform a Path Switch procedure with the AMF </w:t>
      </w:r>
      <w:r>
        <w:t xml:space="preserve">to get a fresh {NCC, NH} pair </w:t>
      </w:r>
      <w:r w:rsidRPr="0026039E">
        <w:t>before sending the RRC</w:t>
      </w:r>
      <w:r w:rsidR="002E514E">
        <w:t>Release</w:t>
      </w:r>
      <w:r w:rsidRPr="0026039E">
        <w:t xml:space="preserve"> message to the UE. </w:t>
      </w:r>
      <w:r>
        <w:t xml:space="preserve">After the </w:t>
      </w:r>
      <w:r w:rsidRPr="0026039E">
        <w:t xml:space="preserve">target </w:t>
      </w:r>
      <w:r w:rsidR="00E84C41">
        <w:t>gNB/ng-eNB</w:t>
      </w:r>
      <w:r w:rsidRPr="0026039E">
        <w:t xml:space="preserve"> </w:t>
      </w:r>
      <w:r>
        <w:t xml:space="preserve">receives a fresh {NCC, NH} pair in the Path Switch Acknowledgement message from the AMF, the target </w:t>
      </w:r>
      <w:r w:rsidR="00E84C41">
        <w:t>gNB/ng-eNB</w:t>
      </w:r>
      <w:r>
        <w:t xml:space="preserve"> </w:t>
      </w:r>
      <w:r w:rsidRPr="0026039E">
        <w:t>shall set the value of NCC in the RRC</w:t>
      </w:r>
      <w:r w:rsidR="002E514E">
        <w:t>Release</w:t>
      </w:r>
      <w:r w:rsidRPr="0026039E">
        <w:t xml:space="preserve"> message to the NCC value </w:t>
      </w:r>
      <w:r>
        <w:t>of the received fresh {NCC, NH} pair</w:t>
      </w:r>
      <w:r w:rsidRPr="0026039E">
        <w:t>.</w:t>
      </w:r>
    </w:p>
    <w:p w14:paraId="231ED730" w14:textId="77777777" w:rsidR="002E514E" w:rsidRDefault="002E514E" w:rsidP="002E514E">
      <w:r>
        <w:t xml:space="preserve">After the source </w:t>
      </w:r>
      <w:r w:rsidR="00E84C41">
        <w:t>gNB/ng-eNB</w:t>
      </w:r>
      <w:r>
        <w:t xml:space="preserve"> </w:t>
      </w:r>
      <w:r w:rsidR="009A24AB" w:rsidRPr="002257A4">
        <w:t>(old gNB</w:t>
      </w:r>
      <w:r w:rsidR="00E84C41">
        <w:t>/ng-eNB</w:t>
      </w:r>
      <w:r w:rsidR="009A24AB" w:rsidRPr="002257A4">
        <w:t xml:space="preserve">) </w:t>
      </w:r>
      <w:r>
        <w:t>validates the ResumeMAC-I</w:t>
      </w:r>
      <w:r w:rsidR="00E84C41">
        <w:t>/shortResumeMAC-I</w:t>
      </w:r>
      <w:r>
        <w:t xml:space="preserve"> received from the target </w:t>
      </w:r>
      <w:r w:rsidR="00E84C41">
        <w:t>gNB/ng-eNB</w:t>
      </w:r>
      <w:r>
        <w:t xml:space="preserve"> (new </w:t>
      </w:r>
      <w:r w:rsidR="00E84C41">
        <w:t>gNB/ng-eNB</w:t>
      </w:r>
      <w:r>
        <w:t xml:space="preserve">) in the </w:t>
      </w:r>
      <w:r w:rsidR="009A24AB" w:rsidRPr="002257A4">
        <w:t>RETRIEVE UE CONTEXT REQUEST</w:t>
      </w:r>
      <w:r>
        <w:t xml:space="preserve"> message, the old </w:t>
      </w:r>
      <w:r w:rsidR="00E84C41">
        <w:t>gNB/ng-eNB</w:t>
      </w:r>
      <w:r>
        <w:t xml:space="preserve"> may decide not to relocate the UE context to the new </w:t>
      </w:r>
      <w:r w:rsidR="00E84C41">
        <w:t>gNB/ng-eNB</w:t>
      </w:r>
      <w:r>
        <w:t xml:space="preserve">. In this case, the old </w:t>
      </w:r>
      <w:r w:rsidR="00E84C41">
        <w:t>gNB/ng-eNB</w:t>
      </w:r>
      <w:r>
        <w:t xml:space="preserve"> builds the RRCRelease message (MSG4) with a fresh I-RNTI, integrity protect it and encrypt it </w:t>
      </w:r>
      <w:r w:rsidR="009A24AB" w:rsidRPr="002257A4">
        <w:t xml:space="preserve">using the RRC keys </w:t>
      </w:r>
      <w:r w:rsidR="009A24AB">
        <w:t>that were derived from the new K</w:t>
      </w:r>
      <w:r w:rsidR="009A24AB" w:rsidRPr="002B09F1">
        <w:rPr>
          <w:vertAlign w:val="subscript"/>
        </w:rPr>
        <w:t>gNB</w:t>
      </w:r>
      <w:r w:rsidR="009A24AB">
        <w:t>*</w:t>
      </w:r>
      <w:r w:rsidR="009A24AB" w:rsidRPr="002257A4">
        <w:t xml:space="preserve"> </w:t>
      </w:r>
      <w:r w:rsidR="009A24AB">
        <w:t xml:space="preserve">similar to RRCResume message (MSG4) protection </w:t>
      </w:r>
      <w:r>
        <w:t>as specified in clause 6.8.2.1.</w:t>
      </w:r>
      <w:r w:rsidR="009A24AB" w:rsidRPr="002257A4">
        <w:t>3</w:t>
      </w:r>
      <w:r>
        <w:t xml:space="preserve">. Then, the </w:t>
      </w:r>
      <w:r w:rsidR="009A24AB" w:rsidRPr="002257A4">
        <w:t>old</w:t>
      </w:r>
      <w:r>
        <w:t xml:space="preserve"> </w:t>
      </w:r>
      <w:r w:rsidR="00E84C41">
        <w:t>gNB/ng-eNB</w:t>
      </w:r>
      <w:r>
        <w:t xml:space="preserve"> sends the integrity protected and encrypted RRCRelease message to the new </w:t>
      </w:r>
      <w:r w:rsidR="00E84C41">
        <w:t>gNB/ng-eNB</w:t>
      </w:r>
      <w:r>
        <w:t xml:space="preserve"> in the </w:t>
      </w:r>
      <w:r w:rsidR="009A24AB" w:rsidRPr="002257A4">
        <w:t xml:space="preserve">RETRIEVE UE CONTEXT FAILURE </w:t>
      </w:r>
      <w:r>
        <w:t>message.</w:t>
      </w:r>
    </w:p>
    <w:p w14:paraId="7132126B" w14:textId="77777777" w:rsidR="00BA0007" w:rsidRPr="003D69D1" w:rsidRDefault="00BA0007" w:rsidP="00BA0007">
      <w:pPr>
        <w:pStyle w:val="5"/>
      </w:pPr>
      <w:bookmarkStart w:id="370" w:name="_Toc19634718"/>
      <w:bookmarkStart w:id="371" w:name="_Toc26875778"/>
      <w:r>
        <w:t>6.8</w:t>
      </w:r>
      <w:r w:rsidRPr="003D69D1">
        <w:t>.2.</w:t>
      </w:r>
      <w:r>
        <w:t>2</w:t>
      </w:r>
      <w:r w:rsidRPr="003D69D1">
        <w:t>.</w:t>
      </w:r>
      <w:r>
        <w:t>3</w:t>
      </w:r>
      <w:r w:rsidRPr="003D69D1">
        <w:tab/>
      </w:r>
      <w:r>
        <w:t xml:space="preserve">RAN-based notification area update to the same </w:t>
      </w:r>
      <w:r w:rsidR="00E84C41">
        <w:t>gNB/ng-eNB</w:t>
      </w:r>
      <w:bookmarkEnd w:id="370"/>
      <w:bookmarkEnd w:id="371"/>
    </w:p>
    <w:p w14:paraId="28F985BD" w14:textId="77777777"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r w:rsidR="00E84C41">
        <w:rPr>
          <w:bCs/>
        </w:rPr>
        <w:t>gNB/ng-eNB</w:t>
      </w:r>
      <w:r w:rsidRPr="00CF16CF">
        <w:rPr>
          <w:bCs/>
        </w:rPr>
        <w:t xml:space="preserve"> may be </w:t>
      </w:r>
      <w:r w:rsidR="002E514E">
        <w:rPr>
          <w:bCs/>
        </w:rPr>
        <w:t xml:space="preserve">the </w:t>
      </w:r>
      <w:r w:rsidRPr="00CF16CF">
        <w:rPr>
          <w:bCs/>
        </w:rPr>
        <w:t xml:space="preserve">same as the source </w:t>
      </w:r>
      <w:r w:rsidR="00E84C41">
        <w:rPr>
          <w:bCs/>
        </w:rPr>
        <w:t>gNB/ng-eNB</w:t>
      </w:r>
      <w:r w:rsidRPr="00CF16CF">
        <w:rPr>
          <w:bCs/>
        </w:rPr>
        <w:t xml:space="preserve">. If so the single </w:t>
      </w:r>
      <w:r w:rsidR="00E84C41">
        <w:rPr>
          <w:bCs/>
        </w:rPr>
        <w:t>gNB/ng-eNB</w:t>
      </w:r>
      <w:r w:rsidR="002E514E" w:rsidRPr="00CF16CF">
        <w:rPr>
          <w:bCs/>
        </w:rPr>
        <w:t xml:space="preserve"> </w:t>
      </w:r>
      <w:r w:rsidR="002E514E">
        <w:rPr>
          <w:bCs/>
        </w:rPr>
        <w:t xml:space="preserve">(same </w:t>
      </w:r>
      <w:r w:rsidR="00E84C41">
        <w:rPr>
          <w:bCs/>
        </w:rPr>
        <w:t>gNB/ng-eNB</w:t>
      </w:r>
      <w:r w:rsidR="002E514E">
        <w:rPr>
          <w:bCs/>
        </w:rPr>
        <w:t>)</w:t>
      </w:r>
      <w:r w:rsidRPr="00CF16CF">
        <w:rPr>
          <w:bCs/>
        </w:rPr>
        <w:t xml:space="preserve"> performs the roles of both</w:t>
      </w:r>
      <w:r>
        <w:rPr>
          <w:bCs/>
        </w:rPr>
        <w:t xml:space="preserve"> the source </w:t>
      </w:r>
      <w:r w:rsidR="00E84C41">
        <w:rPr>
          <w:bCs/>
        </w:rPr>
        <w:t>gNB/ng-eNB</w:t>
      </w:r>
      <w:r>
        <w:rPr>
          <w:bCs/>
        </w:rPr>
        <w:t xml:space="preserve"> and the target </w:t>
      </w:r>
      <w:r w:rsidR="00E84C41">
        <w:rPr>
          <w:bCs/>
        </w:rPr>
        <w:t>gNB/ng-eNB</w:t>
      </w:r>
      <w:r w:rsidRPr="00113142">
        <w:rPr>
          <w:bCs/>
        </w:rPr>
        <w:t>.</w:t>
      </w:r>
    </w:p>
    <w:p w14:paraId="078C68AC" w14:textId="77777777" w:rsidR="00EE24B2" w:rsidRPr="007B0C8B" w:rsidRDefault="00EE24B2" w:rsidP="00EE24B2">
      <w:pPr>
        <w:pStyle w:val="2"/>
      </w:pPr>
      <w:bookmarkStart w:id="372" w:name="_Toc19634719"/>
      <w:bookmarkStart w:id="373" w:name="_Toc26875779"/>
      <w:r w:rsidRPr="007B0C8B">
        <w:t>6.</w:t>
      </w:r>
      <w:r w:rsidR="005D46F8" w:rsidRPr="007B0C8B">
        <w:t>9</w:t>
      </w:r>
      <w:r w:rsidRPr="007B0C8B">
        <w:tab/>
        <w:t>Security handling in mobility</w:t>
      </w:r>
      <w:bookmarkEnd w:id="372"/>
      <w:bookmarkEnd w:id="373"/>
    </w:p>
    <w:p w14:paraId="30984D20" w14:textId="77777777" w:rsidR="00EE24B2" w:rsidRPr="007B0C8B" w:rsidRDefault="00EE24B2" w:rsidP="00EE24B2">
      <w:pPr>
        <w:pStyle w:val="3"/>
      </w:pPr>
      <w:bookmarkStart w:id="374" w:name="_Toc19634720"/>
      <w:bookmarkStart w:id="375" w:name="_Toc26875780"/>
      <w:r w:rsidRPr="007B0C8B">
        <w:t>6.</w:t>
      </w:r>
      <w:r w:rsidR="002030B8" w:rsidRPr="007B0C8B">
        <w:t>9</w:t>
      </w:r>
      <w:r w:rsidRPr="007B0C8B">
        <w:t>.</w:t>
      </w:r>
      <w:r w:rsidR="002030B8" w:rsidRPr="007B0C8B">
        <w:t>1</w:t>
      </w:r>
      <w:r w:rsidRPr="007B0C8B">
        <w:tab/>
        <w:t>General</w:t>
      </w:r>
      <w:bookmarkEnd w:id="374"/>
      <w:bookmarkEnd w:id="375"/>
      <w:r w:rsidRPr="007B0C8B">
        <w:t xml:space="preserve"> </w:t>
      </w:r>
    </w:p>
    <w:p w14:paraId="5DD398C5" w14:textId="77777777" w:rsidR="00EE24B2" w:rsidRPr="007B0C8B" w:rsidRDefault="00EE24B2" w:rsidP="00EE24B2">
      <w:pPr>
        <w:pStyle w:val="EditorsNote"/>
      </w:pPr>
      <w:r w:rsidRPr="007B0C8B">
        <w:t>Editor</w:t>
      </w:r>
      <w:r w:rsidR="00B91C03">
        <w:t>'</w:t>
      </w:r>
      <w:r w:rsidRPr="007B0C8B">
        <w:t>s Note: The use of K</w:t>
      </w:r>
      <w:r w:rsidRPr="007B0C8B">
        <w:rPr>
          <w:vertAlign w:val="subscript"/>
        </w:rPr>
        <w:t>SEAF</w:t>
      </w:r>
      <w:r w:rsidRPr="007B0C8B">
        <w:t xml:space="preserve"> in 4G-5G interworking is ffs and may impact this clause.</w:t>
      </w:r>
    </w:p>
    <w:p w14:paraId="199896BC" w14:textId="77777777" w:rsidR="003905D6" w:rsidRPr="007B0C8B" w:rsidRDefault="003905D6" w:rsidP="003905D6"/>
    <w:p w14:paraId="0DDB639F" w14:textId="77777777" w:rsidR="00EE24B2" w:rsidRPr="007B0C8B" w:rsidRDefault="00EE24B2" w:rsidP="00EE24B2">
      <w:pPr>
        <w:pStyle w:val="3"/>
      </w:pPr>
      <w:bookmarkStart w:id="376" w:name="_Toc19634721"/>
      <w:bookmarkStart w:id="377" w:name="_Toc26875781"/>
      <w:r w:rsidRPr="007B0C8B">
        <w:t>6.</w:t>
      </w:r>
      <w:r w:rsidR="002030B8" w:rsidRPr="007B0C8B">
        <w:t>9.</w:t>
      </w:r>
      <w:r w:rsidR="00203F7E" w:rsidRPr="007B0C8B">
        <w:t>2</w:t>
      </w:r>
      <w:r w:rsidRPr="007B0C8B">
        <w:tab/>
        <w:t>Key handling in handover</w:t>
      </w:r>
      <w:bookmarkEnd w:id="376"/>
      <w:bookmarkEnd w:id="377"/>
    </w:p>
    <w:p w14:paraId="34897C84" w14:textId="77777777" w:rsidR="005E1A79" w:rsidRPr="007B0C8B" w:rsidRDefault="002030B8" w:rsidP="005E1A79">
      <w:pPr>
        <w:pStyle w:val="4"/>
      </w:pPr>
      <w:bookmarkStart w:id="378" w:name="_Toc19634722"/>
      <w:bookmarkStart w:id="379" w:name="_Toc26875782"/>
      <w:r w:rsidRPr="007B0C8B">
        <w:t>6.9.</w:t>
      </w:r>
      <w:r w:rsidR="00203F7E" w:rsidRPr="007B0C8B">
        <w:t>2</w:t>
      </w:r>
      <w:r w:rsidR="005E1A79" w:rsidRPr="007B0C8B">
        <w:t>.1</w:t>
      </w:r>
      <w:r w:rsidR="005E1A79" w:rsidRPr="007B0C8B">
        <w:tab/>
        <w:t>General</w:t>
      </w:r>
      <w:bookmarkEnd w:id="378"/>
      <w:bookmarkEnd w:id="379"/>
    </w:p>
    <w:p w14:paraId="197A9ECF" w14:textId="77777777" w:rsidR="005E1A79" w:rsidRPr="007B0C8B" w:rsidRDefault="002030B8" w:rsidP="005E1A79">
      <w:pPr>
        <w:pStyle w:val="5"/>
      </w:pPr>
      <w:bookmarkStart w:id="380" w:name="_Toc19634723"/>
      <w:bookmarkStart w:id="381" w:name="_Toc26875783"/>
      <w:r w:rsidRPr="007B0C8B">
        <w:t>6.9.</w:t>
      </w:r>
      <w:r w:rsidR="00203F7E" w:rsidRPr="007B0C8B">
        <w:t>2</w:t>
      </w:r>
      <w:r w:rsidR="005E1A79" w:rsidRPr="007B0C8B">
        <w:t>.1.1</w:t>
      </w:r>
      <w:r w:rsidR="005E1A79" w:rsidRPr="007B0C8B">
        <w:tab/>
        <w:t>Access stratum</w:t>
      </w:r>
      <w:bookmarkEnd w:id="380"/>
      <w:bookmarkEnd w:id="381"/>
    </w:p>
    <w:p w14:paraId="102B3049" w14:textId="77777777"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14:paraId="63E82620" w14:textId="77777777" w:rsidR="005E1A79" w:rsidRPr="007B0C8B" w:rsidRDefault="00801362" w:rsidP="00FE02C9">
      <w:pPr>
        <w:pStyle w:val="TH"/>
      </w:pPr>
      <w:r>
        <w:object w:dxaOrig="10248" w:dyaOrig="5760" w14:anchorId="742D7BB0">
          <v:shape id="_x0000_i1037" type="#_x0000_t75" style="width:481.5pt;height:270.75pt" o:ole="">
            <v:imagedata r:id="rId36" o:title=""/>
          </v:shape>
          <o:OLEObject Type="Embed" ProgID="Visio.Drawing.15" ShapeID="_x0000_i1037" DrawAspect="Content" ObjectID="_1644489838" r:id="rId37"/>
        </w:object>
      </w:r>
    </w:p>
    <w:p w14:paraId="5C0B9003" w14:textId="77777777"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14:paraId="42A09CA1" w14:textId="77777777"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14:paraId="26A5A8A7" w14:textId="77777777" w:rsidR="005E1A79" w:rsidRPr="007B0C8B" w:rsidRDefault="005E1A79" w:rsidP="005E1A79">
      <w:r w:rsidRPr="007B0C8B">
        <w:t xml:space="preserve">Whenever an initial AS security context needs to be established between UE and </w:t>
      </w:r>
      <w:r w:rsidR="00DB6040">
        <w:t>gNB/ng-eNB</w:t>
      </w:r>
      <w:r w:rsidRPr="007B0C8B">
        <w:t>, AMF and the UE shall derive a K</w:t>
      </w:r>
      <w:r w:rsidRPr="007B0C8B">
        <w:rPr>
          <w:vertAlign w:val="subscript"/>
        </w:rPr>
        <w:t>gNB</w:t>
      </w:r>
      <w:r w:rsidRPr="007B0C8B">
        <w:t xml:space="preserve"> and a Next Hop parameter (NH). The K</w:t>
      </w:r>
      <w:r w:rsidRPr="007B0C8B">
        <w:rPr>
          <w:vertAlign w:val="subscript"/>
        </w:rPr>
        <w:t>gNB</w:t>
      </w:r>
      <w:r w:rsidRPr="007B0C8B">
        <w:t xml:space="preserve"> and the NH are derived from the K</w:t>
      </w:r>
      <w:r w:rsidRPr="007B0C8B">
        <w:rPr>
          <w:vertAlign w:val="subscript"/>
        </w:rPr>
        <w:t>AMF</w:t>
      </w:r>
      <w:r w:rsidRPr="007B0C8B">
        <w:t>. A NH Chaining Counter (NCC) is associated with each K</w:t>
      </w:r>
      <w:r w:rsidRPr="007B0C8B">
        <w:rPr>
          <w:vertAlign w:val="subscript"/>
        </w:rPr>
        <w:t>gNB</w:t>
      </w:r>
      <w:r w:rsidRPr="007B0C8B">
        <w:t xml:space="preserve"> and NH parameter. Every K</w:t>
      </w:r>
      <w:r w:rsidRPr="007B0C8B">
        <w:rPr>
          <w:vertAlign w:val="subscript"/>
        </w:rPr>
        <w:t>gNB</w:t>
      </w:r>
      <w:r w:rsidRPr="007B0C8B">
        <w:t xml:space="preserve"> is associated with the NCC corresponding to the NH value from which it was derived. At initial setup, the K</w:t>
      </w:r>
      <w:r w:rsidRPr="007B0C8B">
        <w:rPr>
          <w:vertAlign w:val="subscript"/>
        </w:rPr>
        <w:t>gNB</w:t>
      </w:r>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14:paraId="3C43D22E" w14:textId="77777777" w:rsidR="005E1A79" w:rsidRDefault="005E1A79" w:rsidP="005E1A79">
      <w:pPr>
        <w:pStyle w:val="NO"/>
      </w:pPr>
      <w:r w:rsidRPr="007B0C8B">
        <w:t>NOTE 1:</w:t>
      </w:r>
      <w:r w:rsidRPr="007B0C8B">
        <w:tab/>
        <w:t>At the UE, the NH derivation associated with NCC=1 could be delayed until the first handover performing vertical key derivation.</w:t>
      </w:r>
    </w:p>
    <w:p w14:paraId="10E2FB71" w14:textId="77777777" w:rsidR="009E634F" w:rsidRPr="007B0C8B" w:rsidRDefault="009E634F" w:rsidP="005E1A79">
      <w:pPr>
        <w:pStyle w:val="NO"/>
      </w:pPr>
      <w:r>
        <w:t xml:space="preserve">NOTE </w:t>
      </w:r>
      <w:r>
        <w:rPr>
          <w:lang w:val="en-GB"/>
        </w:rPr>
        <w:t>1a</w:t>
      </w:r>
      <w:r>
        <w:t>:</w:t>
      </w:r>
      <w:r>
        <w:tab/>
        <w:t>In N2 handover, when the K</w:t>
      </w:r>
      <w:r w:rsidRPr="0046216D">
        <w:rPr>
          <w:vertAlign w:val="subscript"/>
        </w:rPr>
        <w:t>gNB</w:t>
      </w:r>
      <w:r>
        <w:t xml:space="preserve"> is updated either due to K</w:t>
      </w:r>
      <w:r w:rsidRPr="0046216D">
        <w:rPr>
          <w:vertAlign w:val="subscript"/>
        </w:rPr>
        <w:t>AMF</w:t>
      </w:r>
      <w:r>
        <w:t xml:space="preserve"> change or synchronising the AS security context with the NAS security context, the K</w:t>
      </w:r>
      <w:r w:rsidRPr="0046216D">
        <w:rPr>
          <w:vertAlign w:val="subscript"/>
        </w:rPr>
        <w:t>gNB</w:t>
      </w:r>
      <w:r>
        <w:t xml:space="preserve"> is derived as specified in clauses 6.9.2.3.3 and 6.9.2.3.4 of the present document. In inter-RAT handover, the K</w:t>
      </w:r>
      <w:r w:rsidRPr="0046216D">
        <w:rPr>
          <w:vertAlign w:val="subscript"/>
        </w:rPr>
        <w:t>gNB</w:t>
      </w:r>
      <w:r>
        <w:t xml:space="preserve"> is derived as specified in clause 8.4 of the present document. In UE context modification, the K</w:t>
      </w:r>
      <w:r w:rsidRPr="0046216D">
        <w:rPr>
          <w:vertAlign w:val="subscript"/>
        </w:rPr>
        <w:t>gNB</w:t>
      </w:r>
      <w:r>
        <w:t xml:space="preserve"> is derived as specified in clause 6.9.2.2.</w:t>
      </w:r>
    </w:p>
    <w:p w14:paraId="6ED4D186" w14:textId="77777777" w:rsidR="005E1A79" w:rsidRPr="007B0C8B" w:rsidRDefault="005E1A79" w:rsidP="005E1A79">
      <w:r w:rsidRPr="007B0C8B">
        <w:t>Whether the AMF sends the K</w:t>
      </w:r>
      <w:r w:rsidRPr="007B0C8B">
        <w:rPr>
          <w:vertAlign w:val="subscript"/>
        </w:rPr>
        <w:t>gNB</w:t>
      </w:r>
      <w:r w:rsidRPr="007B0C8B">
        <w:t xml:space="preserve"> key or the {NH, NCC} pair to the serving </w:t>
      </w:r>
      <w:r w:rsidR="00DB6040">
        <w:t>gNB/ng-eNB</w:t>
      </w:r>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r w:rsidR="00DB6040">
        <w:t>gNB/ng-eNB</w:t>
      </w:r>
      <w:r w:rsidRPr="007B0C8B">
        <w:t xml:space="preserve"> at the initial connection setup. The </w:t>
      </w:r>
      <w:r w:rsidR="00DB6040">
        <w:t>gNB/ng-eNB</w:t>
      </w:r>
      <w:r w:rsidRPr="007B0C8B">
        <w:t xml:space="preserve"> shall initialize the NCC value to zero after receiving </w:t>
      </w:r>
      <w:r w:rsidR="00801362" w:rsidRPr="00992E46">
        <w:t xml:space="preserve">NGAP </w:t>
      </w:r>
      <w:r w:rsidRPr="007B0C8B">
        <w:t>Initial Context Setup Request message.</w:t>
      </w:r>
    </w:p>
    <w:p w14:paraId="7576F9B6" w14:textId="77777777" w:rsidR="005E1A79" w:rsidRPr="007B0C8B" w:rsidRDefault="005E1A79" w:rsidP="005E1A79">
      <w:pPr>
        <w:pStyle w:val="NO"/>
      </w:pPr>
      <w:r w:rsidRPr="007B0C8B">
        <w:t>NOTE 2:</w:t>
      </w:r>
      <w:r w:rsidRPr="007B0C8B">
        <w:tab/>
        <w:t xml:space="preserve">Since the AMF does not send the NH value to </w:t>
      </w:r>
      <w:r w:rsidR="00DB6040">
        <w:t>gNB/ng-eNB</w:t>
      </w:r>
      <w:r w:rsidRPr="007B0C8B">
        <w:t xml:space="preserve"> at the initial connection setup, the NH value associated with the NCC value one </w:t>
      </w:r>
      <w:r w:rsidR="005A5F75" w:rsidRPr="007B0C8B">
        <w:t>cannot</w:t>
      </w:r>
      <w:r w:rsidRPr="007B0C8B">
        <w:t xml:space="preserve"> be used in the next Xn handover or the next intra-</w:t>
      </w:r>
      <w:r w:rsidR="00DB6040">
        <w:t>gNB/</w:t>
      </w:r>
      <w:r w:rsidR="00DB6040">
        <w:rPr>
          <w:lang w:val="en-GB"/>
        </w:rPr>
        <w:t>intra-</w:t>
      </w:r>
      <w:r w:rsidR="00DB6040">
        <w:t>ng-eNB</w:t>
      </w:r>
      <w:r w:rsidR="00C13514">
        <w:t>-CU</w:t>
      </w:r>
      <w:r w:rsidRPr="007B0C8B">
        <w:t xml:space="preserve"> handover, for the next Xn handover or the next intra-gNB</w:t>
      </w:r>
      <w:r w:rsidR="00C13514">
        <w:t>-CU</w:t>
      </w:r>
      <w:r w:rsidR="00DB6040">
        <w:rPr>
          <w:lang w:val="en-GB"/>
        </w:rPr>
        <w:t>/intra-ng-eNB</w:t>
      </w:r>
      <w:r w:rsidRPr="007B0C8B">
        <w:t xml:space="preserve"> handover the horizontal key derivation (see Figure </w:t>
      </w:r>
      <w:r w:rsidR="005B3FD0" w:rsidRPr="007B0C8B">
        <w:t>6.9.</w:t>
      </w:r>
      <w:r w:rsidR="00203F7E" w:rsidRPr="007B0C8B">
        <w:t>2</w:t>
      </w:r>
      <w:r w:rsidRPr="007B0C8B">
        <w:t>.1.1-1) will apply.</w:t>
      </w:r>
    </w:p>
    <w:p w14:paraId="7056BB04" w14:textId="77777777"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r w:rsidR="00DB6040">
        <w:t>gNB/ng-eNB</w:t>
      </w:r>
      <w:r w:rsidRPr="007B0C8B">
        <w:t>. An implication of this is that the first {NH, NCC} pair will never be used to derive a K</w:t>
      </w:r>
      <w:r w:rsidRPr="007B0C8B">
        <w:rPr>
          <w:vertAlign w:val="subscript"/>
        </w:rPr>
        <w:t>gNB</w:t>
      </w:r>
      <w:r w:rsidRPr="007B0C8B">
        <w:t xml:space="preserve">. It only serves as an initial value for the NH chain. </w:t>
      </w:r>
    </w:p>
    <w:p w14:paraId="4A518B0E" w14:textId="77777777" w:rsidR="005E1A79" w:rsidRPr="007B0C8B" w:rsidRDefault="005E1A79" w:rsidP="005E1A79">
      <w:r w:rsidRPr="007B0C8B">
        <w:t xml:space="preserve">The UE and the </w:t>
      </w:r>
      <w:r w:rsidR="00DB6040">
        <w:t>gNB/ng-eNB</w:t>
      </w:r>
      <w:r w:rsidRPr="007B0C8B">
        <w:t xml:space="preserve"> use the K</w:t>
      </w:r>
      <w:r w:rsidRPr="007B0C8B">
        <w:rPr>
          <w:vertAlign w:val="subscript"/>
        </w:rPr>
        <w:t>gNB</w:t>
      </w:r>
      <w:r w:rsidRPr="007B0C8B">
        <w:t xml:space="preserve"> to secure the communication between each other. On handovers</w:t>
      </w:r>
      <w:r w:rsidR="00640467">
        <w:t xml:space="preserve"> and at transitions from RRC_INACTIVE to RRC_CONNECTED states (defined in clause 6.8.2.1)</w:t>
      </w:r>
      <w:r w:rsidRPr="007B0C8B">
        <w:t>, the basis for the K</w:t>
      </w:r>
      <w:r w:rsidRPr="007B0C8B">
        <w:rPr>
          <w:vertAlign w:val="subscript"/>
        </w:rPr>
        <w:t>gNB</w:t>
      </w:r>
      <w:r w:rsidRPr="007B0C8B">
        <w:t xml:space="preserve"> that will be used between the UE and the target </w:t>
      </w:r>
      <w:r w:rsidR="00DB6040">
        <w:t>gNB/ng-eNB</w:t>
      </w:r>
      <w:r w:rsidRPr="007B0C8B">
        <w:t xml:space="preserve">, called </w:t>
      </w:r>
      <w:r w:rsidR="00801362" w:rsidRPr="007B0C8B">
        <w:t>K</w:t>
      </w:r>
      <w:r w:rsidR="00801362">
        <w:rPr>
          <w:vertAlign w:val="subscript"/>
        </w:rPr>
        <w:t>NG-RAN</w:t>
      </w:r>
      <w:r w:rsidRPr="007B0C8B">
        <w:t>*, is derived from either the currently active K</w:t>
      </w:r>
      <w:r w:rsidRPr="007B0C8B">
        <w:rPr>
          <w:vertAlign w:val="subscript"/>
        </w:rPr>
        <w:t>gNB</w:t>
      </w:r>
      <w:r w:rsidRPr="007B0C8B">
        <w:t xml:space="preserve"> or from the NH parameter. If </w:t>
      </w:r>
      <w:r w:rsidR="00801362" w:rsidRPr="007B0C8B">
        <w:t>K</w:t>
      </w:r>
      <w:r w:rsidR="00801362">
        <w:rPr>
          <w:vertAlign w:val="subscript"/>
        </w:rPr>
        <w:t>NG-RAN</w:t>
      </w:r>
      <w:r w:rsidRPr="007B0C8B">
        <w:t>* is derived from the currently active K</w:t>
      </w:r>
      <w:r w:rsidRPr="007B0C8B">
        <w:rPr>
          <w:vertAlign w:val="subscript"/>
        </w:rPr>
        <w:t>gNB</w:t>
      </w:r>
      <w:r w:rsidRPr="007B0C8B">
        <w:t xml:space="preserve"> this is referred to as a horizontal </w:t>
      </w:r>
      <w:r w:rsidRPr="007B0C8B">
        <w:lastRenderedPageBreak/>
        <w:t xml:space="preserve">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14:paraId="355062A4" w14:textId="77777777" w:rsidR="005E1A79" w:rsidRPr="007B0C8B" w:rsidRDefault="005E1A79" w:rsidP="0026054A">
      <w:r w:rsidRPr="007B0C8B">
        <w:t xml:space="preserve">As NH parameters are only computable by the UE and the AMF, it is arranged so that NH parameters are provided to </w:t>
      </w:r>
      <w:r w:rsidR="00DB6040">
        <w:t>gNB/ng-eNB</w:t>
      </w:r>
      <w:r w:rsidRPr="007B0C8B">
        <w:t>s from the AMF in such a way that forward security can be achieved.</w:t>
      </w:r>
    </w:p>
    <w:p w14:paraId="67E4FD26" w14:textId="77777777" w:rsidR="005E1A79" w:rsidRPr="007B0C8B" w:rsidRDefault="005E1A79" w:rsidP="005E1A79">
      <w:r w:rsidRPr="007B0C8B">
        <w:t>On handovers with vertical key derivation the NH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 On handovers with horizontal key derivation the currently active K</w:t>
      </w:r>
      <w:r w:rsidRPr="007B0C8B">
        <w:rPr>
          <w:vertAlign w:val="subscript"/>
        </w:rPr>
        <w:t>gNB</w:t>
      </w:r>
      <w:r w:rsidRPr="007B0C8B">
        <w:t xml:space="preserve"> is further bound to the target PCI and its frequency ARFCN-DL before it is taken into use as the K</w:t>
      </w:r>
      <w:r w:rsidRPr="007B0C8B">
        <w:rPr>
          <w:vertAlign w:val="subscript"/>
        </w:rPr>
        <w:t>gNB</w:t>
      </w:r>
      <w:r w:rsidRPr="007B0C8B">
        <w:t xml:space="preserve"> in the target </w:t>
      </w:r>
      <w:r w:rsidR="00DB6040">
        <w:t>gNB/ng-eNB</w:t>
      </w:r>
      <w:r w:rsidRPr="007B0C8B">
        <w:t>.</w:t>
      </w:r>
    </w:p>
    <w:p w14:paraId="56D09742" w14:textId="77777777" w:rsidR="005E1A79" w:rsidRPr="007B0C8B" w:rsidRDefault="002030B8" w:rsidP="005E1A79">
      <w:pPr>
        <w:pStyle w:val="5"/>
      </w:pPr>
      <w:bookmarkStart w:id="382" w:name="_Toc19634724"/>
      <w:bookmarkStart w:id="383" w:name="_Toc26875784"/>
      <w:r w:rsidRPr="007B0C8B">
        <w:t>6.9.</w:t>
      </w:r>
      <w:r w:rsidR="00203F7E" w:rsidRPr="007B0C8B">
        <w:t>2</w:t>
      </w:r>
      <w:r w:rsidR="005E1A79" w:rsidRPr="007B0C8B">
        <w:t>.1.2</w:t>
      </w:r>
      <w:r w:rsidR="005E1A79" w:rsidRPr="007B0C8B">
        <w:tab/>
        <w:t>Non access stratum</w:t>
      </w:r>
      <w:bookmarkEnd w:id="382"/>
      <w:bookmarkEnd w:id="383"/>
    </w:p>
    <w:p w14:paraId="1B47B3DE" w14:textId="77777777"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14:paraId="28CC0CEA" w14:textId="77777777"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14:paraId="37182880" w14:textId="77777777" w:rsidR="005E1A79" w:rsidRDefault="005E1A79" w:rsidP="005E1A79">
      <w:pPr>
        <w:pStyle w:val="NO"/>
        <w:rPr>
          <w:lang w:val="en-GB"/>
        </w:rPr>
      </w:pPr>
      <w:r w:rsidRPr="007B0C8B">
        <w:t>NOTE</w:t>
      </w:r>
      <w:r w:rsidR="00E11C0D">
        <w:rPr>
          <w:lang w:val="en-GB"/>
        </w:rPr>
        <w:t xml:space="preserve"> 1</w:t>
      </w:r>
      <w:r w:rsidRPr="007B0C8B">
        <w:t>:</w:t>
      </w:r>
      <w:r w:rsidRPr="007B0C8B">
        <w:tab/>
        <w:t xml:space="preserve">It is per operator's policy how to configure selection of handover types. Depending on an operator's security requirements, the operator can decide whether to have Xn or N2 handovers for a particular </w:t>
      </w:r>
      <w:r w:rsidR="00DB6040">
        <w:t>gNB/ng-eNB</w:t>
      </w:r>
      <w:r w:rsidRPr="007B0C8B">
        <w:t xml:space="preserve"> according to the security characteristics of a particular </w:t>
      </w:r>
      <w:r w:rsidR="00DB6040">
        <w:t>gNB/ng-eNB</w:t>
      </w:r>
      <w:r w:rsidRPr="007B0C8B">
        <w:t>.</w:t>
      </w:r>
    </w:p>
    <w:p w14:paraId="34D698E2" w14:textId="77777777" w:rsidR="00E11C0D" w:rsidRPr="00E11C0D" w:rsidRDefault="00E11C0D" w:rsidP="005E1A79">
      <w:pPr>
        <w:pStyle w:val="NO"/>
        <w:rPr>
          <w:lang w:val="en-GB"/>
        </w:rPr>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r w:rsidR="00DB6040">
        <w:t>gNB/ng-eNB</w:t>
      </w:r>
      <w:r w:rsidR="005B1159">
        <w:t xml:space="preserve"> </w:t>
      </w:r>
      <w:r>
        <w:t>with</w:t>
      </w:r>
      <w:r w:rsidR="005B1159">
        <w:t xml:space="preserve"> keyAmfChangeInd</w:t>
      </w:r>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keyAmfHDerivationInd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K_AMF_change_flag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lang w:val="en-GB"/>
        </w:rPr>
        <w:t xml:space="preserve">. </w:t>
      </w:r>
      <w:r w:rsidR="005B1159">
        <w:t>4)</w:t>
      </w:r>
      <w:r>
        <w:t>. The target AMF indicates a</w:t>
      </w:r>
      <w:bookmarkStart w:id="384" w:name="_Hlk525198445"/>
      <w:r w:rsidR="005B1159">
        <w:t>n</w:t>
      </w:r>
      <w:bookmarkEnd w:id="384"/>
      <w:r w:rsidR="005B1159">
        <w:t>AS key re-keying</w:t>
      </w:r>
      <w:r>
        <w:t xml:space="preserve">  to the </w:t>
      </w:r>
      <w:r w:rsidR="00DB6040" w:rsidRPr="00197DD1">
        <w:t>gNB/ng-eNB</w:t>
      </w:r>
      <w:r>
        <w:t xml:space="preserve"> with NSCI (</w:t>
      </w:r>
      <w:r w:rsidRPr="007B0C8B">
        <w:t>New Security Context Indicator</w:t>
      </w:r>
      <w:r>
        <w:t xml:space="preserve">). </w:t>
      </w:r>
      <w:r w:rsidR="005B1159">
        <w:t xml:space="preserve">5) </w:t>
      </w:r>
      <w:r>
        <w:t xml:space="preserve">The </w:t>
      </w:r>
      <w:r w:rsidR="00DB6040" w:rsidRPr="00197DD1">
        <w:t>gNB/ng-eNB</w:t>
      </w:r>
      <w:r>
        <w:t xml:space="preserve"> indicates a </w:t>
      </w:r>
      <w:r w:rsidR="005B1159">
        <w:t>AS re-keying</w:t>
      </w:r>
      <w:r>
        <w:t xml:space="preserve"> to the UE with </w:t>
      </w:r>
      <w:r w:rsidR="000D288E" w:rsidRPr="00645E3C">
        <w:rPr>
          <w:i/>
        </w:rPr>
        <w:t>keySetChangeIndicator</w:t>
      </w:r>
      <w:r w:rsidR="000D288E" w:rsidDel="00AA7498">
        <w:t xml:space="preserve"> </w:t>
      </w:r>
      <w:r w:rsidR="005B1159">
        <w:t>so that the AS layer of the UE knows that new K</w:t>
      </w:r>
      <w:r w:rsidR="005B1159" w:rsidRPr="00C9127C">
        <w:rPr>
          <w:vertAlign w:val="subscript"/>
        </w:rPr>
        <w:t>gNB</w:t>
      </w:r>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14:paraId="27B3DC89" w14:textId="77777777" w:rsidR="005E1A79" w:rsidRPr="007B0C8B" w:rsidRDefault="002030B8" w:rsidP="005E1A79">
      <w:pPr>
        <w:pStyle w:val="4"/>
      </w:pPr>
      <w:bookmarkStart w:id="385" w:name="_Toc19634725"/>
      <w:bookmarkStart w:id="386" w:name="_Toc26875785"/>
      <w:r w:rsidRPr="007B0C8B">
        <w:t>6.9.</w:t>
      </w:r>
      <w:r w:rsidR="00203F7E" w:rsidRPr="007B0C8B">
        <w:t>2</w:t>
      </w:r>
      <w:r w:rsidR="005E1A79" w:rsidRPr="007B0C8B">
        <w:t>.2</w:t>
      </w:r>
      <w:r w:rsidR="005E1A79" w:rsidRPr="007B0C8B">
        <w:tab/>
        <w:t>Key derivations for context modification procedure</w:t>
      </w:r>
      <w:bookmarkEnd w:id="385"/>
      <w:bookmarkEnd w:id="386"/>
      <w:r w:rsidR="005E1A79" w:rsidRPr="007B0C8B">
        <w:t xml:space="preserve"> </w:t>
      </w:r>
    </w:p>
    <w:p w14:paraId="3A2043B8" w14:textId="77777777"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1, whenever a fresh K</w:t>
      </w:r>
      <w:r w:rsidRPr="007B0C8B">
        <w:rPr>
          <w:vertAlign w:val="subscript"/>
        </w:rPr>
        <w:t>gNB</w:t>
      </w:r>
      <w:r w:rsidRPr="007B0C8B">
        <w:t xml:space="preserve"> is calculated from the K</w:t>
      </w:r>
      <w:r w:rsidRPr="007B0C8B">
        <w:rPr>
          <w:vertAlign w:val="subscript"/>
        </w:rPr>
        <w:t>AMF</w:t>
      </w:r>
      <w:r w:rsidRPr="007B0C8B">
        <w:t>, the AMF shall transfer the K</w:t>
      </w:r>
      <w:r w:rsidRPr="007B0C8B">
        <w:rPr>
          <w:vertAlign w:val="subscript"/>
        </w:rPr>
        <w:t>gNB</w:t>
      </w:r>
      <w:r w:rsidRPr="007B0C8B">
        <w:t xml:space="preserve"> to the serving </w:t>
      </w:r>
      <w:r w:rsidR="00597B5A">
        <w:t>ng-eNB/</w:t>
      </w:r>
      <w:r w:rsidRPr="007B0C8B">
        <w:t xml:space="preserve">gNB in a message modifying the security context in the </w:t>
      </w:r>
      <w:r w:rsidR="00597B5A">
        <w:t>ng-eNB/</w:t>
      </w:r>
      <w:r w:rsidRPr="007B0C8B">
        <w:t>gNB. The AMF and the UE shall compute the fresh K</w:t>
      </w:r>
      <w:r w:rsidRPr="007B0C8B">
        <w:rPr>
          <w:vertAlign w:val="subscript"/>
        </w:rPr>
        <w:t>gNB</w:t>
      </w:r>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An NCC value 0 is associated with the fresh K</w:t>
      </w:r>
      <w:r w:rsidRPr="007B0C8B">
        <w:rPr>
          <w:vertAlign w:val="subscript"/>
        </w:rPr>
        <w:t>gNB</w:t>
      </w:r>
      <w:r w:rsidRPr="007B0C8B">
        <w:t>. From the fresh K</w:t>
      </w:r>
      <w:r w:rsidRPr="007B0C8B">
        <w:rPr>
          <w:vertAlign w:val="subscript"/>
        </w:rPr>
        <w:t>gNB</w:t>
      </w:r>
      <w:r w:rsidRPr="007B0C8B">
        <w:t xml:space="preserve">, the </w:t>
      </w:r>
      <w:r w:rsidR="00597B5A">
        <w:t>ng-eNB/</w:t>
      </w:r>
      <w:r w:rsidRPr="007B0C8B">
        <w:t xml:space="preserve">gNB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K</w:t>
      </w:r>
      <w:r w:rsidRPr="007B0C8B">
        <w:rPr>
          <w:vertAlign w:val="subscript"/>
        </w:rPr>
        <w:t>gNB</w:t>
      </w:r>
      <w:r w:rsidR="00597B5A">
        <w:t>/</w:t>
      </w:r>
      <w:r w:rsidR="00597B5A" w:rsidRPr="007B0C8B">
        <w:t>K</w:t>
      </w:r>
      <w:r w:rsidR="00597B5A">
        <w:rPr>
          <w:vertAlign w:val="subscript"/>
        </w:rPr>
        <w:t>e</w:t>
      </w:r>
      <w:r w:rsidR="00597B5A" w:rsidRPr="007B0C8B">
        <w:rPr>
          <w:vertAlign w:val="subscript"/>
        </w:rPr>
        <w:t>NB</w:t>
      </w:r>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14:paraId="02D2BC6B" w14:textId="77777777"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rPr>
          <w:lang w:val="en-GB"/>
        </w:rPr>
        <w:t>document</w:t>
      </w:r>
      <w:r>
        <w:t>.</w:t>
      </w:r>
    </w:p>
    <w:p w14:paraId="69930ECA" w14:textId="77777777" w:rsidR="005E1A79" w:rsidRPr="007B0C8B" w:rsidRDefault="002030B8" w:rsidP="005E1A79">
      <w:pPr>
        <w:pStyle w:val="4"/>
      </w:pPr>
      <w:bookmarkStart w:id="387" w:name="_Toc19634726"/>
      <w:bookmarkStart w:id="388" w:name="_Toc26875786"/>
      <w:r w:rsidRPr="007B0C8B">
        <w:t>6.9.</w:t>
      </w:r>
      <w:r w:rsidR="00203F7E" w:rsidRPr="007B0C8B">
        <w:t>2</w:t>
      </w:r>
      <w:r w:rsidR="00CB7ED0">
        <w:t>.3</w:t>
      </w:r>
      <w:r w:rsidR="00CB7ED0">
        <w:tab/>
      </w:r>
      <w:r w:rsidR="005E1A79" w:rsidRPr="007B0C8B">
        <w:t>Key derivations during handover</w:t>
      </w:r>
      <w:bookmarkEnd w:id="387"/>
      <w:bookmarkEnd w:id="388"/>
    </w:p>
    <w:p w14:paraId="49AB44E2" w14:textId="77777777" w:rsidR="005E1A79" w:rsidRPr="007B0C8B" w:rsidRDefault="002030B8" w:rsidP="005E1A79">
      <w:pPr>
        <w:pStyle w:val="5"/>
      </w:pPr>
      <w:bookmarkStart w:id="389" w:name="_Toc19634727"/>
      <w:bookmarkStart w:id="390" w:name="_Toc26875787"/>
      <w:r w:rsidRPr="007B0C8B">
        <w:t>6.9.</w:t>
      </w:r>
      <w:r w:rsidR="00203F7E" w:rsidRPr="007B0C8B">
        <w:t>2</w:t>
      </w:r>
      <w:r w:rsidR="005E1A79" w:rsidRPr="007B0C8B">
        <w:t>.3.1</w:t>
      </w:r>
      <w:r w:rsidR="005E1A79" w:rsidRPr="007B0C8B">
        <w:tab/>
        <w:t>Intra-gNB-CU handover</w:t>
      </w:r>
      <w:r w:rsidR="00125219">
        <w:t xml:space="preserve"> </w:t>
      </w:r>
      <w:r w:rsidR="00125219" w:rsidRPr="009C5A7F">
        <w:rPr>
          <w:lang w:val="sv-SE"/>
        </w:rPr>
        <w:t>and intra-</w:t>
      </w:r>
      <w:r w:rsidR="00125219">
        <w:rPr>
          <w:lang w:val="sv-SE"/>
        </w:rPr>
        <w:t>ng-eNB handover</w:t>
      </w:r>
      <w:bookmarkEnd w:id="389"/>
      <w:bookmarkEnd w:id="390"/>
    </w:p>
    <w:p w14:paraId="4A7E795A" w14:textId="77777777" w:rsidR="00125219" w:rsidRDefault="00D372E2" w:rsidP="00125219">
      <w:r>
        <w:t>The gNB shall have a policy deciding at which intra-gNB</w:t>
      </w:r>
      <w:r w:rsidRPr="007B0C8B">
        <w:t xml:space="preserve"> </w:t>
      </w:r>
      <w:r>
        <w:t>-CU</w:t>
      </w:r>
      <w:r w:rsidRPr="007B0C8B">
        <w:t xml:space="preserve"> </w:t>
      </w:r>
      <w:r>
        <w:t>handovers the K</w:t>
      </w:r>
      <w:r>
        <w:rPr>
          <w:vertAlign w:val="subscript"/>
        </w:rPr>
        <w:t>gNB</w:t>
      </w:r>
      <w:r>
        <w:t xml:space="preserve"> can be retained and at which a new K</w:t>
      </w:r>
      <w:r>
        <w:rPr>
          <w:vertAlign w:val="subscript"/>
        </w:rPr>
        <w:t>gNB</w:t>
      </w:r>
      <w:r w:rsidRPr="004660D2">
        <w:t xml:space="preserve"> </w:t>
      </w:r>
      <w:r w:rsidR="000362DC">
        <w:t>needs to</w:t>
      </w:r>
      <w:r w:rsidRPr="004660D2">
        <w:t xml:space="preserve"> be derived</w:t>
      </w:r>
      <w:r>
        <w:t xml:space="preserve">. </w:t>
      </w:r>
      <w:r w:rsidR="005E1A79" w:rsidRPr="007B0C8B">
        <w:t>At an intra-gNB-CU handover, the gNB shall indicate to the UE whether to change or retain the current K</w:t>
      </w:r>
      <w:r w:rsidR="005E1A79" w:rsidRPr="007B0C8B">
        <w:rPr>
          <w:vertAlign w:val="subscript"/>
        </w:rPr>
        <w:t>gNB</w:t>
      </w:r>
      <w:r w:rsidR="005E1A79" w:rsidRPr="007B0C8B">
        <w:t xml:space="preserve"> in the HO Command message. </w:t>
      </w:r>
      <w:r w:rsidRPr="00140E54">
        <w:t>Retaining the current K</w:t>
      </w:r>
      <w:r w:rsidRPr="00140E54">
        <w:rPr>
          <w:vertAlign w:val="subscript"/>
        </w:rPr>
        <w:t>gNB</w:t>
      </w:r>
      <w:r w:rsidRPr="00140E54">
        <w:t xml:space="preserve"> shall only be done during intra-gNB-CU handover.</w:t>
      </w:r>
      <w:r w:rsidR="00125219" w:rsidRPr="00125219">
        <w:t xml:space="preserve"> </w:t>
      </w:r>
    </w:p>
    <w:p w14:paraId="71025712" w14:textId="77777777" w:rsidR="005E1A79" w:rsidRPr="007B0C8B" w:rsidRDefault="00125219" w:rsidP="00E541E2">
      <w:pPr>
        <w:pStyle w:val="NO"/>
      </w:pPr>
      <w:r w:rsidRPr="00EB43EB">
        <w:lastRenderedPageBreak/>
        <w:t xml:space="preserve">NOTE: </w:t>
      </w:r>
      <w:r w:rsidRPr="00EB43EB">
        <w:tab/>
        <w:t>The option of retaining the K</w:t>
      </w:r>
      <w:r w:rsidRPr="00DA5BF2">
        <w:rPr>
          <w:vertAlign w:val="subscript"/>
        </w:rPr>
        <w:t>eNB</w:t>
      </w:r>
      <w:r w:rsidRPr="009C5A7F">
        <w:t xml:space="preserve"> at </w:t>
      </w:r>
      <w:r w:rsidRPr="00EB43EB">
        <w:t>intra-ng-eNB handover is not supported in ng-eNB.</w:t>
      </w:r>
    </w:p>
    <w:p w14:paraId="01D34488" w14:textId="77777777" w:rsidR="005E1A79" w:rsidRPr="007B0C8B" w:rsidRDefault="005E1A79" w:rsidP="005E1A79">
      <w:r w:rsidRPr="007B0C8B">
        <w:t>If the current K</w:t>
      </w:r>
      <w:r w:rsidRPr="007B0C8B">
        <w:rPr>
          <w:vertAlign w:val="subscript"/>
        </w:rPr>
        <w:t>gNB</w:t>
      </w:r>
      <w:r w:rsidRPr="007B0C8B">
        <w:t xml:space="preserve"> is to be changed,</w:t>
      </w:r>
      <w:r w:rsidR="006834AC">
        <w:t xml:space="preserve"> </w:t>
      </w:r>
      <w:r w:rsidRPr="007B0C8B">
        <w:t>the gNB</w:t>
      </w:r>
      <w:r w:rsidR="00125219" w:rsidRPr="009C5A7F">
        <w:t>/ng-eNB</w:t>
      </w:r>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and either NH or the current K</w:t>
      </w:r>
      <w:r w:rsidRPr="007B0C8B">
        <w:rPr>
          <w:vertAlign w:val="subscript"/>
        </w:rPr>
        <w:t>gNB</w:t>
      </w:r>
      <w:r w:rsidRPr="007B0C8B">
        <w:t xml:space="preserve"> depending on the following criteria: the gNB shall use the NH for deriving </w:t>
      </w:r>
      <w:r w:rsidR="00125219" w:rsidRPr="007B0C8B">
        <w:t>K</w:t>
      </w:r>
      <w:r w:rsidR="00125219">
        <w:rPr>
          <w:vertAlign w:val="subscript"/>
        </w:rPr>
        <w:t>NG-RAN</w:t>
      </w:r>
      <w:r w:rsidR="00125219">
        <w:t>*</w:t>
      </w:r>
      <w:r w:rsidRPr="007B0C8B">
        <w:t xml:space="preserve"> if an unused {NH, NCC} pair is available in the gNB (this is referred to as a vertical key derivation), otherwise if no unused {NH, NCC} pair is available in the gNB, the gNB shall derive</w:t>
      </w:r>
      <w:r w:rsidR="00125219" w:rsidRPr="00322F9D">
        <w:t xml:space="preserve"> </w:t>
      </w:r>
      <w:r w:rsidR="00125219" w:rsidRPr="007B0C8B">
        <w:t>K</w:t>
      </w:r>
      <w:r w:rsidR="00125219">
        <w:rPr>
          <w:vertAlign w:val="subscript"/>
        </w:rPr>
        <w:t>NG-RAN</w:t>
      </w:r>
      <w:r w:rsidR="00125219">
        <w:t>*</w:t>
      </w:r>
      <w:r w:rsidRPr="007B0C8B">
        <w:t xml:space="preserve"> from the current K</w:t>
      </w:r>
      <w:r w:rsidRPr="007B0C8B">
        <w:rPr>
          <w:vertAlign w:val="subscript"/>
        </w:rPr>
        <w:t>gNB</w:t>
      </w:r>
      <w:r w:rsidRPr="007B0C8B">
        <w:t xml:space="preserve"> (this is referred to as a horizontal key derivation). The gNB shall send the NCC used for the </w:t>
      </w:r>
      <w:r w:rsidR="00125219" w:rsidRPr="007B0C8B">
        <w:t>K</w:t>
      </w:r>
      <w:r w:rsidR="00125219">
        <w:rPr>
          <w:vertAlign w:val="subscript"/>
        </w:rPr>
        <w:t>NG-RAN</w:t>
      </w:r>
      <w:r w:rsidR="00125219">
        <w:t>*</w:t>
      </w:r>
      <w:r w:rsidRPr="007B0C8B">
        <w:t>derivation to UE in HO Command message. The gNB</w:t>
      </w:r>
      <w:r w:rsidR="00125219" w:rsidRPr="009C5A7F">
        <w:t>/ng-eNB</w:t>
      </w:r>
      <w:r w:rsidRPr="007B0C8B">
        <w:t xml:space="preserve"> and the UE shall use the </w:t>
      </w:r>
      <w:r w:rsidR="00125219" w:rsidRPr="007B0C8B">
        <w:t>K</w:t>
      </w:r>
      <w:r w:rsidR="00125219">
        <w:rPr>
          <w:vertAlign w:val="subscript"/>
        </w:rPr>
        <w:t>NG-RAN</w:t>
      </w:r>
      <w:r w:rsidR="00125219">
        <w:t>*</w:t>
      </w:r>
      <w:r w:rsidRPr="007B0C8B">
        <w:t xml:space="preserve"> as the K</w:t>
      </w:r>
      <w:r w:rsidRPr="007B0C8B">
        <w:rPr>
          <w:vertAlign w:val="subscript"/>
        </w:rPr>
        <w:t>gNB</w:t>
      </w:r>
      <w:r w:rsidRPr="007B0C8B">
        <w:t>, after handover.</w:t>
      </w:r>
    </w:p>
    <w:p w14:paraId="20F8B39B" w14:textId="77777777" w:rsidR="00D372E2" w:rsidRPr="00140E54" w:rsidRDefault="005E1A79" w:rsidP="00D372E2">
      <w:r w:rsidRPr="007B0C8B">
        <w:t>If the current K</w:t>
      </w:r>
      <w:r w:rsidRPr="007B0C8B">
        <w:rPr>
          <w:vertAlign w:val="subscript"/>
        </w:rPr>
        <w:t>gNB</w:t>
      </w:r>
      <w:r w:rsidRPr="007B0C8B">
        <w:t xml:space="preserve"> is to be retained, the gNB and the UE shall continue using the current K</w:t>
      </w:r>
      <w:r w:rsidRPr="007B0C8B">
        <w:rPr>
          <w:vertAlign w:val="subscript"/>
        </w:rPr>
        <w:t>gNB</w:t>
      </w:r>
      <w:r w:rsidRPr="007B0C8B">
        <w:t>, after handover.</w:t>
      </w:r>
      <w:r w:rsidR="00D372E2" w:rsidRPr="00D372E2">
        <w:t xml:space="preserve"> </w:t>
      </w:r>
    </w:p>
    <w:p w14:paraId="000EFC82" w14:textId="77777777" w:rsidR="00C13514" w:rsidRDefault="00D372E2" w:rsidP="00894425">
      <w:pPr>
        <w:pStyle w:val="NO"/>
      </w:pPr>
      <w:r w:rsidRPr="00140E54">
        <w:t>NOTE:</w:t>
      </w:r>
      <w:r w:rsidRPr="00140E54">
        <w:tab/>
        <w:t xml:space="preserve">This </w:t>
      </w:r>
      <w:bookmarkStart w:id="391" w:name="_Hlk525220233"/>
      <w:r>
        <w:t xml:space="preserve">clause </w:t>
      </w:r>
      <w:bookmarkStart w:id="392" w:name="_Hlk525220234"/>
      <w:bookmarkEnd w:id="391"/>
      <w:r w:rsidRPr="00140E54">
        <w:t xml:space="preserve">is also applicable when gNB is implemented </w:t>
      </w:r>
      <w:bookmarkEnd w:id="392"/>
      <w:r>
        <w:t xml:space="preserve">as </w:t>
      </w:r>
      <w:r w:rsidRPr="00140E54">
        <w:t xml:space="preserve">a single </w:t>
      </w:r>
      <w:r>
        <w:t>unit, i.e., when the gNB is not split into CU and DU</w:t>
      </w:r>
      <w:r w:rsidRPr="00140E54">
        <w:t>.</w:t>
      </w:r>
    </w:p>
    <w:p w14:paraId="59F9BE5F" w14:textId="77777777" w:rsidR="005E1A79" w:rsidRPr="007B0C8B" w:rsidRDefault="002030B8" w:rsidP="005E1A79">
      <w:pPr>
        <w:pStyle w:val="5"/>
      </w:pPr>
      <w:bookmarkStart w:id="393" w:name="_Toc19634728"/>
      <w:bookmarkStart w:id="394" w:name="_Toc26875788"/>
      <w:r w:rsidRPr="007B0C8B">
        <w:t>6.9.</w:t>
      </w:r>
      <w:r w:rsidR="00203F7E" w:rsidRPr="007B0C8B">
        <w:t>2</w:t>
      </w:r>
      <w:r w:rsidR="005E1A79" w:rsidRPr="007B0C8B">
        <w:t>.3.2</w:t>
      </w:r>
      <w:r w:rsidR="005E1A79" w:rsidRPr="007B0C8B">
        <w:tab/>
        <w:t>Xn-handover</w:t>
      </w:r>
      <w:bookmarkEnd w:id="393"/>
      <w:bookmarkEnd w:id="394"/>
    </w:p>
    <w:p w14:paraId="5D0936BA" w14:textId="77777777" w:rsidR="005E1A79" w:rsidRPr="007B0C8B" w:rsidRDefault="001F4D3E" w:rsidP="005E1A79">
      <w:r>
        <w:t>In</w:t>
      </w:r>
      <w:r w:rsidR="005E1A79" w:rsidRPr="007B0C8B">
        <w:t xml:space="preserve"> Xn handovers the source gNB</w:t>
      </w:r>
      <w:r w:rsidR="00125219">
        <w:t>/ng-eNB</w:t>
      </w:r>
      <w:r w:rsidR="005E1A79" w:rsidRPr="007B0C8B">
        <w:t xml:space="preserve"> shall perform a vertical key derivation in case it has an unused {NH, NCC} pair. The source gNB</w:t>
      </w:r>
      <w:r w:rsidR="00125219">
        <w:t>/ng-eNB</w:t>
      </w:r>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and either from currently active K</w:t>
      </w:r>
      <w:r w:rsidR="005E1A79" w:rsidRPr="007B0C8B">
        <w:rPr>
          <w:vertAlign w:val="subscript"/>
        </w:rPr>
        <w:t>gNB</w:t>
      </w:r>
      <w:r w:rsidR="005E1A79" w:rsidRPr="007B0C8B">
        <w:t xml:space="preserve"> in case of horizontal key derivation or from the NH in case of vertical key derivation as described in Annex </w:t>
      </w:r>
      <w:r w:rsidR="004348C1">
        <w:t>A.11</w:t>
      </w:r>
      <w:r w:rsidR="00125219" w:rsidRPr="00230DC4">
        <w:t>/A.12</w:t>
      </w:r>
      <w:r w:rsidR="004348C1">
        <w:t>.</w:t>
      </w:r>
    </w:p>
    <w:p w14:paraId="45855A7B" w14:textId="77777777" w:rsidR="005E1A79" w:rsidRPr="007B0C8B" w:rsidRDefault="005E1A79" w:rsidP="005E1A79">
      <w:r w:rsidRPr="007B0C8B">
        <w:t>Next, the source gNB</w:t>
      </w:r>
      <w:r w:rsidR="00125219">
        <w:t>/ng-eNB</w:t>
      </w:r>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NCC} pair to the target gNB</w:t>
      </w:r>
      <w:r w:rsidR="00125219">
        <w:t>/ng-eNB</w:t>
      </w:r>
      <w:r w:rsidRPr="007B0C8B">
        <w:t>. The target gNB</w:t>
      </w:r>
      <w:r w:rsidR="00125219">
        <w:t>/ng-eNB</w:t>
      </w:r>
      <w:r w:rsidRPr="007B0C8B">
        <w:t xml:space="preserve"> shall use the received </w:t>
      </w:r>
      <w:r w:rsidR="00125219" w:rsidRPr="007B0C8B">
        <w:t>K</w:t>
      </w:r>
      <w:r w:rsidR="00125219">
        <w:rPr>
          <w:vertAlign w:val="subscript"/>
        </w:rPr>
        <w:t>NG-RAN</w:t>
      </w:r>
      <w:r w:rsidR="00125219">
        <w:t>*</w:t>
      </w:r>
      <w:r w:rsidRPr="007B0C8B">
        <w:t xml:space="preserve"> directly as K</w:t>
      </w:r>
      <w:r w:rsidRPr="007B0C8B">
        <w:rPr>
          <w:vertAlign w:val="subscript"/>
        </w:rPr>
        <w:t>gNB</w:t>
      </w:r>
      <w:r w:rsidRPr="007B0C8B">
        <w:t xml:space="preserve"> to be used with the UE. The target gNB</w:t>
      </w:r>
      <w:r w:rsidR="00125219">
        <w:t>/ng-eNB</w:t>
      </w:r>
      <w:r w:rsidRPr="007B0C8B">
        <w:t xml:space="preserve"> shall associate the NCC value received from source gNB</w:t>
      </w:r>
      <w:r w:rsidR="00125219">
        <w:t>/ng-eNB</w:t>
      </w:r>
      <w:r w:rsidRPr="007B0C8B">
        <w:t xml:space="preserve"> with the K</w:t>
      </w:r>
      <w:r w:rsidRPr="007B0C8B">
        <w:rPr>
          <w:vertAlign w:val="subscript"/>
        </w:rPr>
        <w:t>gNB</w:t>
      </w:r>
      <w:r w:rsidRPr="007B0C8B">
        <w:t>. The target gNB</w:t>
      </w:r>
      <w:r w:rsidR="00125219">
        <w:t>/ng-eNB</w:t>
      </w:r>
      <w:r w:rsidRPr="007B0C8B">
        <w:t xml:space="preserve"> shall include the received NCC into the prepared HO Command message, which is sent back to the source gNB</w:t>
      </w:r>
      <w:r w:rsidR="00125219">
        <w:t>/ng-eNB</w:t>
      </w:r>
      <w:r w:rsidRPr="007B0C8B">
        <w:t xml:space="preserve"> in a transparent container and forwarded to the UE by source gNB</w:t>
      </w:r>
      <w:r w:rsidR="00125219">
        <w:t>/ng-eNB</w:t>
      </w:r>
      <w:r w:rsidRPr="007B0C8B">
        <w:t xml:space="preserve">. </w:t>
      </w:r>
    </w:p>
    <w:p w14:paraId="27ED0384" w14:textId="77777777" w:rsidR="005E1A79" w:rsidRPr="007B0C8B" w:rsidRDefault="005E1A79" w:rsidP="005E1A79">
      <w:r w:rsidRPr="007B0C8B">
        <w:t>When the target gNB</w:t>
      </w:r>
      <w:r w:rsidR="00865BCA">
        <w:t>/ng-eNB</w:t>
      </w:r>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gNB</w:t>
      </w:r>
      <w:r w:rsidR="00865BCA">
        <w:t>/ng-eNB</w:t>
      </w:r>
      <w:r w:rsidRPr="007B0C8B">
        <w:t xml:space="preserve"> in the NGAP PATH SWITCH REQUEST ACKNOWLEDGE message. The target gNB</w:t>
      </w:r>
      <w:r w:rsidR="00865BCA">
        <w:t>/ng-eNB</w:t>
      </w:r>
      <w:r w:rsidRPr="007B0C8B">
        <w:t xml:space="preserve"> shall store the received {NH, NCC} pair for further handovers and remove other existing unused stored {NH, NCC} pairs if any. </w:t>
      </w:r>
    </w:p>
    <w:p w14:paraId="4AACA8D5" w14:textId="77777777"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but has not yet successfully performed a UE Context Modification procedure, the sent NGAP PATH SWITCH REQUEST ACKNOWLEDGE message shall in addition contain a NSCI (New Security Context Indicator). The AMF shall in this case derive a new initial K</w:t>
      </w:r>
      <w:r w:rsidRPr="007B0C8B">
        <w:rPr>
          <w:vertAlign w:val="subscript"/>
        </w:rPr>
        <w:t>gNB</w:t>
      </w:r>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K</w:t>
      </w:r>
      <w:r w:rsidRPr="007B0C8B">
        <w:rPr>
          <w:vertAlign w:val="subscript"/>
        </w:rPr>
        <w:t>gNB</w:t>
      </w:r>
      <w:r w:rsidRPr="007B0C8B">
        <w:t xml:space="preserve"> with a new NCC value equal to zero. Then, the AMF shall use {the derived new initial K</w:t>
      </w:r>
      <w:r w:rsidRPr="007B0C8B">
        <w:rPr>
          <w:vertAlign w:val="subscript"/>
        </w:rPr>
        <w:t>gNB</w:t>
      </w:r>
      <w:r w:rsidRPr="007B0C8B">
        <w:t>, the new NCC value initialized to zero} pair as the newly computed {NH, NCC} pair to be sent in the NGAP PATH SWITCH REQUEST ACKNOWLEDGE message. The gNB</w:t>
      </w:r>
      <w:r w:rsidR="00865BCA">
        <w:t>/ng-eNB</w:t>
      </w:r>
      <w:r w:rsidRPr="007B0C8B">
        <w:t xml:space="preserve"> shall in this case set the value of </w:t>
      </w:r>
      <w:r w:rsidR="00A3150C" w:rsidRPr="00645E3C">
        <w:rPr>
          <w:i/>
        </w:rPr>
        <w:t>keySetChangeIndicator</w:t>
      </w:r>
      <w:r w:rsidR="00A3150C" w:rsidDel="00AA7498">
        <w:t xml:space="preserve"> </w:t>
      </w:r>
      <w:r w:rsidRPr="007B0C8B">
        <w:t>field to true in further handovers. The gNB</w:t>
      </w:r>
      <w:r w:rsidR="00865BCA">
        <w:t>/ng-eNB</w:t>
      </w:r>
      <w:r w:rsidRPr="007B0C8B">
        <w:t xml:space="preserve"> should in this case perform an intra-gNB</w:t>
      </w:r>
      <w:r w:rsidR="001F4D3E">
        <w:t>-CU</w:t>
      </w:r>
      <w:r w:rsidR="00865BCA">
        <w:t>/intra-ng-eNB</w:t>
      </w:r>
      <w:r w:rsidRPr="007B0C8B">
        <w:t xml:space="preserve"> handover immediately and send appropriate response to the AMF. </w:t>
      </w:r>
    </w:p>
    <w:p w14:paraId="5CD5D0F7" w14:textId="77777777" w:rsidR="005E1A79" w:rsidRPr="007B0C8B" w:rsidRDefault="005E1A79" w:rsidP="005E1A79">
      <w:pPr>
        <w:pStyle w:val="NO"/>
      </w:pPr>
      <w:r w:rsidRPr="007B0C8B">
        <w:t>NOTE:</w:t>
      </w:r>
      <w:r w:rsidRPr="007B0C8B">
        <w:tab/>
        <w:t>Because the NGAP PATH SWITCH REQUEST message is transmitted after the radio link handover, it can only be used to provide keying material for the next handover procedure. Thus, for Xn-handovers key separation happens only after two hops because the source gNB</w:t>
      </w:r>
      <w:r w:rsidR="00865BCA">
        <w:t>/ng-eNB</w:t>
      </w:r>
      <w:r w:rsidRPr="007B0C8B">
        <w:t xml:space="preserve"> knows the target gNB</w:t>
      </w:r>
      <w:r w:rsidR="00865BCA">
        <w:t>/ng-eNB</w:t>
      </w:r>
      <w:r w:rsidRPr="007B0C8B">
        <w:t xml:space="preserve"> keys. The target gNB</w:t>
      </w:r>
      <w:r w:rsidR="00865BCA">
        <w:t>/ng-eNB</w:t>
      </w:r>
      <w:r w:rsidRPr="007B0C8B">
        <w:t xml:space="preserve"> can immediately initiate an intra-gNB</w:t>
      </w:r>
      <w:r w:rsidR="001F4D3E">
        <w:t>-CU</w:t>
      </w:r>
      <w:r w:rsidR="00865BCA">
        <w:t>/intra-ng-eNB</w:t>
      </w:r>
      <w:r w:rsidRPr="007B0C8B">
        <w:t xml:space="preserve"> handover to take the new NH into use once the new NH has arrived in the PATH SWITCH REQUEST ACKNOWLEDGE message.</w:t>
      </w:r>
    </w:p>
    <w:p w14:paraId="11BE688D" w14:textId="77777777" w:rsidR="000D030E" w:rsidRPr="007B0C8B" w:rsidRDefault="002030B8" w:rsidP="00E11C0D">
      <w:pPr>
        <w:pStyle w:val="5"/>
      </w:pPr>
      <w:bookmarkStart w:id="395" w:name="_Toc19634729"/>
      <w:bookmarkStart w:id="396" w:name="_Toc26875789"/>
      <w:r w:rsidRPr="007B0C8B">
        <w:t>6.9.</w:t>
      </w:r>
      <w:r w:rsidR="00203F7E" w:rsidRPr="007B0C8B">
        <w:t>2</w:t>
      </w:r>
      <w:r w:rsidR="005E1A79" w:rsidRPr="007B0C8B">
        <w:t>.3.3</w:t>
      </w:r>
      <w:r w:rsidR="005E1A79" w:rsidRPr="007B0C8B">
        <w:tab/>
        <w:t>N2-Handover</w:t>
      </w:r>
      <w:bookmarkEnd w:id="395"/>
      <w:bookmarkEnd w:id="396"/>
    </w:p>
    <w:p w14:paraId="50BDB460" w14:textId="77777777"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r w:rsidR="00E11C0D" w:rsidRPr="006F67E5">
        <w:t>Namf_Communication_CreateUEContext Request</w:t>
      </w:r>
      <w:r w:rsidRPr="007B0C8B">
        <w:t xml:space="preserve"> message. The </w:t>
      </w:r>
      <w:r w:rsidR="00E11C0D" w:rsidRPr="006F67E5">
        <w:t>Namf_Communication_CreateUEContext Request</w:t>
      </w:r>
      <w:r w:rsidRPr="007B0C8B">
        <w:t xml:space="preserve"> </w:t>
      </w:r>
      <w:r w:rsidRPr="007B0C8B">
        <w:lastRenderedPageBreak/>
        <w:t>message shall in addition contain the K</w:t>
      </w:r>
      <w:r w:rsidRPr="007B0C8B">
        <w:rPr>
          <w:vertAlign w:val="subscript"/>
        </w:rPr>
        <w:t>AMF</w:t>
      </w:r>
      <w:r w:rsidRPr="007B0C8B">
        <w:t xml:space="preserve"> that was used to compute the fresh {NH, NCC} pair and its corresponding ngKSI</w:t>
      </w:r>
      <w:r w:rsidR="007308F5">
        <w:t xml:space="preserve"> and corresponding uplink and downlink NAS COUNTs</w:t>
      </w:r>
      <w:r w:rsidRPr="007B0C8B">
        <w:t xml:space="preserve">. </w:t>
      </w:r>
    </w:p>
    <w:p w14:paraId="18BDA7D6" w14:textId="77777777"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r w:rsidR="00E11C0D" w:rsidRPr="006F67E5">
        <w:t>Namf_Communication_CreateUEContext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current K</w:t>
      </w:r>
      <w:r w:rsidR="00264748" w:rsidRPr="006B3CC3">
        <w:rPr>
          <w:vertAlign w:val="subscript"/>
        </w:rPr>
        <w:t>gNB</w:t>
      </w:r>
      <w:r w:rsidR="00E11C0D">
        <w:t xml:space="preserve"> </w:t>
      </w:r>
      <w:r w:rsidR="00C02D07">
        <w:t xml:space="preserve">used between the UE and the source gNB </w:t>
      </w:r>
      <w:r w:rsidR="00E11C0D">
        <w:t>(i.e.,</w:t>
      </w:r>
      <w:r w:rsidR="00264748">
        <w:t xml:space="preserve"> keyAmfChangeInd</w:t>
      </w:r>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Further, the source AMF shall derive a new K</w:t>
      </w:r>
      <w:r w:rsidR="00C02D07" w:rsidRPr="00366439">
        <w:rPr>
          <w:vertAlign w:val="subscript"/>
        </w:rPr>
        <w:t>gNB</w:t>
      </w:r>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r w:rsidR="00C02D07">
        <w:t>K</w:t>
      </w:r>
      <w:r w:rsidR="00C02D07" w:rsidRPr="00366439">
        <w:rPr>
          <w:vertAlign w:val="subscript"/>
        </w:rPr>
        <w:t>gNB</w:t>
      </w:r>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r w:rsidR="00C02D07" w:rsidRPr="006F67E5">
        <w:t>Namf_Communication_CreateUEContext Request</w:t>
      </w:r>
      <w:r w:rsidR="00C02D07" w:rsidRPr="007B0C8B">
        <w:t xml:space="preserve"> message</w:t>
      </w:r>
      <w:r w:rsidR="00E11C0D" w:rsidRPr="00D639AD">
        <w:t>.</w:t>
      </w:r>
      <w:r w:rsidRPr="007B0C8B">
        <w:t xml:space="preserve"> </w:t>
      </w:r>
    </w:p>
    <w:p w14:paraId="3EDC71DE" w14:textId="77777777"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r w:rsidR="00E11C0D" w:rsidRPr="006F67E5">
        <w:t>Namf_Communication_CreateUEContext Request</w:t>
      </w:r>
      <w:r w:rsidR="00153B2E" w:rsidRPr="007B0C8B">
        <w:t xml:space="preserve"> shall contain </w:t>
      </w:r>
      <w:r w:rsidR="00E11C0D">
        <w:t xml:space="preserve">an indication </w:t>
      </w:r>
      <w:r w:rsidR="00264748">
        <w:t>(i.e., keyAmfHDerivat</w:t>
      </w:r>
      <w:r w:rsidR="00914DDE">
        <w:t>i</w:t>
      </w:r>
      <w:r w:rsidR="00264748">
        <w:t xml:space="preserve">onInd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n indication (i.e., keyAmfChangeInd)</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The ngKSI for the newly derived K</w:t>
      </w:r>
      <w:r w:rsidR="009F3A06" w:rsidRPr="006728B7">
        <w:rPr>
          <w:vertAlign w:val="subscript"/>
        </w:rPr>
        <w:t>AMF</w:t>
      </w:r>
      <w:r w:rsidR="009F3A06" w:rsidRPr="006728B7">
        <w:t xml:space="preserve"> key has the same value and the same type as the ngKSI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r w:rsidR="00C02D07" w:rsidRPr="007B0C8B">
        <w:t>K</w:t>
      </w:r>
      <w:r w:rsidR="00C02D07" w:rsidRPr="00CF51CE">
        <w:rPr>
          <w:vertAlign w:val="subscript"/>
        </w:rPr>
        <w:t>gNB</w:t>
      </w:r>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r w:rsidR="00C02D07" w:rsidRPr="007B0C8B">
        <w:t>K</w:t>
      </w:r>
      <w:r w:rsidR="00C02D07" w:rsidRPr="00CF51CE">
        <w:rPr>
          <w:vertAlign w:val="subscript"/>
        </w:rPr>
        <w:t>gNB</w:t>
      </w:r>
      <w:r w:rsidR="00C02D07">
        <w:t xml:space="preserve">, </w:t>
      </w:r>
      <w:r w:rsidR="00C02D07" w:rsidRPr="007B0C8B">
        <w:t>NCC=0</w:t>
      </w:r>
      <w:r w:rsidR="00C02D07">
        <w:t xml:space="preserve">} pair and </w:t>
      </w:r>
      <w:r w:rsidR="009F3A06" w:rsidRPr="006728B7">
        <w:t>the ngKSI for the newly derived K</w:t>
      </w:r>
      <w:r w:rsidR="009F3A06" w:rsidRPr="006728B7">
        <w:rPr>
          <w:vertAlign w:val="subscript"/>
        </w:rPr>
        <w:t>AMF</w:t>
      </w:r>
      <w:r w:rsidR="009F3A06" w:rsidRPr="006728B7">
        <w:t xml:space="preserve"> key in the</w:t>
      </w:r>
      <w:r w:rsidR="00E11C0D" w:rsidRPr="00E11C0D">
        <w:t xml:space="preserve"> </w:t>
      </w:r>
      <w:r w:rsidR="00E11C0D" w:rsidRPr="006F67E5">
        <w:t>Namf_Communication_CreateUEContext Request</w:t>
      </w:r>
      <w:r w:rsidR="009F3A06" w:rsidRPr="006728B7">
        <w:t xml:space="preserve"> as well.</w:t>
      </w:r>
      <w:r w:rsidR="00E11C0D">
        <w:t xml:space="preserve"> </w:t>
      </w:r>
    </w:p>
    <w:p w14:paraId="2A09232C" w14:textId="77777777" w:rsidR="00264748" w:rsidRDefault="00C02D07" w:rsidP="00E541E2">
      <w:pPr>
        <w:pStyle w:val="NO"/>
      </w:pPr>
      <w:r>
        <w:t>NOTE</w:t>
      </w:r>
      <w:r w:rsidRPr="00C02D07">
        <w:t xml:space="preserve"> </w:t>
      </w:r>
      <w:r>
        <w:rPr>
          <w:lang w:val="en-GB"/>
        </w:rPr>
        <w:t>a</w:t>
      </w:r>
      <w:r w:rsidRPr="003B2309">
        <w:t>:</w:t>
      </w:r>
      <w:r w:rsidRPr="003B2309">
        <w:tab/>
      </w:r>
      <w:r w:rsidRPr="003B2309">
        <w:rPr>
          <w:lang w:val="en-US"/>
        </w:rPr>
        <w:t>The uplink NAS COUNT value for the initial K</w:t>
      </w:r>
      <w:r w:rsidRPr="003B2309">
        <w:rPr>
          <w:vertAlign w:val="subscript"/>
          <w:lang w:val="en-US"/>
        </w:rPr>
        <w:t>gNB</w:t>
      </w:r>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K</w:t>
      </w:r>
      <w:r w:rsidRPr="003B2309">
        <w:rPr>
          <w:vertAlign w:val="subscript"/>
          <w:lang w:eastAsia="zh-CN"/>
        </w:rPr>
        <w:t>gNB</w:t>
      </w:r>
      <w:r w:rsidRPr="003B2309">
        <w:rPr>
          <w:lang w:eastAsia="zh-CN"/>
        </w:rPr>
        <w:t xml:space="preserve"> again.</w:t>
      </w:r>
    </w:p>
    <w:p w14:paraId="3B971A70" w14:textId="77777777"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Namf_Communication_CreateUEContext Request message</w:t>
      </w:r>
      <w:r w:rsidR="002A7F0F">
        <w:t xml:space="preserve"> to the target AMF</w:t>
      </w:r>
      <w:r w:rsidRPr="008746AF">
        <w:t>.</w:t>
      </w:r>
      <w:r w:rsidR="00264748" w:rsidRPr="00264748">
        <w:t xml:space="preserve"> </w:t>
      </w:r>
    </w:p>
    <w:p w14:paraId="2EDE1128" w14:textId="77777777" w:rsidR="005E1A79" w:rsidRPr="006728B7" w:rsidRDefault="00264748" w:rsidP="00264748">
      <w:r w:rsidRPr="006728B7">
        <w:t xml:space="preserve">Unlike the S10 FORWARD RELOCATION REQUEST message in EPS, the </w:t>
      </w:r>
      <w:r w:rsidRPr="006F67E5">
        <w:t>Namf_Communication_CreateUEContext Request</w:t>
      </w:r>
      <w:r w:rsidRPr="006728B7">
        <w:t xml:space="preserve"> message in 5G </w:t>
      </w:r>
      <w:r>
        <w:t>shall</w:t>
      </w:r>
      <w:r w:rsidRPr="006728B7">
        <w:t xml:space="preserve"> not contain data and meta-data related to old 5G security context</w:t>
      </w:r>
      <w:r>
        <w:t>.</w:t>
      </w:r>
    </w:p>
    <w:p w14:paraId="1844F68A" w14:textId="77777777" w:rsidR="005E1A79" w:rsidRPr="006728B7" w:rsidRDefault="005E1A79" w:rsidP="005E1A79">
      <w:pPr>
        <w:pStyle w:val="NO"/>
      </w:pPr>
      <w:r w:rsidRPr="006728B7">
        <w:t>NOTE 1:</w:t>
      </w:r>
      <w:r w:rsidRPr="006728B7">
        <w:tab/>
      </w:r>
      <w:r w:rsidR="00264748">
        <w:t>Void</w:t>
      </w:r>
      <w:r w:rsidRPr="006728B7">
        <w:t>.</w:t>
      </w:r>
    </w:p>
    <w:p w14:paraId="28B2B8CB" w14:textId="77777777" w:rsidR="00E11C0D" w:rsidRDefault="00153B2E" w:rsidP="00E11C0D">
      <w:r w:rsidRPr="006728B7">
        <w:t xml:space="preserve">If the target AMF receives </w:t>
      </w:r>
      <w:bookmarkStart w:id="397" w:name="_Hlk511926859"/>
      <w:r w:rsidR="00E11C0D">
        <w:t>the</w:t>
      </w:r>
      <w:bookmarkStart w:id="398" w:name="_Hlk514965142"/>
      <w:bookmarkEnd w:id="397"/>
      <w:r w:rsidR="00E11C0D" w:rsidRPr="00E11C0D">
        <w:t xml:space="preserve"> </w:t>
      </w:r>
      <w:r w:rsidR="00264748">
        <w:t>indication of horizontal K</w:t>
      </w:r>
      <w:r w:rsidR="00264748" w:rsidRPr="000D3303">
        <w:rPr>
          <w:vertAlign w:val="subscript"/>
        </w:rPr>
        <w:t>AMF</w:t>
      </w:r>
      <w:r w:rsidR="00264748">
        <w:t xml:space="preserve"> derivation (i.e., keyAmfHDerivationInd</w:t>
      </w:r>
      <w:bookmarkEnd w:id="398"/>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399" w:name="_Hlk511926878"/>
      <w:r w:rsidR="00E11C0D">
        <w:t>create</w:t>
      </w:r>
      <w:bookmarkEnd w:id="399"/>
      <w:r w:rsidR="00E11C0D" w:rsidRPr="007B0C8B">
        <w:t xml:space="preserve"> </w:t>
      </w:r>
      <w:r w:rsidRPr="006728B7">
        <w:t xml:space="preserve">a NASC (NAS Container) containing </w:t>
      </w:r>
      <w:r w:rsidR="00E11C0D">
        <w:t xml:space="preserve">the K_AMF_change_flag, </w:t>
      </w:r>
      <w:r w:rsidRPr="006728B7">
        <w:t xml:space="preserve">the received </w:t>
      </w:r>
      <w:r w:rsidR="00E11C0D">
        <w:t>downlink NAS</w:t>
      </w:r>
      <w:r w:rsidR="00000AEF">
        <w:t xml:space="preserve"> </w:t>
      </w:r>
      <w:r w:rsidR="00E11C0D">
        <w:t>COUNT</w:t>
      </w:r>
      <w:r w:rsidRPr="006728B7">
        <w:t xml:space="preserve">, </w:t>
      </w:r>
      <w:r w:rsidR="009F3A06" w:rsidRPr="006728B7">
        <w:t xml:space="preserve">ngKSI, </w:t>
      </w:r>
      <w:r w:rsidRPr="006728B7">
        <w:t>selected NAS security algorit</w:t>
      </w:r>
      <w:r w:rsidRPr="007B0C8B">
        <w:t>hms, and NAS MAC</w:t>
      </w:r>
      <w:r w:rsidR="00E11C0D">
        <w:t>. The K_AMF_change_flag is set to one when the target AMF receives</w:t>
      </w:r>
      <w:r w:rsidR="00264748">
        <w:t xml:space="preserve"> keyAmfHDerivationInd</w:t>
      </w:r>
      <w:r w:rsidR="00E11C0D">
        <w:t>_. Otherwise, the K_AMF_change_flag is set to zero. If the target AMF does not receive</w:t>
      </w:r>
      <w:r w:rsidR="00264748">
        <w:t xml:space="preserve"> keyAmfHDerivationInd</w:t>
      </w:r>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14:paraId="6B68011C" w14:textId="77777777" w:rsidR="00E11C0D" w:rsidRDefault="00E11C0D" w:rsidP="00E11C0D">
      <w:r w:rsidRPr="00A019DE">
        <w:t>The target AMF shall calculate a 32-bit NAS MAC over the parameters included in the NASC using the K</w:t>
      </w:r>
      <w:r w:rsidRPr="00A019DE">
        <w:rPr>
          <w:vertAlign w:val="subscript"/>
        </w:rPr>
        <w:t>NASint</w:t>
      </w:r>
      <w:r w:rsidRPr="00A019DE">
        <w:t xml:space="preserve"> key. The input parameters to the NAS 128-bit integrity algorithms as described in Annex D.3 shall be set as follows when calculating NAS MAC</w:t>
      </w:r>
      <w:r>
        <w:t xml:space="preserve">. </w:t>
      </w:r>
    </w:p>
    <w:p w14:paraId="0FFF8650" w14:textId="77777777" w:rsidR="00E11C0D" w:rsidRPr="001A2E41" w:rsidRDefault="00E11C0D" w:rsidP="00E11C0D">
      <w:r w:rsidRPr="001A2E41">
        <w:t>The calculation of NAS MAC shall be the 32-bit output of the selected NIA and shall use the following inputs:</w:t>
      </w:r>
    </w:p>
    <w:p w14:paraId="58D05758" w14:textId="77777777" w:rsidR="00E11C0D" w:rsidRPr="001A2E41" w:rsidRDefault="00E11C0D" w:rsidP="00E11C0D">
      <w:pPr>
        <w:pStyle w:val="B10"/>
      </w:pPr>
      <w:r w:rsidRPr="001A2E41">
        <w:t xml:space="preserve">- </w:t>
      </w:r>
      <w:r w:rsidRPr="001A2E41">
        <w:tab/>
        <w:t>KEY</w:t>
      </w:r>
      <w:r w:rsidRPr="001A2E41">
        <w:tab/>
      </w:r>
      <w:r w:rsidRPr="001A2E41">
        <w:tab/>
      </w:r>
      <w:r w:rsidRPr="001A2E41">
        <w:tab/>
        <w:t xml:space="preserve">: it shall be set to </w:t>
      </w:r>
      <w:r>
        <w:t xml:space="preserve">the corresponding </w:t>
      </w:r>
      <w:r w:rsidRPr="001A2E41">
        <w:t>K</w:t>
      </w:r>
      <w:r>
        <w:rPr>
          <w:vertAlign w:val="subscript"/>
        </w:rPr>
        <w:t>NAS</w:t>
      </w:r>
      <w:r w:rsidRPr="001A2E41">
        <w:rPr>
          <w:vertAlign w:val="subscript"/>
        </w:rPr>
        <w:t>int</w:t>
      </w:r>
      <w:r w:rsidRPr="001A2E41">
        <w:t>;</w:t>
      </w:r>
    </w:p>
    <w:p w14:paraId="4BB3B238" w14:textId="77777777" w:rsidR="00E11C0D" w:rsidRPr="001A2E41" w:rsidRDefault="00E11C0D" w:rsidP="00E11C0D">
      <w:pPr>
        <w:pStyle w:val="B10"/>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14:paraId="47C8F3B9" w14:textId="77777777" w:rsidR="00E11C0D" w:rsidRPr="001A2E41" w:rsidRDefault="00E11C0D" w:rsidP="00E11C0D">
      <w:pPr>
        <w:pStyle w:val="B10"/>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14:paraId="033AD0D5" w14:textId="77777777" w:rsidR="00E11C0D" w:rsidRPr="001A2E41" w:rsidRDefault="00E11C0D" w:rsidP="00E11C0D">
      <w:pPr>
        <w:pStyle w:val="B10"/>
      </w:pPr>
      <w:r w:rsidRPr="001A2E41">
        <w:t>-</w:t>
      </w:r>
      <w:r w:rsidRPr="001A2E41">
        <w:tab/>
        <w:t>DIRECTION</w:t>
      </w:r>
      <w:r w:rsidRPr="001A2E41">
        <w:tab/>
        <w:t xml:space="preserve">: its bit shall be set to </w:t>
      </w:r>
      <w:r>
        <w:t>1</w:t>
      </w:r>
      <w:r w:rsidRPr="001A2E41">
        <w:t>; and</w:t>
      </w:r>
    </w:p>
    <w:p w14:paraId="026A3FF1" w14:textId="77777777" w:rsidR="00E11C0D" w:rsidRPr="007B0C8B" w:rsidRDefault="00E11C0D" w:rsidP="00E11C0D">
      <w:pPr>
        <w:pStyle w:val="B10"/>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14:paraId="4123BBBF" w14:textId="77777777"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14:paraId="12E66BE5" w14:textId="77777777"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w:t>
      </w:r>
      <w:r w:rsidR="00A83511">
        <w:lastRenderedPageBreak/>
        <w:t>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14:paraId="2CC5F667" w14:textId="77777777" w:rsidR="00153B2E" w:rsidRDefault="00E11C0D" w:rsidP="00153B2E">
      <w:r>
        <w:t>The NASC is included</w:t>
      </w:r>
      <w:r w:rsidR="00153B2E" w:rsidRPr="007B0C8B">
        <w:t xml:space="preserve"> in the NGAP HANDOVER REQUEST message to the target </w:t>
      </w:r>
      <w:r w:rsidR="00FB1EE8">
        <w:t>ng-eNB/</w:t>
      </w:r>
      <w:r w:rsidR="00153B2E" w:rsidRPr="007B0C8B">
        <w:t>gNB. The purpose of this NASC could be compared to a NAS SMC message. If the target AMF receives the</w:t>
      </w:r>
      <w:r w:rsidR="00264748">
        <w:t xml:space="preserve"> keyAmfChangeInd</w:t>
      </w:r>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eNB/</w:t>
      </w:r>
      <w:r w:rsidR="00153B2E" w:rsidRPr="007B0C8B">
        <w:t xml:space="preserve">gNB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14:paraId="418A8876" w14:textId="77777777" w:rsidR="009F3A06" w:rsidRDefault="00BE72AC" w:rsidP="00970275">
      <w:pPr>
        <w:pStyle w:val="NO"/>
        <w:rPr>
          <w:lang w:val="en-GB"/>
        </w:rPr>
      </w:pPr>
      <w:r>
        <w:t xml:space="preserve">NOTE </w:t>
      </w:r>
      <w:r>
        <w:rPr>
          <w:lang w:val="en-GB"/>
        </w:rPr>
        <w:t>1a</w:t>
      </w:r>
      <w:r w:rsidRPr="003B2309">
        <w:t>:</w:t>
      </w:r>
      <w:r w:rsidR="00C02D07">
        <w:t xml:space="preserve"> Void</w:t>
      </w:r>
      <w:r w:rsidR="009F3A06">
        <w:t xml:space="preserve">NOTE 2: The NAS Container (NASC) is defined </w:t>
      </w:r>
      <w:r w:rsidR="00A83511">
        <w:t xml:space="preserve">as Intra N1 mode NAS transparent container </w:t>
      </w:r>
      <w:r w:rsidR="009F3A06">
        <w:t>in TS 24.501 [35].</w:t>
      </w:r>
    </w:p>
    <w:p w14:paraId="7AA1F5CC" w14:textId="77777777" w:rsidR="009F3A06" w:rsidRDefault="00FD6420" w:rsidP="00FD6420">
      <w:pPr>
        <w:pStyle w:val="NO"/>
      </w:pPr>
      <w:r>
        <w:t xml:space="preserve">NOTE 3: The downlink NAS COUNT is always included in the </w:t>
      </w:r>
      <w:r w:rsidRPr="006F67E5">
        <w:t>Namf_Communication_CreateUEContext Request</w:t>
      </w:r>
      <w:r>
        <w:t xml:space="preserve"> and used by the target AMF for NAS MAC computation. This provides replay protection for NASC.  </w:t>
      </w:r>
    </w:p>
    <w:p w14:paraId="325F98A2" w14:textId="77777777" w:rsidR="005E1A79" w:rsidRPr="007B0C8B" w:rsidRDefault="00153B2E" w:rsidP="00153B2E">
      <w:r w:rsidRPr="007B0C8B">
        <w:t>If t</w:t>
      </w:r>
      <w:r w:rsidR="005E1A79" w:rsidRPr="007B0C8B">
        <w:t>he target AMF</w:t>
      </w:r>
      <w:r w:rsidRPr="007B0C8B">
        <w:t xml:space="preserve"> does not receive the</w:t>
      </w:r>
      <w:r w:rsidR="005B1159">
        <w:t xml:space="preserve"> keyAmfChangeInd</w:t>
      </w:r>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eNB/</w:t>
      </w:r>
      <w:r w:rsidR="005E1A79" w:rsidRPr="007B0C8B">
        <w:t xml:space="preserve">gNB within the NGAP HANDOVER REQUEST message. </w:t>
      </w:r>
    </w:p>
    <w:p w14:paraId="186F4CB4" w14:textId="77777777" w:rsidR="005E1A79" w:rsidRPr="007B0C8B" w:rsidRDefault="005E1A79" w:rsidP="005E1A79">
      <w:r w:rsidRPr="007B0C8B">
        <w:t xml:space="preserve">Upon receipt of the NGAP HANDOVER REQUEST message from the target AMF, the target </w:t>
      </w:r>
      <w:r w:rsidR="00FB1EE8">
        <w:t>ng-eNB/</w:t>
      </w:r>
      <w:r w:rsidRPr="007B0C8B">
        <w:t xml:space="preserve">gNB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The gNB uses the K</w:t>
      </w:r>
      <w:r w:rsidR="00FB1EE8">
        <w:rPr>
          <w:vertAlign w:val="subscript"/>
        </w:rPr>
        <w:t>NG-RAN</w:t>
      </w:r>
      <w:r w:rsidR="00FB1EE8">
        <w:t>* corresponding to the selected cell as K</w:t>
      </w:r>
      <w:r w:rsidR="00FB1EE8" w:rsidRPr="00970275">
        <w:rPr>
          <w:vertAlign w:val="subscript"/>
        </w:rPr>
        <w:t>gNB</w:t>
      </w:r>
      <w:r w:rsidR="00FB1EE8">
        <w:t>. The ng-eNB uses the K</w:t>
      </w:r>
      <w:r w:rsidR="00FB1EE8">
        <w:rPr>
          <w:vertAlign w:val="subscript"/>
        </w:rPr>
        <w:t>NG-RAN</w:t>
      </w:r>
      <w:r w:rsidR="00FB1EE8">
        <w:t>* corresponding to the selected cell as K</w:t>
      </w:r>
      <w:r w:rsidR="00FB1EE8">
        <w:rPr>
          <w:vertAlign w:val="subscript"/>
        </w:rPr>
        <w:t>e</w:t>
      </w:r>
      <w:r w:rsidR="00FB1EE8" w:rsidRPr="00970275">
        <w:rPr>
          <w:vertAlign w:val="subscript"/>
        </w:rPr>
        <w:t>NB</w:t>
      </w:r>
      <w:r w:rsidR="00FB1EE8">
        <w:t xml:space="preserve">. </w:t>
      </w:r>
      <w:r w:rsidRPr="007B0C8B">
        <w:t xml:space="preserve">The target </w:t>
      </w:r>
      <w:r w:rsidR="00FB1EE8">
        <w:t>ng-eNB/</w:t>
      </w:r>
      <w:r w:rsidRPr="007B0C8B">
        <w:t>gNB shall associate the NCC value received from AMF with the K</w:t>
      </w:r>
      <w:r w:rsidRPr="007B0C8B">
        <w:rPr>
          <w:vertAlign w:val="subscript"/>
        </w:rPr>
        <w:t>gNB</w:t>
      </w:r>
      <w:r w:rsidR="00FB1EE8">
        <w:t>/</w:t>
      </w:r>
      <w:r w:rsidR="00FB1EE8" w:rsidRPr="00D07AB7">
        <w:t>K</w:t>
      </w:r>
      <w:r w:rsidR="00FB1EE8">
        <w:rPr>
          <w:vertAlign w:val="subscript"/>
        </w:rPr>
        <w:t>e</w:t>
      </w:r>
      <w:r w:rsidR="00FB1EE8" w:rsidRPr="00D07AB7">
        <w:rPr>
          <w:vertAlign w:val="subscript"/>
        </w:rPr>
        <w:t>NB</w:t>
      </w:r>
      <w:r w:rsidRPr="007B0C8B">
        <w:t xml:space="preserve">. The target </w:t>
      </w:r>
      <w:r w:rsidR="00FB1EE8">
        <w:t>ng-eNB/</w:t>
      </w:r>
      <w:r w:rsidRPr="007B0C8B">
        <w:t>gNB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eNB/</w:t>
      </w:r>
      <w:r w:rsidRPr="007B0C8B">
        <w:t xml:space="preserve">gNB had received the </w:t>
      </w:r>
      <w:r w:rsidR="00FD6420">
        <w:t>NSCI</w:t>
      </w:r>
      <w:r w:rsidRPr="007B0C8B">
        <w:t xml:space="preserve">, it shall set the </w:t>
      </w:r>
      <w:r w:rsidR="00A3150C" w:rsidRPr="00645E3C">
        <w:rPr>
          <w:i/>
        </w:rPr>
        <w:t>keySetChangeIndicator</w:t>
      </w:r>
      <w:r w:rsidR="00A3150C" w:rsidDel="00AA7498">
        <w:t xml:space="preserve"> </w:t>
      </w:r>
      <w:r w:rsidRPr="007B0C8B">
        <w:t>field in the HO Command message to true.</w:t>
      </w:r>
    </w:p>
    <w:p w14:paraId="00DE64AB" w14:textId="77777777" w:rsidR="005E1A79" w:rsidRPr="007B0C8B" w:rsidRDefault="005E1A79" w:rsidP="005E1A79">
      <w:pPr>
        <w:pStyle w:val="NO"/>
      </w:pPr>
      <w:r w:rsidRPr="007B0C8B">
        <w:t xml:space="preserve">NOTE </w:t>
      </w:r>
      <w:r w:rsidR="00FD6420">
        <w:rPr>
          <w:lang w:val="en-GB"/>
        </w:rPr>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14:paraId="6EC8AE56" w14:textId="77777777" w:rsidR="005E1A79" w:rsidRPr="007B0C8B" w:rsidRDefault="009D17AA" w:rsidP="005D1710">
      <w:pPr>
        <w:pStyle w:val="5"/>
      </w:pPr>
      <w:bookmarkStart w:id="400" w:name="_Toc19634730"/>
      <w:bookmarkStart w:id="401" w:name="_Toc26875790"/>
      <w:r w:rsidRPr="007B0C8B">
        <w:t>6.9.</w:t>
      </w:r>
      <w:r w:rsidR="00203F7E" w:rsidRPr="007B0C8B">
        <w:t>2</w:t>
      </w:r>
      <w:r w:rsidRPr="007B0C8B">
        <w:t>.3.</w:t>
      </w:r>
      <w:r w:rsidR="00CB4122" w:rsidRPr="007B0C8B">
        <w:t>4</w:t>
      </w:r>
      <w:r w:rsidR="005E1A79" w:rsidRPr="007B0C8B">
        <w:tab/>
        <w:t>UE handling</w:t>
      </w:r>
      <w:bookmarkEnd w:id="400"/>
      <w:bookmarkEnd w:id="401"/>
    </w:p>
    <w:p w14:paraId="23D51E9E" w14:textId="77777777" w:rsidR="005E1A79" w:rsidRPr="007B0C8B" w:rsidRDefault="005E1A79" w:rsidP="00966E3F">
      <w:r w:rsidRPr="007B0C8B">
        <w:t>The UE behaviour is the same regardless if the handover is intra-gNB</w:t>
      </w:r>
      <w:r w:rsidR="001F4D3E">
        <w:t>-CU</w:t>
      </w:r>
      <w:r w:rsidRPr="007B0C8B">
        <w:t xml:space="preserve">, </w:t>
      </w:r>
      <w:r w:rsidR="00FB1EE8">
        <w:t xml:space="preserve">intra ng-eNB, </w:t>
      </w:r>
      <w:r w:rsidRPr="007B0C8B">
        <w:t>Xn, or N2</w:t>
      </w:r>
      <w:r w:rsidR="001F4D3E">
        <w:t xml:space="preserve"> with the exception that during intra-gNB-CU handover, the UE may retain the same key based on an indication from the gNB</w:t>
      </w:r>
      <w:r w:rsidRPr="007B0C8B">
        <w:t>.</w:t>
      </w:r>
    </w:p>
    <w:p w14:paraId="42045EB4" w14:textId="77777777"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14:paraId="3CB1E7EC" w14:textId="77777777" w:rsidR="00F47E58" w:rsidRPr="002E7BE5" w:rsidRDefault="00F47E58" w:rsidP="00F47E58">
      <w:pPr>
        <w:pStyle w:val="NO"/>
      </w:pPr>
      <w:r w:rsidRPr="002E7BE5">
        <w:t xml:space="preserve">NOTE 1: The purpose of this NASC could be compared to a NAS SMC message. </w:t>
      </w:r>
    </w:p>
    <w:p w14:paraId="101B1BFC" w14:textId="77777777" w:rsidR="00F47E58" w:rsidRDefault="00F47E58" w:rsidP="00CF51CE">
      <w:pPr>
        <w:pStyle w:val="B10"/>
      </w:pPr>
      <w:r>
        <w:t>-</w:t>
      </w:r>
      <w:r>
        <w:tab/>
        <w:t>T</w:t>
      </w:r>
      <w:r w:rsidR="00153B2E" w:rsidRPr="007B0C8B">
        <w:t xml:space="preserve">he UE shall verify </w:t>
      </w:r>
      <w:r w:rsidR="00FD6420">
        <w:t xml:space="preserve">the freshness of the downlink NAS COUNT </w:t>
      </w:r>
      <w:r w:rsidR="00153B2E" w:rsidRPr="007B0C8B">
        <w:t xml:space="preserve">in the NASC. </w:t>
      </w:r>
    </w:p>
    <w:p w14:paraId="7B0D3E74" w14:textId="77777777" w:rsidR="00F47E58" w:rsidRDefault="00F47E58" w:rsidP="00CF51CE">
      <w:pPr>
        <w:pStyle w:val="B10"/>
      </w:pPr>
      <w:r>
        <w:t>-</w:t>
      </w:r>
      <w:r>
        <w:tab/>
        <w:t>If</w:t>
      </w:r>
      <w:r w:rsidR="00FD6420">
        <w:t xml:space="preserve"> the NASC indicates a new K</w:t>
      </w:r>
      <w:r w:rsidR="00FD6420" w:rsidRPr="00837D22">
        <w:rPr>
          <w:vertAlign w:val="subscript"/>
        </w:rPr>
        <w:t>AMF</w:t>
      </w:r>
      <w:r w:rsidR="00FD6420">
        <w:t xml:space="preserve"> has been calculated (i.e., K_AMF_change_flag is one)</w:t>
      </w:r>
      <w:r w:rsidR="00153B2E" w:rsidRPr="007B0C8B">
        <w:t xml:space="preserve">, </w:t>
      </w:r>
    </w:p>
    <w:p w14:paraId="4621D2EA" w14:textId="77777777"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identified by the ngKSI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14:paraId="1AA52EB5" w14:textId="77777777" w:rsidR="00F47E58" w:rsidRDefault="00F47E58" w:rsidP="00CF51CE">
      <w:pPr>
        <w:pStyle w:val="B2"/>
      </w:pPr>
      <w:r>
        <w:t>-</w:t>
      </w:r>
      <w:r>
        <w:tab/>
      </w:r>
      <w:r w:rsidR="009F3A06">
        <w:t>The UE shall assign the ngKSI included in the NASC to the ngKSI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14:paraId="4DFD851C" w14:textId="77777777"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14:paraId="11E85539" w14:textId="77777777" w:rsidR="00F47E58" w:rsidRDefault="00F47E58" w:rsidP="00CF51CE">
      <w:pPr>
        <w:pStyle w:val="B10"/>
      </w:pPr>
      <w:r>
        <w:t>-</w:t>
      </w:r>
      <w:r>
        <w:tab/>
      </w:r>
      <w:r w:rsidR="00FD6420">
        <w:t>If K</w:t>
      </w:r>
      <w:r w:rsidR="00FD6420" w:rsidRPr="00C170EB">
        <w:rPr>
          <w:vertAlign w:val="subscript"/>
        </w:rPr>
        <w:t>AMF</w:t>
      </w:r>
      <w:r w:rsidR="00FD6420">
        <w:t xml:space="preserve"> change is not indicated, </w:t>
      </w:r>
    </w:p>
    <w:p w14:paraId="191A1B37" w14:textId="77777777"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14:paraId="1992C69A" w14:textId="77777777" w:rsidR="00F47E58" w:rsidRDefault="00F47E58" w:rsidP="00CF51CE">
      <w:pPr>
        <w:pStyle w:val="B2"/>
      </w:pPr>
      <w:r>
        <w:t>-</w:t>
      </w:r>
      <w:r>
        <w:tab/>
        <w:t>T</w:t>
      </w:r>
      <w:r w:rsidR="00FD6420">
        <w:t xml:space="preserve">he UE shall verify the NAS MAC in the NASC. </w:t>
      </w:r>
    </w:p>
    <w:p w14:paraId="2ED9CF93" w14:textId="77777777" w:rsidR="00153B2E" w:rsidRDefault="00F47E58" w:rsidP="00CF51CE">
      <w:pPr>
        <w:pStyle w:val="B2"/>
      </w:pPr>
      <w:r>
        <w:lastRenderedPageBreak/>
        <w:t>-</w:t>
      </w:r>
      <w:r>
        <w:tab/>
      </w:r>
      <w:r w:rsidR="00FD6420">
        <w:t>The UE shall further set the downlink NAS COUNT value of the currently active NAS security context to the received downlink NAS COUNT value in the NASC.</w:t>
      </w:r>
    </w:p>
    <w:p w14:paraId="74FCF4C5" w14:textId="77777777"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14:paraId="27471684" w14:textId="77777777" w:rsidR="00F47E58" w:rsidRDefault="00F47E58" w:rsidP="00CF51CE">
      <w:r>
        <w:t xml:space="preserve">If </w:t>
      </w:r>
      <w:r w:rsidR="00A3150C" w:rsidRPr="00645E3C">
        <w:rPr>
          <w:i/>
        </w:rPr>
        <w:t>keySetChangeIndicator</w:t>
      </w:r>
      <w:r w:rsidR="00A3150C" w:rsidDel="00AA7498">
        <w:t xml:space="preserve"> </w:t>
      </w:r>
      <w:r w:rsidRPr="007733ED">
        <w:t>in the HO command is true</w:t>
      </w:r>
    </w:p>
    <w:p w14:paraId="6D377D9F" w14:textId="77777777" w:rsidR="00F47E58" w:rsidRDefault="00F47E58" w:rsidP="00CF51CE">
      <w:pPr>
        <w:pStyle w:val="B10"/>
      </w:pPr>
      <w:r>
        <w:t>-</w:t>
      </w:r>
      <w:r>
        <w:tab/>
      </w:r>
      <w:r w:rsidRPr="0057302D">
        <w:t>If the HO Command message</w:t>
      </w:r>
      <w:r>
        <w:t xml:space="preserve"> contained a NASC parameter with the K_AMF_change_flag set to</w:t>
      </w:r>
      <w:r w:rsidRPr="0057302D">
        <w:t xml:space="preserve"> one</w:t>
      </w:r>
      <w:r>
        <w:t>:</w:t>
      </w:r>
    </w:p>
    <w:p w14:paraId="04DB3B65" w14:textId="77777777"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in the derivation of the temporary K</w:t>
      </w:r>
      <w:r w:rsidRPr="007E6253">
        <w:rPr>
          <w:vertAlign w:val="subscript"/>
        </w:rPr>
        <w:t>gNB</w:t>
      </w:r>
      <w:r w:rsidRPr="007E6253">
        <w:t xml:space="preserve">. </w:t>
      </w:r>
      <w:r>
        <w:t>The UE shall further process this temporary key as described in subclause 6.9.4.4.</w:t>
      </w:r>
    </w:p>
    <w:p w14:paraId="69824444" w14:textId="77777777" w:rsidR="00F47E58" w:rsidRDefault="00BE72AC" w:rsidP="00894425">
      <w:pPr>
        <w:pStyle w:val="B10"/>
      </w:pPr>
      <w:r>
        <w:t>-</w:t>
      </w:r>
      <w:r>
        <w:tab/>
      </w:r>
      <w:r w:rsidR="00F47E58">
        <w:t>Else:</w:t>
      </w:r>
    </w:p>
    <w:p w14:paraId="4581D5D8" w14:textId="77777777" w:rsidR="00F47E58" w:rsidRDefault="00F47E58" w:rsidP="00894425">
      <w:pPr>
        <w:pStyle w:val="B2"/>
      </w:pPr>
      <w:r>
        <w:t>-</w:t>
      </w:r>
      <w:r>
        <w:tab/>
      </w:r>
      <w:r w:rsidRPr="0057302D">
        <w:t>The UE handling related to key derivation shall be done as defined in clause 6.9.4.4.</w:t>
      </w:r>
    </w:p>
    <w:p w14:paraId="20F5A3F3" w14:textId="77777777" w:rsidR="00F47E58" w:rsidRDefault="00F47E58" w:rsidP="00CF51CE">
      <w:r>
        <w:t>Else</w:t>
      </w:r>
    </w:p>
    <w:p w14:paraId="0A9F6B03" w14:textId="77777777" w:rsidR="00F47E58" w:rsidRPr="007E6253" w:rsidRDefault="00F47E58" w:rsidP="00CF51CE">
      <w:pPr>
        <w:pStyle w:val="B10"/>
      </w:pPr>
      <w:r>
        <w:t>-</w:t>
      </w:r>
      <w:r>
        <w:tab/>
      </w:r>
      <w:r w:rsidRPr="007E6253">
        <w:t xml:space="preserve">If the NCC value the UE received in the HO Command message from target </w:t>
      </w:r>
      <w:r w:rsidR="00FB1EE8">
        <w:t>ng-</w:t>
      </w:r>
      <w:r w:rsidRPr="007E6253">
        <w:t>eNB</w:t>
      </w:r>
      <w:r w:rsidR="00FB1EE8">
        <w:t>/gNB</w:t>
      </w:r>
      <w:r w:rsidRPr="007E6253">
        <w:t xml:space="preserve"> via source </w:t>
      </w:r>
      <w:r w:rsidR="00FB1EE8">
        <w:t>ng-eNB/</w:t>
      </w:r>
      <w:r w:rsidRPr="007E6253">
        <w:t>gNB is equal to the NCC value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derive the </w:t>
      </w:r>
      <w:r w:rsidR="00FB1EE8" w:rsidRPr="007B0C8B">
        <w:t>K</w:t>
      </w:r>
      <w:r w:rsidR="00FB1EE8">
        <w:rPr>
          <w:vertAlign w:val="subscript"/>
        </w:rPr>
        <w:t>NG-RAN</w:t>
      </w:r>
      <w:r w:rsidR="00FB1EE8">
        <w:t>*</w:t>
      </w:r>
      <w:r w:rsidRPr="007E6253">
        <w:t xml:space="preserve"> from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14:paraId="20D8FB61" w14:textId="77777777" w:rsidR="00F47E58" w:rsidRPr="007E6253" w:rsidRDefault="00F47E58" w:rsidP="00CF51CE">
      <w:pPr>
        <w:pStyle w:val="B10"/>
      </w:pPr>
      <w:r>
        <w:t>-</w:t>
      </w:r>
      <w:r>
        <w:tab/>
      </w:r>
      <w:r w:rsidRPr="007E6253">
        <w:t>If the UE received an NCC value that was different from the NCC associated with the currently active K</w:t>
      </w:r>
      <w:r w:rsidRPr="007E6253">
        <w:rPr>
          <w:vertAlign w:val="subscript"/>
        </w:rPr>
        <w:t>gNB</w:t>
      </w:r>
      <w:r w:rsidR="00FB1EE8">
        <w:t>/</w:t>
      </w:r>
      <w:r w:rsidR="00FB1EE8" w:rsidRPr="007E6253">
        <w:t>K</w:t>
      </w:r>
      <w:r w:rsidR="00FB1EE8">
        <w:rPr>
          <w:vertAlign w:val="subscript"/>
        </w:rPr>
        <w:t>e</w:t>
      </w:r>
      <w:r w:rsidR="00FB1EE8" w:rsidRPr="007E6253">
        <w:rPr>
          <w:vertAlign w:val="subscript"/>
        </w:rPr>
        <w:t>NB</w:t>
      </w:r>
      <w:r w:rsidRPr="007E6253">
        <w:t xml:space="preserve">, the UE shall first synchronize the locally kept NH parameter by computing the function defined in Annex A.10 iteratively (and increasing the NCC value until it matches the NCC value received from the source </w:t>
      </w:r>
      <w:r w:rsidR="00FB1EE8">
        <w:t>ng-eNB/</w:t>
      </w:r>
      <w:r w:rsidRPr="007E6253">
        <w:t xml:space="preserve">gNB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14:paraId="3F306EF0" w14:textId="77777777"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K</w:t>
      </w:r>
      <w:r w:rsidRPr="007E6253">
        <w:rPr>
          <w:vertAlign w:val="subscript"/>
        </w:rPr>
        <w:t>gNB</w:t>
      </w:r>
      <w:r w:rsidRPr="007E6253">
        <w:t xml:space="preserve"> when communicating with the target gNB</w:t>
      </w:r>
      <w:r w:rsidR="00FB1EE8">
        <w:t xml:space="preserve"> and as the </w:t>
      </w:r>
      <w:r w:rsidR="00FB1EE8" w:rsidRPr="007E6253">
        <w:t>K</w:t>
      </w:r>
      <w:r w:rsidR="00FB1EE8">
        <w:rPr>
          <w:vertAlign w:val="subscript"/>
        </w:rPr>
        <w:t>e</w:t>
      </w:r>
      <w:r w:rsidR="00FB1EE8" w:rsidRPr="007E6253">
        <w:rPr>
          <w:vertAlign w:val="subscript"/>
        </w:rPr>
        <w:t>NB</w:t>
      </w:r>
      <w:r w:rsidR="00FB1EE8" w:rsidRPr="007E6253">
        <w:t xml:space="preserve"> when communicating with the target </w:t>
      </w:r>
      <w:r w:rsidR="00FB1EE8">
        <w:t>ng-eNB</w:t>
      </w:r>
      <w:r w:rsidRPr="007E6253">
        <w:t>.</w:t>
      </w:r>
    </w:p>
    <w:p w14:paraId="401CB797" w14:textId="77777777" w:rsidR="003905D6" w:rsidRPr="007B0C8B" w:rsidRDefault="00203F7E" w:rsidP="000A792B">
      <w:pPr>
        <w:pStyle w:val="3"/>
      </w:pPr>
      <w:bookmarkStart w:id="402" w:name="_Toc19634731"/>
      <w:bookmarkStart w:id="403" w:name="_Toc26875791"/>
      <w:r w:rsidRPr="007B0C8B">
        <w:t>6.9.3</w:t>
      </w:r>
      <w:r w:rsidRPr="007B0C8B">
        <w:tab/>
        <w:t>Key handling in mobility registration update</w:t>
      </w:r>
      <w:bookmarkEnd w:id="402"/>
      <w:bookmarkEnd w:id="403"/>
      <w:r w:rsidRPr="007B0C8B" w:rsidDel="00203F7E">
        <w:t xml:space="preserve"> </w:t>
      </w:r>
    </w:p>
    <w:p w14:paraId="28BC03DC" w14:textId="77777777"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14:paraId="4FECC6E5" w14:textId="77777777"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14:paraId="49970CF7" w14:textId="77777777" w:rsidR="00BD3B74" w:rsidRPr="007B0C8B" w:rsidRDefault="00BD3B74" w:rsidP="008E2307">
      <w:pPr>
        <w:pStyle w:val="B10"/>
      </w:pPr>
      <w:r w:rsidRPr="007B0C8B">
        <w:t>a)</w:t>
      </w:r>
      <w:r w:rsidRPr="007B0C8B">
        <w:tab/>
        <w:t xml:space="preserve">The target AMF sends a message to the source AMF, this message contains </w:t>
      </w:r>
      <w:r w:rsidR="00C01940">
        <w:t>5G-GUTI</w:t>
      </w:r>
      <w:r w:rsidRPr="007B0C8B">
        <w:t xml:space="preserve"> and the received Registration Request message.</w:t>
      </w:r>
    </w:p>
    <w:p w14:paraId="42D94E66" w14:textId="77777777" w:rsidR="00BD3B74" w:rsidRPr="007B0C8B" w:rsidRDefault="00BD3B74" w:rsidP="008E2307">
      <w:pPr>
        <w:pStyle w:val="B10"/>
      </w:pPr>
      <w:r w:rsidRPr="007B0C8B">
        <w:t>b)</w:t>
      </w:r>
      <w:r w:rsidRPr="007B0C8B">
        <w:tab/>
        <w:t xml:space="preserve">The source AMF searches the data of the UE in the database and checks the integrity protection on the Registration Request message. </w:t>
      </w:r>
    </w:p>
    <w:p w14:paraId="25A183C3" w14:textId="77777777" w:rsidR="00BD3B74" w:rsidRPr="007B0C8B" w:rsidRDefault="00BD3B74" w:rsidP="008E2307">
      <w:pPr>
        <w:pStyle w:val="B2"/>
      </w:pPr>
      <w:r w:rsidRPr="007B0C8B">
        <w:t>i)</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14:paraId="4048881C" w14:textId="77777777" w:rsidR="00BD3B74" w:rsidRPr="007B0C8B" w:rsidRDefault="00BD3B74" w:rsidP="008E2307">
      <w:pPr>
        <w:pStyle w:val="B3"/>
      </w:pPr>
      <w:r w:rsidRPr="007B0C8B">
        <w:t>-</w:t>
      </w:r>
      <w:r w:rsidRPr="007B0C8B">
        <w:tab/>
        <w:t>shall include the SUPI, and</w:t>
      </w:r>
    </w:p>
    <w:p w14:paraId="399A83D2" w14:textId="77777777" w:rsidR="00BD3B74" w:rsidRPr="007B0C8B" w:rsidRDefault="00BD3B74" w:rsidP="008E2307">
      <w:pPr>
        <w:pStyle w:val="B3"/>
      </w:pPr>
      <w:r w:rsidRPr="007B0C8B">
        <w:t>-</w:t>
      </w:r>
      <w:r w:rsidRPr="007B0C8B">
        <w:tab/>
        <w:t>may include any current 5G security context it holds</w:t>
      </w:r>
      <w:r w:rsidR="009A0D8D">
        <w:t>.</w:t>
      </w:r>
    </w:p>
    <w:p w14:paraId="77BFED79" w14:textId="77777777"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14:paraId="19062129" w14:textId="77777777" w:rsidR="00C01940" w:rsidRDefault="00BD3B74" w:rsidP="00C01940">
      <w:pPr>
        <w:ind w:left="1135" w:hanging="284"/>
      </w:pPr>
      <w:r w:rsidRPr="007B0C8B">
        <w:t>-</w:t>
      </w:r>
      <w:r w:rsidRPr="007B0C8B">
        <w:tab/>
        <w:t>shall include the SUPI,</w:t>
      </w:r>
      <w:r w:rsidR="00C01940" w:rsidRPr="00C01940">
        <w:t xml:space="preserve"> </w:t>
      </w:r>
    </w:p>
    <w:p w14:paraId="1B32F272" w14:textId="77777777" w:rsidR="00BD3B74" w:rsidRPr="007B0C8B" w:rsidRDefault="00C01940" w:rsidP="00C01940">
      <w:pPr>
        <w:pStyle w:val="B3"/>
      </w:pPr>
      <w:r>
        <w:t>-</w:t>
      </w:r>
      <w:r>
        <w:tab/>
        <w:t>keyAmfHDerivationInd,</w:t>
      </w:r>
      <w:r w:rsidR="00BD3B74" w:rsidRPr="007B0C8B">
        <w:t xml:space="preserve"> and</w:t>
      </w:r>
    </w:p>
    <w:p w14:paraId="0C8BBD02" w14:textId="77777777" w:rsidR="00BD3B74" w:rsidRPr="007B0C8B" w:rsidRDefault="00BD3B74" w:rsidP="008E2307">
      <w:pPr>
        <w:pStyle w:val="B3"/>
      </w:pPr>
      <w:r w:rsidRPr="007B0C8B">
        <w:t>-</w:t>
      </w:r>
      <w:r w:rsidRPr="007B0C8B">
        <w:tab/>
        <w:t>may include a new 5G security context it derives from the current one it holds</w:t>
      </w:r>
      <w:r w:rsidR="009A0D8D">
        <w:t>.</w:t>
      </w:r>
    </w:p>
    <w:p w14:paraId="67DEB50A" w14:textId="77777777" w:rsidR="00BD3B74" w:rsidRPr="007B0C8B" w:rsidRDefault="00BD3B74" w:rsidP="008E2307">
      <w:pPr>
        <w:pStyle w:val="B2"/>
        <w:ind w:firstLine="0"/>
      </w:pPr>
      <w:r w:rsidRPr="007B0C8B">
        <w:t>The source AMF subsequently deletes the 5G security context which it holds.</w:t>
      </w:r>
    </w:p>
    <w:p w14:paraId="65D42D21" w14:textId="77777777" w:rsidR="00BD3B74" w:rsidRPr="007B0C8B" w:rsidRDefault="00BD3B74" w:rsidP="008E2307">
      <w:pPr>
        <w:pStyle w:val="B2"/>
        <w:ind w:firstLine="0"/>
      </w:pPr>
      <w:r w:rsidRPr="007B0C8B">
        <w:lastRenderedPageBreak/>
        <w:t xml:space="preserve">If the UE cannot be identified or the integrity check fails, then the source AMF shall send a response indicating that the temporary identifier </w:t>
      </w:r>
      <w:r w:rsidR="00C01940">
        <w:t>5G-GUTI</w:t>
      </w:r>
      <w:r w:rsidRPr="007B0C8B">
        <w:t xml:space="preserve"> cannot be retrieved.</w:t>
      </w:r>
    </w:p>
    <w:p w14:paraId="17D4256E" w14:textId="77777777"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r w:rsidRPr="007B0C8B">
        <w:t>be</w:t>
      </w:r>
      <w:r w:rsidR="00C01940">
        <w:t>enreceived</w:t>
      </w:r>
      <w:r w:rsidRPr="007B0C8B">
        <w:t xml:space="preserve"> .</w:t>
      </w:r>
    </w:p>
    <w:p w14:paraId="40ACA9A7" w14:textId="77777777"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14:paraId="3AF54A74" w14:textId="77777777" w:rsidR="00203F7E" w:rsidRPr="007B0C8B" w:rsidRDefault="00203F7E" w:rsidP="008E2307">
      <w:pPr>
        <w:pStyle w:val="NO"/>
      </w:pPr>
      <w:r w:rsidRPr="007B0C8B">
        <w:t xml:space="preserve">NOTE: </w:t>
      </w:r>
      <w:r w:rsidR="009A0D8D">
        <w:tab/>
      </w:r>
      <w:r w:rsidR="00C01940">
        <w:rPr>
          <w:lang w:val="en-GB"/>
        </w:rPr>
        <w:t>Void</w:t>
      </w:r>
      <w:r w:rsidRPr="007B0C8B">
        <w:t xml:space="preserve">. </w:t>
      </w:r>
    </w:p>
    <w:p w14:paraId="6F36155C" w14:textId="77777777" w:rsidR="00203F7E" w:rsidRPr="007B0C8B" w:rsidRDefault="00203F7E" w:rsidP="00203F7E">
      <w:r w:rsidRPr="007B0C8B">
        <w:t>K</w:t>
      </w:r>
      <w:r w:rsidRPr="007B0C8B">
        <w:rPr>
          <w:vertAlign w:val="subscript"/>
        </w:rPr>
        <w:t>SEAF</w:t>
      </w:r>
      <w:r w:rsidRPr="007B0C8B">
        <w:t xml:space="preserve"> shall not be forwarded to another AMF set. </w:t>
      </w:r>
    </w:p>
    <w:p w14:paraId="08DE66BB" w14:textId="77777777"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ngKSI for the newly derived </w:t>
      </w:r>
      <w:r w:rsidR="00AC6D3E" w:rsidRPr="00017B71">
        <w:t>K</w:t>
      </w:r>
      <w:r w:rsidR="00AC6D3E" w:rsidRPr="009931E6">
        <w:rPr>
          <w:vertAlign w:val="subscript"/>
        </w:rPr>
        <w:t>AMF</w:t>
      </w:r>
      <w:r w:rsidRPr="007B0C8B">
        <w:t xml:space="preserve"> key is defined such as the value field and the type field are taken from the ngKSI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ngKSI, the UE security capability, the </w:t>
      </w:r>
      <w:r w:rsidR="006A4723" w:rsidRPr="008A5E52">
        <w:rPr>
          <w:kern w:val="2"/>
          <w:sz w:val="21"/>
          <w:szCs w:val="24"/>
          <w:lang w:eastAsia="zh-CN"/>
        </w:rPr>
        <w:t xml:space="preserve"> </w:t>
      </w:r>
      <w:r w:rsidR="006A4723">
        <w:t>keyAmfHDerivationInd</w:t>
      </w:r>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14:paraId="5717D498" w14:textId="77777777"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r w:rsidR="006A4723">
        <w:t>keyAmfHDerivationInd</w:t>
      </w:r>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14:paraId="4843C20E" w14:textId="77777777"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14:paraId="6A787012" w14:textId="77777777"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r w:rsidR="006A4723">
        <w:t>K_AMF_change_flag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ngKSI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14:paraId="29704C57" w14:textId="77777777" w:rsidR="001C75FA" w:rsidRPr="007B0C8B" w:rsidRDefault="001C75FA" w:rsidP="001C75FA">
      <w:r w:rsidRPr="007B0C8B">
        <w:t xml:space="preserve">The target AMF shall </w:t>
      </w:r>
      <w:r w:rsidR="00346530">
        <w:t xml:space="preserve">reset the NAS COUNTs to zero and </w:t>
      </w:r>
      <w:r w:rsidRPr="007B0C8B">
        <w:t>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K</w:t>
      </w:r>
      <w:r w:rsidRPr="007B0C8B">
        <w:rPr>
          <w:vertAlign w:val="subscript"/>
        </w:rPr>
        <w:t>NASint</w:t>
      </w:r>
      <w:r w:rsidRPr="007B0C8B">
        <w:t xml:space="preserve"> key. </w:t>
      </w:r>
    </w:p>
    <w:p w14:paraId="542D6B5D" w14:textId="77777777" w:rsidR="001C75FA" w:rsidRPr="007B0C8B" w:rsidRDefault="001C75FA" w:rsidP="001C75FA">
      <w:r w:rsidRPr="007B0C8B">
        <w:t xml:space="preserve">If the UE receives the </w:t>
      </w:r>
      <w:bookmarkStart w:id="404" w:name="_Hlk525307474"/>
      <w:r w:rsidR="006A4723" w:rsidRPr="006A4723">
        <w:t xml:space="preserve"> </w:t>
      </w:r>
      <w:r w:rsidR="006A4723">
        <w:t>K_AMF_change_flag set to 1</w:t>
      </w:r>
      <w:bookmarkEnd w:id="404"/>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ngKSI in the NAS Security Mode Command message using the </w:t>
      </w:r>
      <w:r w:rsidR="00AC6D3E">
        <w:t>uplink NAS COUNT value</w:t>
      </w:r>
      <w:r w:rsidR="006A4723">
        <w:t>that was sent in the Registration Request message</w:t>
      </w:r>
      <w:r w:rsidRPr="007B0C8B">
        <w:t>. The UE shall assign the received ngKSI in the NAS Security Mode Command message to the ngKSI of the new derived K</w:t>
      </w:r>
      <w:r w:rsidRPr="007B0C8B">
        <w:rPr>
          <w:vertAlign w:val="subscript"/>
        </w:rPr>
        <w:t>AMF</w:t>
      </w:r>
      <w:r w:rsidRPr="007B0C8B">
        <w:t>. The UE shall derive new NAS keys (K</w:t>
      </w:r>
      <w:r w:rsidRPr="007B0C8B">
        <w:rPr>
          <w:vertAlign w:val="subscript"/>
        </w:rPr>
        <w:t>NASint</w:t>
      </w:r>
      <w:r w:rsidRPr="007B0C8B">
        <w:t xml:space="preserve"> and K</w:t>
      </w:r>
      <w:r w:rsidRPr="007B0C8B">
        <w:rPr>
          <w:vertAlign w:val="subscript"/>
        </w:rPr>
        <w:t>NASenc</w:t>
      </w:r>
      <w:r w:rsidRPr="007B0C8B">
        <w:t>) from the new K</w:t>
      </w:r>
      <w:r w:rsidRPr="007B0C8B">
        <w:rPr>
          <w:vertAlign w:val="subscript"/>
        </w:rPr>
        <w:t>AMF</w:t>
      </w:r>
      <w:r w:rsidRPr="007B0C8B">
        <w:t xml:space="preserve"> and integrity check the NAS Security Mode Command message using the new K</w:t>
      </w:r>
      <w:r w:rsidRPr="007B0C8B">
        <w:rPr>
          <w:vertAlign w:val="subscript"/>
        </w:rPr>
        <w:t>NASint</w:t>
      </w:r>
      <w:r w:rsidRPr="007B0C8B">
        <w:t xml:space="preserve"> key. </w:t>
      </w:r>
    </w:p>
    <w:p w14:paraId="6D7CACBE" w14:textId="77777777" w:rsidR="001C75FA" w:rsidRPr="007B0C8B" w:rsidRDefault="001C75FA" w:rsidP="001C75FA">
      <w:r w:rsidRPr="007B0C8B">
        <w:t>The UE shall then derive a new initial K</w:t>
      </w:r>
      <w:r w:rsidRPr="007B0C8B">
        <w:rPr>
          <w:vertAlign w:val="subscript"/>
        </w:rPr>
        <w:t>gNB</w:t>
      </w:r>
      <w:r w:rsidRPr="007B0C8B">
        <w:t xml:space="preserve"> from the new K</w:t>
      </w:r>
      <w:r w:rsidRPr="007B0C8B">
        <w:rPr>
          <w:vertAlign w:val="subscript"/>
        </w:rPr>
        <w:t>AMF</w:t>
      </w:r>
      <w:r w:rsidRPr="007B0C8B">
        <w:t xml:space="preserve"> as specified in Annex </w:t>
      </w:r>
      <w:r w:rsidR="004348C1">
        <w:t>A.9</w:t>
      </w:r>
      <w:r w:rsidRPr="007B0C8B">
        <w:t xml:space="preserve">. </w:t>
      </w:r>
    </w:p>
    <w:p w14:paraId="62FBECAF" w14:textId="77777777" w:rsidR="001C75FA" w:rsidRPr="007B0C8B" w:rsidRDefault="001C75FA" w:rsidP="001C75FA">
      <w:r w:rsidRPr="007B0C8B">
        <w:t>The UE shall associate the derived new initial K</w:t>
      </w:r>
      <w:r w:rsidRPr="007B0C8B">
        <w:rPr>
          <w:vertAlign w:val="subscript"/>
        </w:rPr>
        <w:t>gNB</w:t>
      </w:r>
      <w:r w:rsidRPr="007B0C8B">
        <w:t xml:space="preserve"> with a new NCC value equal to zero and reset the NAS COUNTs to zero.</w:t>
      </w:r>
    </w:p>
    <w:p w14:paraId="75B3D28F" w14:textId="77777777"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ngKSI values on both USIM and ME with the new K</w:t>
      </w:r>
      <w:r w:rsidRPr="007B0C8B">
        <w:rPr>
          <w:vertAlign w:val="subscript"/>
        </w:rPr>
        <w:t>AMF</w:t>
      </w:r>
      <w:r w:rsidRPr="007B0C8B">
        <w:t xml:space="preserve"> and the associated ngKSI.</w:t>
      </w:r>
    </w:p>
    <w:p w14:paraId="0EA1A1C0" w14:textId="77777777" w:rsidR="005E1A79" w:rsidRPr="007B0C8B" w:rsidRDefault="00F74F05" w:rsidP="000A792B">
      <w:pPr>
        <w:pStyle w:val="3"/>
      </w:pPr>
      <w:bookmarkStart w:id="405" w:name="_Toc19634732"/>
      <w:bookmarkStart w:id="406" w:name="_Toc26875792"/>
      <w:r w:rsidRPr="007B0C8B">
        <w:t>6.9.</w:t>
      </w:r>
      <w:r w:rsidR="00445C1F" w:rsidRPr="007B0C8B">
        <w:t>4</w:t>
      </w:r>
      <w:r w:rsidR="005E1A79" w:rsidRPr="007B0C8B">
        <w:tab/>
        <w:t>Key-change-on-the-fly</w:t>
      </w:r>
      <w:bookmarkEnd w:id="405"/>
      <w:bookmarkEnd w:id="406"/>
    </w:p>
    <w:p w14:paraId="69C70882" w14:textId="77777777" w:rsidR="00887296" w:rsidRPr="007B0C8B" w:rsidRDefault="00DF6FAD" w:rsidP="000A792B">
      <w:pPr>
        <w:pStyle w:val="4"/>
      </w:pPr>
      <w:bookmarkStart w:id="407" w:name="_Toc19634733"/>
      <w:bookmarkStart w:id="408" w:name="_Toc26875793"/>
      <w:r w:rsidRPr="007B0C8B">
        <w:t>6.9.</w:t>
      </w:r>
      <w:r w:rsidR="00445C1F" w:rsidRPr="007B0C8B">
        <w:t>4</w:t>
      </w:r>
      <w:r w:rsidRPr="007B0C8B">
        <w:t>.1</w:t>
      </w:r>
      <w:r w:rsidR="00887296" w:rsidRPr="007B0C8B">
        <w:tab/>
        <w:t>General</w:t>
      </w:r>
      <w:bookmarkEnd w:id="407"/>
      <w:bookmarkEnd w:id="408"/>
    </w:p>
    <w:p w14:paraId="139E4131" w14:textId="77777777" w:rsidR="00887296" w:rsidRPr="007B0C8B" w:rsidRDefault="00887296" w:rsidP="00887296">
      <w:r w:rsidRPr="007B0C8B">
        <w:t>Key change on-the-fly consists of key refresh or key re-keying.</w:t>
      </w:r>
    </w:p>
    <w:p w14:paraId="39379FBC" w14:textId="77777777" w:rsidR="00887296" w:rsidRPr="007B0C8B" w:rsidRDefault="00887296" w:rsidP="00887296">
      <w:r w:rsidRPr="007B0C8B">
        <w:t>Key refresh shall be possible for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Pr="007B0C8B">
        <w:t xml:space="preserve"> </w:t>
      </w:r>
      <w:r w:rsidR="00734F1E" w:rsidRPr="00C100CD">
        <w:t>(if available</w:t>
      </w:r>
      <w:r w:rsidR="00734F1E" w:rsidRPr="007B0C8B">
        <w:t xml:space="preserve"> </w:t>
      </w:r>
      <w:r w:rsidR="00734F1E" w:rsidRPr="00C100CD">
        <w:t xml:space="preserve">) </w:t>
      </w:r>
      <w:r w:rsidRPr="007B0C8B">
        <w:t>and shall be initiated by the gNB</w:t>
      </w:r>
      <w:r w:rsidR="00734F1E" w:rsidRPr="00C100CD">
        <w:t>/ng-eNB</w:t>
      </w:r>
      <w:r w:rsidRPr="007B0C8B">
        <w:t xml:space="preserve"> when a PDCP COUNTs are about to be re-used with the same Radio Bearer identity and with the same K</w:t>
      </w:r>
      <w:r w:rsidRPr="007B0C8B">
        <w:rPr>
          <w:vertAlign w:val="subscript"/>
        </w:rPr>
        <w:t>gNB</w:t>
      </w:r>
      <w:r w:rsidRPr="007B0C8B">
        <w:t xml:space="preserve">. The procedure is described in </w:t>
      </w:r>
      <w:r w:rsidR="004E7D6C">
        <w:t>c</w:t>
      </w:r>
      <w:r w:rsidRPr="007B0C8B">
        <w:t xml:space="preserve">lause </w:t>
      </w:r>
      <w:r w:rsidR="00262956">
        <w:t>6.9.4.5</w:t>
      </w:r>
      <w:r w:rsidRPr="007B0C8B">
        <w:t>.</w:t>
      </w:r>
    </w:p>
    <w:p w14:paraId="25F7CC36" w14:textId="77777777" w:rsidR="00887296" w:rsidRPr="007B0C8B" w:rsidRDefault="00887296" w:rsidP="00887296">
      <w:r w:rsidRPr="007B0C8B">
        <w:lastRenderedPageBreak/>
        <w:t>Key re-keying shall be possible for the K</w:t>
      </w:r>
      <w:r w:rsidRPr="007B0C8B">
        <w:rPr>
          <w:vertAlign w:val="subscript"/>
        </w:rPr>
        <w:t>gNB</w:t>
      </w:r>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14:paraId="2E61F016" w14:textId="77777777" w:rsidR="00887296" w:rsidRPr="007B0C8B" w:rsidRDefault="00887296" w:rsidP="00887296">
      <w:r w:rsidRPr="007B0C8B">
        <w:t>AS Key change on-the-fly is accomplished using a procedure based on intra-cell handover. The following AS key changes on-the-fly shall be possible: local K</w:t>
      </w:r>
      <w:r w:rsidRPr="007B0C8B">
        <w:rPr>
          <w:vertAlign w:val="subscript"/>
        </w:rPr>
        <w:t>gNB</w:t>
      </w:r>
      <w:r w:rsidRPr="007B0C8B">
        <w:t xml:space="preserve"> refresh (performed when PDCP COUNTs are about to wrap around), K</w:t>
      </w:r>
      <w:r w:rsidRPr="007B0C8B">
        <w:rPr>
          <w:vertAlign w:val="subscript"/>
        </w:rPr>
        <w:t>gNB</w:t>
      </w:r>
      <w:r w:rsidRPr="007B0C8B">
        <w:t xml:space="preserve"> re-keying performed after an AKA run, activation of a native context after handover from E-UTRAN.</w:t>
      </w:r>
    </w:p>
    <w:p w14:paraId="7E4445DE" w14:textId="77777777" w:rsidR="00887296" w:rsidRPr="007B0C8B" w:rsidRDefault="00887296" w:rsidP="00887296">
      <w:pPr>
        <w:pStyle w:val="EditorsNote"/>
      </w:pPr>
      <w:r w:rsidRPr="007B0C8B">
        <w:t>Editor's note: Following NAS key related text are adapted from TS 33.401 and kept here for completeness and to not miss them out. It is FFS whether they need updating according to the agreements in SA3 and whether to move them to Clause 6.5.</w:t>
      </w:r>
    </w:p>
    <w:p w14:paraId="1C39599A" w14:textId="77777777" w:rsidR="00887296" w:rsidRPr="007B0C8B" w:rsidRDefault="00887296" w:rsidP="00887296">
      <w:r w:rsidRPr="007B0C8B">
        <w:t>Key re-keying shall be possible for K</w:t>
      </w:r>
      <w:r w:rsidRPr="007B0C8B">
        <w:rPr>
          <w:vertAlign w:val="subscript"/>
        </w:rPr>
        <w:t>NAS-enc</w:t>
      </w:r>
      <w:r w:rsidRPr="007B0C8B">
        <w:t xml:space="preserve"> and K</w:t>
      </w:r>
      <w:r w:rsidRPr="007B0C8B">
        <w:rPr>
          <w:vertAlign w:val="subscript"/>
        </w:rPr>
        <w:t>NAS-int</w:t>
      </w:r>
      <w:r w:rsidRPr="007B0C8B">
        <w:t>. Re-keying of K</w:t>
      </w:r>
      <w:r w:rsidRPr="007B0C8B">
        <w:rPr>
          <w:vertAlign w:val="subscript"/>
        </w:rPr>
        <w:t>NAS-enc</w:t>
      </w:r>
      <w:r w:rsidRPr="007B0C8B">
        <w:t xml:space="preserve"> and K</w:t>
      </w:r>
      <w:r w:rsidRPr="007B0C8B">
        <w:rPr>
          <w:vertAlign w:val="subscript"/>
        </w:rPr>
        <w:t>NAS-int</w:t>
      </w:r>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14:paraId="5F2F1779" w14:textId="77777777"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then K</w:t>
      </w:r>
      <w:r w:rsidRPr="007B0C8B">
        <w:rPr>
          <w:vertAlign w:val="subscript"/>
        </w:rPr>
        <w:t>NAS-enc</w:t>
      </w:r>
      <w:r w:rsidRPr="007B0C8B">
        <w:t xml:space="preserve"> and K</w:t>
      </w:r>
      <w:r w:rsidRPr="007B0C8B">
        <w:rPr>
          <w:vertAlign w:val="subscript"/>
        </w:rPr>
        <w:t>NAS-int</w:t>
      </w:r>
      <w:r w:rsidRPr="007B0C8B">
        <w:t>, followed by re-keying of the K</w:t>
      </w:r>
      <w:r w:rsidRPr="007B0C8B">
        <w:rPr>
          <w:vertAlign w:val="subscript"/>
        </w:rPr>
        <w:t>gNB</w:t>
      </w:r>
      <w:r w:rsidRPr="007B0C8B">
        <w:t xml:space="preserve"> and derived keys. For NAS key change on-the-fly, activation of NAS keys is accomplished by a NAS SMC procedure.</w:t>
      </w:r>
    </w:p>
    <w:p w14:paraId="2CA47571" w14:textId="77777777" w:rsidR="00887296" w:rsidRPr="007B0C8B" w:rsidRDefault="00DF6FAD" w:rsidP="000A792B">
      <w:pPr>
        <w:pStyle w:val="4"/>
      </w:pPr>
      <w:bookmarkStart w:id="409" w:name="_Toc19634734"/>
      <w:bookmarkStart w:id="410" w:name="_Toc26875794"/>
      <w:r w:rsidRPr="007B0C8B">
        <w:t>6.9.</w:t>
      </w:r>
      <w:r w:rsidR="00445C1F" w:rsidRPr="007B0C8B">
        <w:t>4</w:t>
      </w:r>
      <w:r w:rsidRPr="007B0C8B">
        <w:t>.2</w:t>
      </w:r>
      <w:r w:rsidR="00887296" w:rsidRPr="007B0C8B">
        <w:tab/>
        <w:t>NAS key re-keying</w:t>
      </w:r>
      <w:bookmarkEnd w:id="409"/>
      <w:bookmarkEnd w:id="410"/>
    </w:p>
    <w:p w14:paraId="3C3A4CE3" w14:textId="77777777" w:rsidR="00887296" w:rsidRPr="007B0C8B" w:rsidRDefault="00887296" w:rsidP="00887296">
      <w:pPr>
        <w:pStyle w:val="EditorsNote"/>
      </w:pPr>
      <w:r w:rsidRPr="007B0C8B">
        <w:t>Editor's note: It is FFS whether this clause need updating according to the agreements in SA3 related to NAS keys (</w:t>
      </w:r>
      <w:r w:rsidR="00506A90">
        <w:t>e.g.</w:t>
      </w:r>
      <w:r w:rsidRPr="007B0C8B">
        <w:t xml:space="preserve"> number of NAS keys, number of NAS SMCs, horizontal derivation of K</w:t>
      </w:r>
      <w:r w:rsidRPr="007B0C8B">
        <w:rPr>
          <w:vertAlign w:val="subscript"/>
        </w:rPr>
        <w:t>AMF</w:t>
      </w:r>
      <w:r w:rsidRPr="007B0C8B">
        <w:t>, etc.).</w:t>
      </w:r>
    </w:p>
    <w:p w14:paraId="23A47C54" w14:textId="77777777"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14:paraId="78427083" w14:textId="77777777"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14:paraId="27E3552A" w14:textId="77777777"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14:paraId="57470499" w14:textId="77777777" w:rsidR="00887296" w:rsidRPr="007B0C8B" w:rsidRDefault="00DF6FAD" w:rsidP="000A792B">
      <w:pPr>
        <w:pStyle w:val="4"/>
      </w:pPr>
      <w:bookmarkStart w:id="411" w:name="_Toc19634735"/>
      <w:bookmarkStart w:id="412" w:name="_Toc26875795"/>
      <w:r w:rsidRPr="007B0C8B">
        <w:t>6.9.</w:t>
      </w:r>
      <w:r w:rsidR="00445C1F" w:rsidRPr="007B0C8B">
        <w:t>4</w:t>
      </w:r>
      <w:r w:rsidRPr="007B0C8B">
        <w:t>.3</w:t>
      </w:r>
      <w:r w:rsidR="00887296" w:rsidRPr="007B0C8B">
        <w:tab/>
        <w:t>NAS key refresh</w:t>
      </w:r>
      <w:bookmarkEnd w:id="411"/>
      <w:bookmarkEnd w:id="412"/>
    </w:p>
    <w:p w14:paraId="5A884157" w14:textId="77777777" w:rsidR="00887296" w:rsidRDefault="00887296" w:rsidP="00887296">
      <w:pPr>
        <w:pStyle w:val="EditorsNote"/>
      </w:pPr>
      <w:r w:rsidRPr="007B0C8B">
        <w:t>Editor</w:t>
      </w:r>
      <w:r w:rsidR="00B91C03">
        <w:t>'</w:t>
      </w:r>
      <w:r w:rsidRPr="007B0C8B">
        <w:t>s Note: This clause is meant to contain content about K</w:t>
      </w:r>
      <w:r w:rsidRPr="007B0C8B">
        <w:rPr>
          <w:vertAlign w:val="subscript"/>
        </w:rPr>
        <w:t>AMF</w:t>
      </w:r>
      <w:r w:rsidRPr="007B0C8B">
        <w:t xml:space="preserve"> refresh. Scenarios for K</w:t>
      </w:r>
      <w:r w:rsidRPr="007B0C8B">
        <w:rPr>
          <w:vertAlign w:val="subscript"/>
        </w:rPr>
        <w:t>AMF</w:t>
      </w:r>
      <w:r w:rsidRPr="007B0C8B">
        <w:t xml:space="preserve"> refresh are FFS.</w:t>
      </w:r>
    </w:p>
    <w:p w14:paraId="383F85B1" w14:textId="77777777"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14:paraId="77F89E08" w14:textId="77777777" w:rsidR="002A7F0F" w:rsidRPr="007B0C8B" w:rsidRDefault="002A7F0F" w:rsidP="00894425">
      <w:r>
        <w:t>In this case, if AS security is also established between the UE and gNB</w:t>
      </w:r>
      <w:r w:rsidR="005345CB" w:rsidRPr="00FA3A0E">
        <w:t>/ng-eNB</w:t>
      </w:r>
      <w:r>
        <w:t>, then the AMF and the UE shall derive a new initial K</w:t>
      </w:r>
      <w:r>
        <w:rPr>
          <w:vertAlign w:val="subscript"/>
        </w:rPr>
        <w:t>gNB</w:t>
      </w:r>
      <w:r>
        <w:t xml:space="preserve"> from the new K</w:t>
      </w:r>
      <w:r>
        <w:rPr>
          <w:vertAlign w:val="subscript"/>
        </w:rPr>
        <w:t>AMF</w:t>
      </w:r>
      <w:r>
        <w:t xml:space="preserve"> as specified in Annex A.9. Further, the AMF and the UE shall associate the derived new initial K</w:t>
      </w:r>
      <w:r>
        <w:rPr>
          <w:vertAlign w:val="subscript"/>
        </w:rPr>
        <w:t>gNB</w:t>
      </w:r>
      <w:r>
        <w:t xml:space="preserve"> with a new NCC value equal to zero. Further, t</w:t>
      </w:r>
      <w:r w:rsidRPr="007B0C8B">
        <w:t xml:space="preserve">he derived new </w:t>
      </w:r>
      <w:r>
        <w:t xml:space="preserve">initial </w:t>
      </w:r>
      <w:r w:rsidRPr="007B0C8B">
        <w:t>K</w:t>
      </w:r>
      <w:r w:rsidRPr="007B0C8B">
        <w:rPr>
          <w:vertAlign w:val="subscript"/>
        </w:rPr>
        <w:t>gNB</w:t>
      </w:r>
      <w:r w:rsidR="005345CB" w:rsidRPr="00FA3A0E">
        <w:t>/K</w:t>
      </w:r>
      <w:r w:rsidR="005345CB" w:rsidRPr="00FA3A0E">
        <w:rPr>
          <w:vertAlign w:val="subscript"/>
        </w:rPr>
        <w:t>eNB</w:t>
      </w:r>
      <w:r w:rsidRPr="007B0C8B">
        <w:t xml:space="preserve"> is sent </w:t>
      </w:r>
      <w:r>
        <w:t xml:space="preserve">by the AMF </w:t>
      </w:r>
      <w:r w:rsidRPr="007B0C8B">
        <w:t>to the gNB</w:t>
      </w:r>
      <w:r w:rsidR="005345CB" w:rsidRPr="00FA3A0E">
        <w:t>/ng-eNB</w:t>
      </w:r>
      <w:r w:rsidRPr="007B0C8B">
        <w:t xml:space="preserve"> triggering the gNB</w:t>
      </w:r>
      <w:r w:rsidR="005345CB" w:rsidRPr="00FA3A0E">
        <w:t>/ng-eNB</w:t>
      </w:r>
      <w:r w:rsidRPr="007B0C8B">
        <w:t xml:space="preserve"> to perform the AS key re-keying</w:t>
      </w:r>
      <w:r>
        <w:t xml:space="preserve"> as described in clause 6.9.4.4</w:t>
      </w:r>
      <w:r w:rsidRPr="007B0C8B">
        <w:t>.</w:t>
      </w:r>
    </w:p>
    <w:p w14:paraId="17D384BB" w14:textId="77777777" w:rsidR="005E1A79" w:rsidRPr="007B0C8B" w:rsidRDefault="001F52F6" w:rsidP="000A792B">
      <w:pPr>
        <w:pStyle w:val="4"/>
      </w:pPr>
      <w:bookmarkStart w:id="413" w:name="_Toc19634736"/>
      <w:bookmarkStart w:id="414" w:name="_Toc26875796"/>
      <w:r w:rsidRPr="007B0C8B">
        <w:t>6.9.</w:t>
      </w:r>
      <w:r w:rsidR="00445C1F" w:rsidRPr="007B0C8B">
        <w:t>4</w:t>
      </w:r>
      <w:r w:rsidRPr="007B0C8B">
        <w:t>.4</w:t>
      </w:r>
      <w:r w:rsidR="005E1A79" w:rsidRPr="007B0C8B">
        <w:tab/>
        <w:t>AS key re-keying</w:t>
      </w:r>
      <w:bookmarkEnd w:id="413"/>
      <w:bookmarkEnd w:id="414"/>
    </w:p>
    <w:p w14:paraId="2897BC19" w14:textId="77777777" w:rsidR="005E1A79" w:rsidRPr="007B0C8B" w:rsidRDefault="005E1A79" w:rsidP="005E1A79">
      <w:r w:rsidRPr="007B0C8B">
        <w:t>The K</w:t>
      </w:r>
      <w:r w:rsidRPr="007B0C8B">
        <w:rPr>
          <w:vertAlign w:val="subscript"/>
        </w:rPr>
        <w:t>gNB</w:t>
      </w:r>
      <w:r w:rsidR="005345CB" w:rsidRPr="00FA3A0E">
        <w:t>/K</w:t>
      </w:r>
      <w:r w:rsidR="005345CB" w:rsidRPr="00FA3A0E">
        <w:rPr>
          <w:vertAlign w:val="subscript"/>
        </w:rPr>
        <w:t>eNB</w:t>
      </w:r>
      <w:r w:rsidRPr="007B0C8B">
        <w:t xml:space="preserve"> re-keying procedure is initiated by the AMF. It may be used under the following conditions: </w:t>
      </w:r>
    </w:p>
    <w:p w14:paraId="6017CD78" w14:textId="77777777" w:rsidR="005E1A79" w:rsidRDefault="005E1A79" w:rsidP="005E1A79">
      <w:pPr>
        <w:pStyle w:val="B10"/>
      </w:pPr>
      <w:r w:rsidRPr="007B0C8B">
        <w:t>-</w:t>
      </w:r>
      <w:r w:rsidRPr="007B0C8B">
        <w:tab/>
        <w:t>after a successful AKA run with the UE as part of</w:t>
      </w:r>
      <w:r w:rsidR="006834AC">
        <w:t xml:space="preserve"> </w:t>
      </w:r>
      <w:r w:rsidRPr="007B0C8B">
        <w:t>activating a partial native 5G security context; or</w:t>
      </w:r>
    </w:p>
    <w:p w14:paraId="0C324BE4" w14:textId="77777777" w:rsidR="00B835ED" w:rsidRPr="007B0C8B" w:rsidRDefault="00B835ED" w:rsidP="005E1A79">
      <w:pPr>
        <w:pStyle w:val="B10"/>
      </w:pPr>
      <w:r>
        <w:t>-</w:t>
      </w:r>
      <w:r>
        <w:tab/>
        <w:t>as part of synchronizing the NAS and the AS security contexts as a part of handover procedure, if a handover is occuring; or</w:t>
      </w:r>
    </w:p>
    <w:p w14:paraId="00960E66" w14:textId="77777777" w:rsidR="005E1A79" w:rsidRPr="007B0C8B" w:rsidRDefault="005E1A79" w:rsidP="005E1A79">
      <w:pPr>
        <w:pStyle w:val="B10"/>
      </w:pPr>
      <w:r w:rsidRPr="007B0C8B">
        <w:lastRenderedPageBreak/>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14:paraId="17B304BF" w14:textId="77777777" w:rsidR="005E1A79" w:rsidRPr="007B0C8B" w:rsidRDefault="005E1A79" w:rsidP="005E1A79">
      <w:pPr>
        <w:pStyle w:val="B10"/>
      </w:pPr>
      <w:r w:rsidRPr="007B0C8B">
        <w:t>-</w:t>
      </w:r>
      <w:r w:rsidRPr="007B0C8B">
        <w:tab/>
        <w:t>to create a new K</w:t>
      </w:r>
      <w:r w:rsidRPr="007B0C8B">
        <w:rPr>
          <w:vertAlign w:val="subscript"/>
        </w:rPr>
        <w:t>gNB</w:t>
      </w:r>
      <w:r w:rsidRPr="007B0C8B">
        <w:t xml:space="preserve"> from the current K</w:t>
      </w:r>
      <w:r w:rsidRPr="007B0C8B">
        <w:rPr>
          <w:vertAlign w:val="subscript"/>
        </w:rPr>
        <w:t>AMF</w:t>
      </w:r>
      <w:r w:rsidRPr="007B0C8B">
        <w:t>.</w:t>
      </w:r>
    </w:p>
    <w:p w14:paraId="49C9D4E0" w14:textId="77777777"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14:paraId="5EF87146" w14:textId="77777777" w:rsidR="005E1A79" w:rsidRPr="007B0C8B" w:rsidRDefault="005E1A79" w:rsidP="005E1A79">
      <w:r w:rsidRPr="007B0C8B">
        <w:t>In order to be able to re-key the K</w:t>
      </w:r>
      <w:r w:rsidRPr="007B0C8B">
        <w:rPr>
          <w:vertAlign w:val="subscript"/>
        </w:rPr>
        <w:t>gNB</w:t>
      </w:r>
      <w:r w:rsidRPr="007B0C8B">
        <w:t>, the AMF requires a fresh uplink NAS COUNT from a successful NAS SMC procedure with the UE.</w:t>
      </w:r>
      <w:r w:rsidR="006834AC">
        <w:t xml:space="preserve"> </w:t>
      </w:r>
      <w:r w:rsidRPr="007B0C8B">
        <w:t>In the case of creating a new K</w:t>
      </w:r>
      <w:r w:rsidRPr="007B0C8B">
        <w:rPr>
          <w:vertAlign w:val="subscript"/>
        </w:rPr>
        <w:t>gNB</w:t>
      </w:r>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K</w:t>
      </w:r>
      <w:r w:rsidRPr="007B0C8B">
        <w:rPr>
          <w:vertAlign w:val="subscript"/>
        </w:rPr>
        <w:t>gNB</w:t>
      </w:r>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K</w:t>
      </w:r>
      <w:r w:rsidRPr="007B0C8B">
        <w:rPr>
          <w:vertAlign w:val="subscript"/>
        </w:rPr>
        <w:t>gNB</w:t>
      </w:r>
      <w:r w:rsidRPr="007B0C8B">
        <w:t xml:space="preserve"> is sent to the gNB</w:t>
      </w:r>
      <w:r w:rsidR="005345CB" w:rsidRPr="00FA3A0E">
        <w:t>/ng-eNB</w:t>
      </w:r>
      <w:r w:rsidRPr="007B0C8B">
        <w:t xml:space="preserve"> in an NGAP UE CONTEXT MODIFICATION REQUEST message triggering the gNB</w:t>
      </w:r>
      <w:r w:rsidR="005345CB" w:rsidRPr="00FA3A0E">
        <w:t>/ng-eNB</w:t>
      </w:r>
      <w:r w:rsidRPr="007B0C8B">
        <w:t xml:space="preserve"> to perform the AS key re-keying. The gNB</w:t>
      </w:r>
      <w:r w:rsidR="005345CB" w:rsidRPr="00FA3A0E">
        <w:t>/ng-eNB</w:t>
      </w:r>
      <w:r w:rsidRPr="007B0C8B">
        <w:t xml:space="preserve"> runs the key change on-the-fly procedure with the UE. During this procedure the gNB</w:t>
      </w:r>
      <w:r w:rsidR="005345CB" w:rsidRPr="00FA3A0E">
        <w:t>/ng-eNB</w:t>
      </w:r>
      <w:r w:rsidRPr="007B0C8B">
        <w:t xml:space="preserve"> shall indicate to the UE that a key change on-the-fly is taking place. The procedure used is based on an intra-cell handover, and hence the same K</w:t>
      </w:r>
      <w:r w:rsidRPr="007B0C8B">
        <w:rPr>
          <w:vertAlign w:val="subscript"/>
        </w:rPr>
        <w:t>gNB</w:t>
      </w:r>
      <w:r w:rsidRPr="007B0C8B">
        <w:t xml:space="preserve"> derivation steps shall be taken as in a normal handover procedure. </w:t>
      </w:r>
      <w:r w:rsidR="00482103" w:rsidRPr="007B0C8B">
        <w:t>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r w:rsidR="00B835ED" w:rsidRPr="00B835ED">
        <w:t xml:space="preserve"> </w:t>
      </w:r>
      <w:r w:rsidR="00B835ED">
        <w:t xml:space="preserve">Network-side handling of AS key re-keying that occur as a part of Xn and N2 handovers are described is defined in clauses </w:t>
      </w:r>
      <w:r w:rsidR="00B835ED" w:rsidRPr="008C4BD1">
        <w:t>6.9.2.3.2</w:t>
      </w:r>
      <w:r w:rsidR="00B835ED">
        <w:t xml:space="preserve"> and </w:t>
      </w:r>
      <w:r w:rsidR="00B835ED" w:rsidRPr="008C4BD1">
        <w:t>6.9.2.3.</w:t>
      </w:r>
      <w:r w:rsidR="00B835ED">
        <w:t>3 of the present document.</w:t>
      </w:r>
    </w:p>
    <w:p w14:paraId="7C1E6F21" w14:textId="77777777" w:rsidR="005E1A79" w:rsidRPr="007B0C8B" w:rsidRDefault="005E1A79" w:rsidP="005E1A79">
      <w:r w:rsidRPr="007B0C8B">
        <w:t>When the UE receives an indication that the procedure is a key change on-the-fly procedure, the UE shall derive a temporary K</w:t>
      </w:r>
      <w:r w:rsidRPr="007B0C8B">
        <w:rPr>
          <w:vertAlign w:val="subscript"/>
        </w:rPr>
        <w:t>gNB</w:t>
      </w:r>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Xn and N2 handovers is described in clause </w:t>
      </w:r>
      <w:r w:rsidR="00B835ED" w:rsidRPr="00715D5F">
        <w:t>6.9.2.3.4</w:t>
      </w:r>
      <w:r w:rsidR="00B835ED">
        <w:t xml:space="preserve"> of the present document.</w:t>
      </w:r>
    </w:p>
    <w:p w14:paraId="369A49FD" w14:textId="77777777" w:rsidR="005E1A79" w:rsidRPr="007B0C8B" w:rsidRDefault="005E1A79" w:rsidP="005E1A79">
      <w:r w:rsidRPr="007B0C8B">
        <w:t>From this temporary K</w:t>
      </w:r>
      <w:r w:rsidRPr="007B0C8B">
        <w:rPr>
          <w:vertAlign w:val="subscript"/>
        </w:rPr>
        <w:t>gNB</w:t>
      </w:r>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The gNB</w:t>
      </w:r>
      <w:r w:rsidR="005345CB" w:rsidRPr="00FA3A0E">
        <w:t>/ng-eNB</w:t>
      </w:r>
      <w:r w:rsidRPr="007B0C8B">
        <w:t xml:space="preserve"> shall take the K</w:t>
      </w:r>
      <w:r w:rsidRPr="007B0C8B">
        <w:rPr>
          <w:vertAlign w:val="subscript"/>
        </w:rPr>
        <w:t>gNB</w:t>
      </w:r>
      <w:r w:rsidRPr="007B0C8B">
        <w:t xml:space="preserve"> it received from the AMF, which is equal to the temporary K</w:t>
      </w:r>
      <w:r w:rsidRPr="007B0C8B">
        <w:rPr>
          <w:vertAlign w:val="subscript"/>
        </w:rPr>
        <w:t>gNB</w:t>
      </w:r>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14:paraId="58153245" w14:textId="77777777" w:rsidR="005E1A79" w:rsidRPr="007B0C8B" w:rsidRDefault="005E1A79" w:rsidP="005E1A79">
      <w:r w:rsidRPr="007B0C8B">
        <w:t>If the AS level re-keying fails, then the AMF shall complete another NAS security mode procedure before initiating a new AS level re-keying. This ensures that a fresh K</w:t>
      </w:r>
      <w:r w:rsidRPr="007B0C8B">
        <w:rPr>
          <w:vertAlign w:val="subscript"/>
        </w:rPr>
        <w:t>gNB</w:t>
      </w:r>
      <w:r w:rsidRPr="007B0C8B">
        <w:t xml:space="preserve"> is used.</w:t>
      </w:r>
    </w:p>
    <w:p w14:paraId="40366638" w14:textId="77777777" w:rsidR="005E1A79" w:rsidRPr="007B0C8B" w:rsidRDefault="005E1A79" w:rsidP="005E1A79">
      <w:r w:rsidRPr="007B0C8B">
        <w:t xml:space="preserve">The NH parameter shall be handled according to the following rules: </w:t>
      </w:r>
    </w:p>
    <w:p w14:paraId="01FC546E" w14:textId="77777777" w:rsidR="005E1A79" w:rsidRPr="007B0C8B" w:rsidRDefault="005E1A79" w:rsidP="005E1A79">
      <w:pPr>
        <w:pStyle w:val="B10"/>
      </w:pPr>
      <w:r w:rsidRPr="007B0C8B">
        <w:t>-</w:t>
      </w:r>
      <w:r w:rsidRPr="007B0C8B">
        <w:tab/>
        <w:t>The UE, AMF, and gNB</w:t>
      </w:r>
      <w:r w:rsidR="005345CB">
        <w:t>/ng-eNB</w:t>
      </w:r>
      <w:r w:rsidRPr="007B0C8B">
        <w:t xml:space="preserve"> shall delete any old NH upon completion of the context modification.</w:t>
      </w:r>
    </w:p>
    <w:p w14:paraId="483FAA85" w14:textId="77777777" w:rsidR="005E1A79" w:rsidRPr="007B0C8B" w:rsidRDefault="005E1A79" w:rsidP="005E1A79">
      <w:pPr>
        <w:pStyle w:val="B10"/>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r w:rsidR="00B835ED">
        <w:t>Namf_Communication_CreateUEContext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14:paraId="4D7D90C0" w14:textId="77777777" w:rsidR="005E1A79" w:rsidRPr="007B0C8B" w:rsidRDefault="001F52F6" w:rsidP="000A792B">
      <w:pPr>
        <w:pStyle w:val="4"/>
      </w:pPr>
      <w:bookmarkStart w:id="415" w:name="_Toc19634737"/>
      <w:bookmarkStart w:id="416" w:name="_Toc26875797"/>
      <w:r w:rsidRPr="007B0C8B">
        <w:t>6.9.</w:t>
      </w:r>
      <w:r w:rsidR="00445C1F" w:rsidRPr="007B0C8B">
        <w:t>4</w:t>
      </w:r>
      <w:r w:rsidRPr="007B0C8B">
        <w:t>.5</w:t>
      </w:r>
      <w:r w:rsidR="005E1A79" w:rsidRPr="007B0C8B">
        <w:tab/>
        <w:t>AS key refresh</w:t>
      </w:r>
      <w:bookmarkEnd w:id="415"/>
      <w:bookmarkEnd w:id="416"/>
    </w:p>
    <w:p w14:paraId="6526FDD3" w14:textId="77777777" w:rsidR="005E1A79" w:rsidRPr="007B0C8B" w:rsidRDefault="005E1A79" w:rsidP="005E1A79">
      <w:r w:rsidRPr="007B0C8B">
        <w:t>This procedure is based on an intra-cell handover. The K</w:t>
      </w:r>
      <w:r w:rsidRPr="007B0C8B">
        <w:rPr>
          <w:vertAlign w:val="subscript"/>
        </w:rPr>
        <w:t>gNB</w:t>
      </w:r>
      <w:r w:rsidRPr="007B0C8B">
        <w:t xml:space="preserve"> chaining that is performed during a handover ensures that the K</w:t>
      </w:r>
      <w:r w:rsidRPr="007B0C8B">
        <w:rPr>
          <w:vertAlign w:val="subscript"/>
        </w:rPr>
        <w:t>gNB</w:t>
      </w:r>
      <w:r w:rsidRPr="007B0C8B">
        <w:t xml:space="preserve"> is re-freshed with respect to the RRC and UP COUNT after the procedure.</w:t>
      </w:r>
      <w:r w:rsidR="00482103" w:rsidRPr="007B0C8B">
        <w:t xml:space="preserve"> The gNB</w:t>
      </w:r>
      <w:r w:rsidR="005345CB" w:rsidRPr="00FA3A0E">
        <w:t>/ng-eNB</w:t>
      </w:r>
      <w:r w:rsidR="00482103" w:rsidRPr="007B0C8B">
        <w:t xml:space="preserve"> shall indicate to the UE to change the current K</w:t>
      </w:r>
      <w:r w:rsidR="00482103" w:rsidRPr="007B0C8B">
        <w:rPr>
          <w:vertAlign w:val="subscript"/>
        </w:rPr>
        <w:t>gNB</w:t>
      </w:r>
      <w:r w:rsidR="00482103" w:rsidRPr="007B0C8B">
        <w:t xml:space="preserve"> in intra-cell handover during this procedure.</w:t>
      </w:r>
    </w:p>
    <w:p w14:paraId="23E46CF5" w14:textId="77777777" w:rsidR="003905D6" w:rsidRPr="007B0C8B" w:rsidRDefault="001F52F6" w:rsidP="000A792B">
      <w:pPr>
        <w:pStyle w:val="3"/>
      </w:pPr>
      <w:bookmarkStart w:id="417" w:name="_Toc19634738"/>
      <w:bookmarkStart w:id="418" w:name="_Toc26875798"/>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417"/>
      <w:bookmarkEnd w:id="418"/>
    </w:p>
    <w:p w14:paraId="0D34BCA9" w14:textId="77777777" w:rsidR="00E34C17" w:rsidRDefault="00E34C17" w:rsidP="00FD2C46">
      <w:pPr>
        <w:pStyle w:val="4"/>
      </w:pPr>
      <w:bookmarkStart w:id="419" w:name="_Toc19634739"/>
      <w:bookmarkStart w:id="420" w:name="_Toc26875799"/>
      <w:r>
        <w:t>6.9.5.1</w:t>
      </w:r>
      <w:r>
        <w:tab/>
        <w:t>Rules related to AS and NAS security context synchronization</w:t>
      </w:r>
      <w:bookmarkEnd w:id="419"/>
      <w:bookmarkEnd w:id="420"/>
    </w:p>
    <w:p w14:paraId="3B366813" w14:textId="77777777"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14:paraId="31438216" w14:textId="77777777" w:rsidR="00E34C17" w:rsidRDefault="00E34C17" w:rsidP="00970275">
      <w:pPr>
        <w:pStyle w:val="B10"/>
      </w:pPr>
      <w:r>
        <w:t>1.</w:t>
      </w:r>
      <w:r>
        <w:tab/>
        <w:t>AMF shall not initiate any of the N2 procedures including a new key towards a UE if a NAS Security Mode Command procedure is ongoing with the UE.</w:t>
      </w:r>
    </w:p>
    <w:p w14:paraId="05E25006" w14:textId="77777777" w:rsidR="00E34C17" w:rsidRDefault="00E34C17" w:rsidP="00970275">
      <w:pPr>
        <w:pStyle w:val="B10"/>
      </w:pPr>
      <w:r>
        <w:t>2.</w:t>
      </w:r>
      <w:r>
        <w:tab/>
        <w:t>The AMF shall not initiate a NAS Security Mode Command towards a UE if one of the N2 procedures including a new key is ongoing with the UE.</w:t>
      </w:r>
    </w:p>
    <w:p w14:paraId="5624BB56" w14:textId="77777777" w:rsidR="00CD1099" w:rsidRDefault="00CD1099" w:rsidP="00CD1099">
      <w:pPr>
        <w:pStyle w:val="B10"/>
      </w:pPr>
      <w:r>
        <w:lastRenderedPageBreak/>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gNB</w:t>
      </w:r>
      <w:r w:rsidR="00633C1F">
        <w:t>/ng-eNB</w:t>
      </w:r>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14:paraId="5A33C52E" w14:textId="77777777" w:rsidR="00CD1099" w:rsidRDefault="00CD1099" w:rsidP="00CD1099">
      <w:pPr>
        <w:pStyle w:val="B10"/>
      </w:pPr>
      <w:r>
        <w:t>4.</w:t>
      </w:r>
      <w:r>
        <w:tab/>
        <w:t>When the AMF has initiated a NGAP UE Context Modification procedure in order to take a new K</w:t>
      </w:r>
      <w:r>
        <w:rPr>
          <w:rFonts w:ascii="(Asiatische Schriftart verwende" w:hAnsi="(Asiatische Schriftart verwende"/>
          <w:vertAlign w:val="subscript"/>
        </w:rPr>
        <w:t>gNB</w:t>
      </w:r>
      <w:r>
        <w:t xml:space="preserve"> into use, and receives a request for an inter-AMF handover from the serving gNB</w:t>
      </w:r>
      <w:r w:rsidR="00633C1F" w:rsidRPr="00A322E9">
        <w:t>/ng-eNB</w:t>
      </w:r>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14:paraId="0F2067FB" w14:textId="77777777" w:rsidR="00CD1099" w:rsidRDefault="00CD1099" w:rsidP="00CD1099">
      <w:pPr>
        <w:pStyle w:val="B10"/>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14:paraId="6941BBBB" w14:textId="77777777" w:rsidR="00CD1099" w:rsidRDefault="00CD1099" w:rsidP="00970275">
      <w:pPr>
        <w:pStyle w:val="B10"/>
      </w:pPr>
    </w:p>
    <w:p w14:paraId="19CBF3F1" w14:textId="77777777" w:rsidR="00E34C17" w:rsidRDefault="00E34C17" w:rsidP="00970275">
      <w:pPr>
        <w:pStyle w:val="4"/>
      </w:pPr>
      <w:bookmarkStart w:id="421" w:name="_Toc19634740"/>
      <w:bookmarkStart w:id="422" w:name="_Toc26875800"/>
      <w:r>
        <w:t>6.9.5.2</w:t>
      </w:r>
      <w:r>
        <w:tab/>
        <w:t>Rules related to parallel NAS connections</w:t>
      </w:r>
      <w:bookmarkEnd w:id="421"/>
      <w:bookmarkEnd w:id="422"/>
    </w:p>
    <w:p w14:paraId="405A1375" w14:textId="77777777"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14:paraId="5AA93E1A" w14:textId="77777777" w:rsidR="00E34C17" w:rsidRPr="007B0C8B" w:rsidRDefault="00E34C17" w:rsidP="00970275">
      <w:pPr>
        <w:pStyle w:val="B10"/>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14:paraId="29C05A0B" w14:textId="77777777" w:rsidR="00D624A8" w:rsidRDefault="00D624A8" w:rsidP="00D624A8">
      <w:pPr>
        <w:pStyle w:val="B10"/>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14:paraId="534B0F5E" w14:textId="77777777" w:rsidR="00AC6D3E" w:rsidRDefault="00AC6D3E" w:rsidP="00AC6D3E">
      <w:pPr>
        <w:pStyle w:val="B10"/>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14:paraId="01996BE8" w14:textId="77777777" w:rsidR="005D0244" w:rsidRDefault="005D0244" w:rsidP="00772F72">
      <w:pPr>
        <w:pStyle w:val="3"/>
      </w:pPr>
      <w:bookmarkStart w:id="423" w:name="_Toc19634741"/>
      <w:bookmarkStart w:id="424" w:name="_Toc26875801"/>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423"/>
      <w:bookmarkEnd w:id="424"/>
    </w:p>
    <w:p w14:paraId="75CD6630" w14:textId="77777777"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 xml:space="preserve">. </w:t>
      </w:r>
    </w:p>
    <w:p w14:paraId="63D64782" w14:textId="77777777" w:rsidR="00397145" w:rsidRDefault="00397145" w:rsidP="00772F72">
      <w:r w:rsidRPr="009D03AE">
        <w:t>If the target AMF receives the indication of horizontal K</w:t>
      </w:r>
      <w:r w:rsidRPr="009D03AE">
        <w:rPr>
          <w:vertAlign w:val="subscript"/>
        </w:rPr>
        <w:t>AMF</w:t>
      </w:r>
      <w:r w:rsidRPr="009D03AE">
        <w:t xml:space="preserve"> derivation (i.e., keyAmfHDerivationInd) from the initial AMF, it shall initia</w:t>
      </w:r>
      <w:r>
        <w:t>te</w:t>
      </w:r>
      <w:r w:rsidRPr="009D03AE">
        <w:t xml:space="preserve"> NAS SMC. </w:t>
      </w:r>
      <w:r w:rsidRPr="009D03AE">
        <w:rPr>
          <w:lang w:eastAsia="zh-CN"/>
        </w:rPr>
        <w:t xml:space="preserve"> </w:t>
      </w:r>
      <w:r w:rsidRPr="009D03AE">
        <w:t>If the target AMF does not receive keyAmfHDerivationInd, the target AMF shall use the received security context and send protected NAS message including protected authentication request message if the target AMF decides to perform authentication.</w:t>
      </w:r>
    </w:p>
    <w:p w14:paraId="2E822636" w14:textId="77777777" w:rsidR="00D74A27" w:rsidRPr="007B0C8B" w:rsidRDefault="00D74A27" w:rsidP="00D74A27">
      <w:pPr>
        <w:pStyle w:val="2"/>
      </w:pPr>
      <w:bookmarkStart w:id="425" w:name="_Toc19634742"/>
      <w:bookmarkStart w:id="426" w:name="_Toc26875802"/>
      <w:r w:rsidRPr="007B0C8B">
        <w:t>6.10</w:t>
      </w:r>
      <w:r w:rsidRPr="007B0C8B">
        <w:tab/>
        <w:t>Dual connectivity</w:t>
      </w:r>
      <w:bookmarkEnd w:id="425"/>
      <w:bookmarkEnd w:id="426"/>
      <w:r w:rsidRPr="007B0C8B">
        <w:t xml:space="preserve"> </w:t>
      </w:r>
    </w:p>
    <w:p w14:paraId="5200B33E" w14:textId="77777777" w:rsidR="00005023" w:rsidRPr="00771AD3" w:rsidRDefault="00005023" w:rsidP="00005023">
      <w:pPr>
        <w:pStyle w:val="3"/>
        <w:rPr>
          <w:noProof/>
        </w:rPr>
      </w:pPr>
      <w:bookmarkStart w:id="427" w:name="_Toc19634743"/>
      <w:bookmarkStart w:id="428" w:name="_Toc26875803"/>
      <w:r w:rsidRPr="00771AD3">
        <w:rPr>
          <w:noProof/>
        </w:rPr>
        <w:t>6.10.1</w:t>
      </w:r>
      <w:r w:rsidRPr="00771AD3">
        <w:rPr>
          <w:noProof/>
        </w:rPr>
        <w:tab/>
        <w:t>Introduction</w:t>
      </w:r>
      <w:bookmarkEnd w:id="427"/>
      <w:bookmarkEnd w:id="428"/>
    </w:p>
    <w:p w14:paraId="7FE93241" w14:textId="77777777" w:rsidR="00005023" w:rsidRPr="00771AD3" w:rsidRDefault="00005023" w:rsidP="00005023">
      <w:pPr>
        <w:pStyle w:val="4"/>
        <w:rPr>
          <w:rFonts w:cs="Arial"/>
          <w:color w:val="0000FF"/>
          <w:kern w:val="2"/>
          <w:lang w:val="en-US" w:eastAsia="zh-CN"/>
        </w:rPr>
      </w:pPr>
      <w:bookmarkStart w:id="429" w:name="_Toc19634744"/>
      <w:bookmarkStart w:id="430" w:name="_Toc26875804"/>
      <w:r w:rsidRPr="00771AD3">
        <w:rPr>
          <w:noProof/>
        </w:rPr>
        <w:t>6.10.1.1</w:t>
      </w:r>
      <w:r w:rsidRPr="00771AD3">
        <w:rPr>
          <w:noProof/>
        </w:rPr>
        <w:tab/>
        <w:t>General</w:t>
      </w:r>
      <w:bookmarkEnd w:id="429"/>
      <w:bookmarkEnd w:id="430"/>
    </w:p>
    <w:p w14:paraId="3039D48F" w14:textId="77777777"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14:paraId="359C4FFC" w14:textId="77777777" w:rsidR="00005023" w:rsidRPr="00717609" w:rsidRDefault="00005023" w:rsidP="00005023">
      <w:pPr>
        <w:pStyle w:val="4"/>
      </w:pPr>
      <w:bookmarkStart w:id="431" w:name="_Toc19634745"/>
      <w:bookmarkStart w:id="432" w:name="_Toc26875805"/>
      <w:r w:rsidRPr="00771AD3">
        <w:rPr>
          <w:noProof/>
        </w:rPr>
        <w:lastRenderedPageBreak/>
        <w:t>6.10.1.2</w:t>
      </w:r>
      <w:r w:rsidRPr="00771AD3">
        <w:rPr>
          <w:noProof/>
        </w:rPr>
        <w:tab/>
        <w:t xml:space="preserve">Dual Connectivity </w:t>
      </w:r>
      <w:r>
        <w:rPr>
          <w:noProof/>
        </w:rPr>
        <w:t xml:space="preserve">protocol </w:t>
      </w:r>
      <w:r w:rsidRPr="00771AD3">
        <w:rPr>
          <w:noProof/>
        </w:rPr>
        <w:t>architecture for MR-DC with 5GC</w:t>
      </w:r>
      <w:bookmarkEnd w:id="431"/>
      <w:bookmarkEnd w:id="432"/>
    </w:p>
    <w:p w14:paraId="48B54ED0" w14:textId="77777777"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14:paraId="6E9D5A5A" w14:textId="77777777" w:rsidR="00005023" w:rsidRPr="009D5053" w:rsidRDefault="00005023" w:rsidP="00894425">
      <w:pPr>
        <w:pStyle w:val="B10"/>
      </w:pPr>
      <w:r>
        <w:t>-</w:t>
      </w:r>
      <w:r>
        <w:tab/>
        <w:t xml:space="preserve">NG-RAN E-UTRA-NR Dual Connectivity (NGEN-DC) is the variant when the </w:t>
      </w:r>
      <w:r w:rsidRPr="00FD7BC3">
        <w:t>UE is connected to one ng-eNB that acts as a M</w:t>
      </w:r>
      <w:r>
        <w:t xml:space="preserve">aster </w:t>
      </w:r>
      <w:r w:rsidRPr="00FD7BC3">
        <w:t>N</w:t>
      </w:r>
      <w:r>
        <w:t>ode (MN)</w:t>
      </w:r>
      <w:r w:rsidRPr="00FD7BC3">
        <w:t xml:space="preserve"> and one gNB that acts as a S</w:t>
      </w:r>
      <w:r>
        <w:t xml:space="preserve">econdary </w:t>
      </w:r>
      <w:r w:rsidRPr="00FD7BC3">
        <w:t>N</w:t>
      </w:r>
      <w:r>
        <w:t>ode (SN)</w:t>
      </w:r>
      <w:r w:rsidRPr="00FD7BC3">
        <w:t>. The ng-eNB is connected to the 5GC and the gNB is connected to the ng-eNB via Xn interface.</w:t>
      </w:r>
    </w:p>
    <w:p w14:paraId="25A011E7" w14:textId="77777777" w:rsidR="00005023" w:rsidRDefault="00005023" w:rsidP="00894425">
      <w:pPr>
        <w:pStyle w:val="B10"/>
      </w:pPr>
      <w:r>
        <w:t>-</w:t>
      </w:r>
      <w:r>
        <w:tab/>
      </w:r>
      <w:r w:rsidRPr="00FD7BC3">
        <w:t>NR-E-UTRA Dual Connectivity</w:t>
      </w:r>
      <w:r>
        <w:t xml:space="preserve"> (NE-DC) is the variant when the </w:t>
      </w:r>
      <w:r w:rsidRPr="00FD7BC3">
        <w:t>UE is connected to one gNB that acts as a MN</w:t>
      </w:r>
      <w:r>
        <w:t xml:space="preserve"> </w:t>
      </w:r>
      <w:r w:rsidRPr="00FD7BC3">
        <w:t xml:space="preserve">and one ng-eNB that acts as a SN. The </w:t>
      </w:r>
      <w:r>
        <w:t xml:space="preserve">MN (i.e., </w:t>
      </w:r>
      <w:r w:rsidRPr="00FD7BC3">
        <w:t>gNB</w:t>
      </w:r>
      <w:r>
        <w:t>)</w:t>
      </w:r>
      <w:r w:rsidRPr="00FD7BC3">
        <w:t xml:space="preserve"> is connected to 5GC and the ng-eNB </w:t>
      </w:r>
      <w:r>
        <w:t xml:space="preserve">(i.e., SN) </w:t>
      </w:r>
      <w:r w:rsidRPr="00FD7BC3">
        <w:t>is connected to the gNB via Xn interface.</w:t>
      </w:r>
    </w:p>
    <w:p w14:paraId="08DB9148" w14:textId="77777777" w:rsidR="00414260" w:rsidRPr="00A26E5C" w:rsidRDefault="00414260" w:rsidP="00894425">
      <w:pPr>
        <w:pStyle w:val="B10"/>
        <w:rPr>
          <w:lang w:eastAsia="zh-CN"/>
        </w:rPr>
      </w:pPr>
      <w:r>
        <w:t>-</w:t>
      </w:r>
      <w:r>
        <w:tab/>
        <w:t>NR-NR</w:t>
      </w:r>
      <w:r w:rsidRPr="00FD7BC3">
        <w:t xml:space="preserve"> Dual Connectivity</w:t>
      </w:r>
      <w:r>
        <w:t xml:space="preserve"> (NR-DC) is the variant when the </w:t>
      </w:r>
      <w:r w:rsidRPr="00FD7BC3">
        <w:t>UE is connected to one gNB that acts as a MN</w:t>
      </w:r>
      <w:r>
        <w:t xml:space="preserve"> and one g</w:t>
      </w:r>
      <w:r w:rsidRPr="00FD7BC3">
        <w:t xml:space="preserve">NB that acts as a SN. The </w:t>
      </w:r>
      <w:r>
        <w:t>MN</w:t>
      </w:r>
      <w:r w:rsidRPr="00FD7BC3">
        <w:t xml:space="preserve"> is connected to 5GC </w:t>
      </w:r>
      <w:r>
        <w:t xml:space="preserve">while the SN is connected to MN </w:t>
      </w:r>
      <w:r w:rsidRPr="00FD7BC3">
        <w:t>via Xn interface.</w:t>
      </w:r>
    </w:p>
    <w:p w14:paraId="6A6119C5" w14:textId="77777777" w:rsidR="00414260" w:rsidRDefault="00414260" w:rsidP="00005023">
      <w:pPr>
        <w:pStyle w:val="B10"/>
        <w:ind w:left="284"/>
      </w:pPr>
    </w:p>
    <w:p w14:paraId="2A2697A0" w14:textId="77777777" w:rsidR="00005023" w:rsidRDefault="00005023" w:rsidP="00005023">
      <w:pPr>
        <w:pStyle w:val="TH"/>
        <w:rPr>
          <w:rFonts w:ascii="Times New Roman" w:hAnsi="Times New Roman"/>
          <w:highlight w:val="green"/>
          <w:lang w:val="en-US" w:eastAsia="ja-JP"/>
        </w:rPr>
      </w:pPr>
      <w:r>
        <w:object w:dxaOrig="6852" w:dyaOrig="5316" w14:anchorId="0FEEF751">
          <v:shape id="_x0000_i1038" type="#_x0000_t75" style="width:339.4pt;height:263.25pt" o:ole="">
            <v:imagedata r:id="rId38" o:title=""/>
          </v:shape>
          <o:OLEObject Type="Embed" ProgID="Visio.Drawing.15" ShapeID="_x0000_i1038" DrawAspect="Content" ObjectID="_1644489839" r:id="rId39"/>
        </w:object>
      </w:r>
    </w:p>
    <w:p w14:paraId="25938EAC" w14:textId="77777777" w:rsidR="00005023" w:rsidRPr="00717609" w:rsidRDefault="00005023" w:rsidP="00005023">
      <w:pPr>
        <w:pStyle w:val="TF"/>
      </w:pPr>
      <w:r w:rsidRPr="000C28A5">
        <w:t>Figure 6.10.1.2-</w:t>
      </w:r>
      <w:r>
        <w:t>1</w:t>
      </w:r>
      <w:r w:rsidRPr="00AE44BC">
        <w:t xml:space="preserve"> </w:t>
      </w:r>
      <w:r>
        <w:t>Multi-</w:t>
      </w:r>
      <w:r w:rsidR="00414260">
        <w:t>R</w:t>
      </w:r>
      <w:r w:rsidR="00414260">
        <w:rPr>
          <w:lang w:val="en-GB"/>
        </w:rPr>
        <w:t>adio</w:t>
      </w:r>
      <w:r w:rsidR="00414260">
        <w:t xml:space="preserve"> </w:t>
      </w:r>
      <w:r>
        <w:t>d</w:t>
      </w:r>
      <w:r w:rsidRPr="007B0C8B">
        <w:t xml:space="preserve">ual connectivity </w:t>
      </w:r>
      <w:r>
        <w:t>(MR-DC)</w:t>
      </w:r>
      <w:r w:rsidRPr="000C28A5">
        <w:t xml:space="preserve"> </w:t>
      </w:r>
      <w:r>
        <w:t>protocol a</w:t>
      </w:r>
      <w:r w:rsidRPr="009D5053">
        <w:t>rchitecture</w:t>
      </w:r>
      <w:r>
        <w:t>.</w:t>
      </w:r>
    </w:p>
    <w:p w14:paraId="28D52325" w14:textId="77777777"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X</w:t>
      </w:r>
      <w:r>
        <w:t>n</w:t>
      </w:r>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14:paraId="13B200EF" w14:textId="77777777" w:rsidR="00005023" w:rsidRDefault="00005023" w:rsidP="00005023">
      <w:pPr>
        <w:pStyle w:val="3"/>
        <w:rPr>
          <w:noProof/>
        </w:rPr>
      </w:pPr>
      <w:bookmarkStart w:id="433" w:name="_Toc19634746"/>
      <w:bookmarkStart w:id="434" w:name="_Toc26875806"/>
      <w:r>
        <w:rPr>
          <w:noProof/>
        </w:rPr>
        <w:t>6.10.2</w:t>
      </w:r>
      <w:r>
        <w:rPr>
          <w:noProof/>
        </w:rPr>
        <w:tab/>
      </w:r>
      <w:r w:rsidRPr="00832DAB">
        <w:rPr>
          <w:noProof/>
        </w:rPr>
        <w:t>Security mechanisms</w:t>
      </w:r>
      <w:r>
        <w:rPr>
          <w:noProof/>
        </w:rPr>
        <w:t xml:space="preserve"> and procedures for DC</w:t>
      </w:r>
      <w:bookmarkEnd w:id="433"/>
      <w:bookmarkEnd w:id="434"/>
    </w:p>
    <w:p w14:paraId="2EDA9709" w14:textId="77777777" w:rsidR="00005023" w:rsidRPr="003F3180" w:rsidRDefault="00005023" w:rsidP="00005023">
      <w:pPr>
        <w:pStyle w:val="4"/>
      </w:pPr>
      <w:bookmarkStart w:id="435" w:name="_Toc19634747"/>
      <w:bookmarkStart w:id="436" w:name="_Toc26875807"/>
      <w:r>
        <w:t>6.10.2.1.</w:t>
      </w:r>
      <w:r>
        <w:tab/>
        <w:t xml:space="preserve">SN </w:t>
      </w:r>
      <w:r w:rsidRPr="003F3180">
        <w:t>Addition or modification</w:t>
      </w:r>
      <w:bookmarkEnd w:id="435"/>
      <w:bookmarkEnd w:id="436"/>
      <w:r w:rsidRPr="003F3180">
        <w:t xml:space="preserve"> </w:t>
      </w:r>
    </w:p>
    <w:p w14:paraId="12E0EF51" w14:textId="77777777"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t xml:space="preserve"> </w:t>
      </w:r>
      <w:r w:rsidRPr="00DC431D">
        <w:t>The MN shall maintain the SN Counter as defined in Clause</w:t>
      </w:r>
      <w:r w:rsidRPr="00C632F1">
        <w:t>6.10.3.1</w:t>
      </w:r>
      <w:r w:rsidRPr="00DC431D">
        <w:t xml:space="preserve"> </w:t>
      </w:r>
    </w:p>
    <w:p w14:paraId="5A49AEFF" w14:textId="77777777" w:rsidR="00005023" w:rsidRPr="00C632F1" w:rsidRDefault="00005023" w:rsidP="00005023">
      <w:r w:rsidRPr="00D07AAC">
        <w:lastRenderedPageBreak/>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14:paraId="57CB4BCB" w14:textId="77777777"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14:paraId="2D279ED0" w14:textId="77777777" w:rsidR="00005023" w:rsidRPr="006D76DA" w:rsidRDefault="00EB33EA" w:rsidP="00005023">
      <w:pPr>
        <w:pStyle w:val="TH"/>
      </w:pPr>
      <w:r w:rsidRPr="00195872">
        <w:object w:dxaOrig="10680" w:dyaOrig="7260" w14:anchorId="5D9292F3">
          <v:shape id="_x0000_i1039" type="#_x0000_t75" style="width:338.65pt;height:230.25pt" o:ole="">
            <v:imagedata r:id="rId40" o:title=""/>
          </v:shape>
          <o:OLEObject Type="Embed" ProgID="Visio.Drawing.11" ShapeID="_x0000_i1039" DrawAspect="Content" ObjectID="_1644489840" r:id="rId41"/>
        </w:object>
      </w:r>
    </w:p>
    <w:p w14:paraId="640452E6" w14:textId="77777777"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14:paraId="14ED2A62" w14:textId="77777777" w:rsidR="00005023" w:rsidRPr="006D76DA" w:rsidRDefault="00005023" w:rsidP="00005023">
      <w:pPr>
        <w:pStyle w:val="B10"/>
      </w:pPr>
      <w:r w:rsidRPr="006D76DA">
        <w:t>1.</w:t>
      </w:r>
      <w:r w:rsidRPr="006D76DA">
        <w:tab/>
        <w:t>The UE and the MN establish the RRC connection.</w:t>
      </w:r>
    </w:p>
    <w:p w14:paraId="697FA97F" w14:textId="77777777" w:rsidR="00005023" w:rsidRPr="006D76DA" w:rsidRDefault="00005023" w:rsidP="00005023">
      <w:pPr>
        <w:pStyle w:val="B10"/>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to the SN over the Xn-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14:paraId="61965A4E" w14:textId="77777777" w:rsidR="00005023" w:rsidRPr="00C632F1" w:rsidRDefault="00005023" w:rsidP="00005023">
      <w:pPr>
        <w:pStyle w:val="B10"/>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14:paraId="60135520" w14:textId="77777777" w:rsidR="00005023" w:rsidRPr="007B6C99" w:rsidRDefault="00005023" w:rsidP="00005023">
      <w:pPr>
        <w:pStyle w:val="B10"/>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14:paraId="60B590F4" w14:textId="77777777" w:rsidR="00005023" w:rsidRPr="006D76DA" w:rsidRDefault="00005023" w:rsidP="00005023">
      <w:pPr>
        <w:pStyle w:val="B10"/>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r w:rsidR="00EB33EA" w:rsidRPr="00EB33EA">
        <w:t xml:space="preserve"> </w:t>
      </w:r>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 xml:space="preserve">for further details). </w:t>
      </w:r>
    </w:p>
    <w:p w14:paraId="3086C2CC" w14:textId="77777777" w:rsidR="00005023" w:rsidRPr="006D76DA" w:rsidRDefault="00005023" w:rsidP="00005023">
      <w:pPr>
        <w:pStyle w:val="B10"/>
      </w:pPr>
      <w:r w:rsidRPr="006D76DA">
        <w:t>NOTE 3: Since the message is sent over the RRC connection between the MN and the UE, it is integrity protected using the K</w:t>
      </w:r>
      <w:r w:rsidRPr="006D76DA">
        <w:rPr>
          <w:vertAlign w:val="subscript"/>
        </w:rPr>
        <w:t>RRCint</w:t>
      </w:r>
      <w:r w:rsidRPr="006D76DA">
        <w:t xml:space="preserve"> of the MN. Hence the S</w:t>
      </w:r>
      <w:r>
        <w:t>N</w:t>
      </w:r>
      <w:r w:rsidRPr="006D76DA">
        <w:t xml:space="preserve"> Counter cannot be tampered with.</w:t>
      </w:r>
    </w:p>
    <w:p w14:paraId="3CEBE400" w14:textId="77777777" w:rsidR="00005023" w:rsidRPr="006D76DA" w:rsidRDefault="00005023" w:rsidP="00005023">
      <w:pPr>
        <w:pStyle w:val="B10"/>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 xml:space="preserve">and activate the UP protection as per the indications received </w:t>
      </w:r>
      <w:r>
        <w:t xml:space="preserve">for the associated </w:t>
      </w:r>
      <w:r w:rsidRPr="00477CF7">
        <w:t>DRBs and/or SRB</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14:paraId="4096B050" w14:textId="77777777" w:rsidR="00005023" w:rsidRPr="00C632F1" w:rsidRDefault="00005023" w:rsidP="00005023">
      <w:pPr>
        <w:pStyle w:val="B10"/>
      </w:pPr>
      <w:r w:rsidRPr="006D76DA">
        <w:rPr>
          <w:rFonts w:hint="eastAsia"/>
          <w:lang w:eastAsia="zh-CN"/>
        </w:rPr>
        <w:lastRenderedPageBreak/>
        <w:t xml:space="preserve">7. MN sends SN Reconfiguration Complete </w:t>
      </w:r>
      <w:r w:rsidRPr="006D76DA">
        <w:t xml:space="preserve">to the SN over the Xn-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14:paraId="6FF6BE82" w14:textId="77777777" w:rsidR="00005023" w:rsidRPr="00ED4225" w:rsidRDefault="00005023" w:rsidP="00005023">
      <w:pPr>
        <w:pStyle w:val="4"/>
      </w:pPr>
      <w:bookmarkStart w:id="437" w:name="_Toc19634748"/>
      <w:bookmarkStart w:id="438" w:name="_Toc26875808"/>
      <w:bookmarkStart w:id="439" w:name="_Hlk514864018"/>
      <w:r w:rsidRPr="00ED4225">
        <w:t>6.10.2.</w:t>
      </w:r>
      <w:r>
        <w:t>2</w:t>
      </w:r>
      <w:r w:rsidRPr="00ED4225">
        <w:tab/>
        <w:t>Secondary Node key update</w:t>
      </w:r>
      <w:bookmarkEnd w:id="437"/>
      <w:bookmarkEnd w:id="438"/>
    </w:p>
    <w:p w14:paraId="67F76C12" w14:textId="77777777" w:rsidR="00005023" w:rsidRDefault="00005023" w:rsidP="00005023">
      <w:pPr>
        <w:pStyle w:val="5"/>
      </w:pPr>
      <w:bookmarkStart w:id="440" w:name="_Toc19634749"/>
      <w:bookmarkStart w:id="441" w:name="_Toc26875809"/>
      <w:r>
        <w:t>6.10.2.2.1</w:t>
      </w:r>
      <w:r>
        <w:tab/>
        <w:t>General</w:t>
      </w:r>
      <w:bookmarkEnd w:id="440"/>
      <w:bookmarkEnd w:id="441"/>
    </w:p>
    <w:p w14:paraId="19F9EFA5" w14:textId="77777777" w:rsidR="00005023" w:rsidRPr="00CF63A9" w:rsidRDefault="00005023" w:rsidP="00005023">
      <w:r w:rsidRPr="00CF63A9">
        <w:t>The SN shall request the Master Node to update the K</w:t>
      </w:r>
      <w:r w:rsidRPr="00CF63A9">
        <w:rPr>
          <w:vertAlign w:val="subscript"/>
        </w:rPr>
        <w:t>SN</w:t>
      </w:r>
      <w:r w:rsidRPr="00CF63A9">
        <w:t xml:space="preserve"> over the Xn-C, when uplink and/or downlink PDCP COUNTs are about to wrap around for any of the SCG DRBs or SCG SRB.</w:t>
      </w:r>
    </w:p>
    <w:p w14:paraId="246B3F25" w14:textId="77777777"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14:paraId="41623CBE" w14:textId="77777777"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439"/>
    </w:p>
    <w:p w14:paraId="70C117BE" w14:textId="77777777" w:rsidR="00005023" w:rsidRDefault="00005023" w:rsidP="00005023">
      <w:pPr>
        <w:pStyle w:val="5"/>
      </w:pPr>
      <w:bookmarkStart w:id="442" w:name="_Toc19634750"/>
      <w:bookmarkStart w:id="443" w:name="_Toc26875810"/>
      <w:r>
        <w:t>6.10.2.2.2</w:t>
      </w:r>
      <w:r>
        <w:tab/>
        <w:t>MN initiated</w:t>
      </w:r>
      <w:bookmarkEnd w:id="442"/>
      <w:bookmarkEnd w:id="443"/>
    </w:p>
    <w:p w14:paraId="3AB8C23E" w14:textId="77777777"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14:paraId="5D00A5DB" w14:textId="77777777" w:rsidR="00005023" w:rsidRDefault="00005023" w:rsidP="00005023">
      <w:pPr>
        <w:pStyle w:val="5"/>
      </w:pPr>
      <w:bookmarkStart w:id="444" w:name="_Toc19634751"/>
      <w:bookmarkStart w:id="445" w:name="_Toc26875811"/>
      <w:r>
        <w:t>6.10.2.2.3</w:t>
      </w:r>
      <w:r>
        <w:tab/>
        <w:t>SN initiated</w:t>
      </w:r>
      <w:bookmarkEnd w:id="444"/>
      <w:bookmarkEnd w:id="445"/>
    </w:p>
    <w:p w14:paraId="7CE79A85" w14:textId="77777777"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X</w:t>
      </w:r>
      <w:r>
        <w:t>n</w:t>
      </w:r>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14:paraId="5C1FE9F5" w14:textId="77777777" w:rsidR="00005023" w:rsidRDefault="00D4304A" w:rsidP="00005023">
      <w:pPr>
        <w:pStyle w:val="TH"/>
      </w:pPr>
      <w:r w:rsidRPr="00F851AE">
        <w:rPr>
          <w:b w:val="0"/>
        </w:rPr>
        <w:object w:dxaOrig="10848" w:dyaOrig="4020" w14:anchorId="5B1C5AC7">
          <v:shape id="_x0000_i1040" type="#_x0000_t75" style="width:343.9pt;height:127.5pt" o:ole="">
            <v:imagedata r:id="rId42" o:title=""/>
          </v:shape>
          <o:OLEObject Type="Embed" ProgID="Visio.Drawing.11" ShapeID="_x0000_i1040" DrawAspect="Content" ObjectID="_1644489841" r:id="rId43"/>
        </w:object>
      </w:r>
    </w:p>
    <w:p w14:paraId="4F5F4FC4" w14:textId="77777777"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14:paraId="16840466" w14:textId="77777777" w:rsidR="00005023" w:rsidRDefault="00005023" w:rsidP="00005023">
      <w:pPr>
        <w:pStyle w:val="4"/>
      </w:pPr>
      <w:bookmarkStart w:id="446" w:name="_Toc19634752"/>
      <w:bookmarkStart w:id="447" w:name="_Toc26875812"/>
      <w:r>
        <w:t>6.10.2.3</w:t>
      </w:r>
      <w:r>
        <w:tab/>
        <w:t>SN release and change</w:t>
      </w:r>
      <w:bookmarkEnd w:id="446"/>
      <w:bookmarkEnd w:id="447"/>
    </w:p>
    <w:p w14:paraId="61A969A3" w14:textId="77777777" w:rsidR="00005023" w:rsidRPr="000D2FDE"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14:paraId="3B466EFA" w14:textId="77777777" w:rsidR="00005023" w:rsidRPr="003A2631" w:rsidRDefault="00005023" w:rsidP="00005023">
      <w:pPr>
        <w:pStyle w:val="3"/>
      </w:pPr>
      <w:bookmarkStart w:id="448" w:name="_Toc19634753"/>
      <w:bookmarkStart w:id="449" w:name="_Toc26875813"/>
      <w:r w:rsidRPr="003A2631">
        <w:t>6.10.3</w:t>
      </w:r>
      <w:r w:rsidRPr="003A2631">
        <w:tab/>
        <w:t>Establishing the security context between the UE and SN</w:t>
      </w:r>
      <w:bookmarkEnd w:id="448"/>
      <w:bookmarkEnd w:id="449"/>
    </w:p>
    <w:p w14:paraId="181C41B8" w14:textId="77777777" w:rsidR="00005023" w:rsidRPr="003A2631" w:rsidRDefault="00005023" w:rsidP="00005023">
      <w:pPr>
        <w:pStyle w:val="4"/>
      </w:pPr>
      <w:bookmarkStart w:id="450" w:name="_Toc19634754"/>
      <w:bookmarkStart w:id="451" w:name="_Toc26875814"/>
      <w:r w:rsidRPr="003A2631">
        <w:t>6.10.3.1</w:t>
      </w:r>
      <w:r w:rsidRPr="003A2631">
        <w:tab/>
        <w:t>S</w:t>
      </w:r>
      <w:r>
        <w:t>N</w:t>
      </w:r>
      <w:r w:rsidRPr="003A2631">
        <w:t xml:space="preserve"> Counter maintenance</w:t>
      </w:r>
      <w:bookmarkEnd w:id="450"/>
      <w:bookmarkEnd w:id="451"/>
    </w:p>
    <w:p w14:paraId="0F11DB9B" w14:textId="77777777"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14:paraId="3B227FC8" w14:textId="77777777" w:rsidR="00005023" w:rsidRPr="003A2631" w:rsidRDefault="00005023" w:rsidP="00005023">
      <w:r w:rsidRPr="003A2631">
        <w:lastRenderedPageBreak/>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14:paraId="358CF785" w14:textId="77777777"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14:paraId="7C007750" w14:textId="77777777"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14:paraId="38EE3BA3" w14:textId="77777777" w:rsidR="00005023" w:rsidRPr="003A2631" w:rsidRDefault="00005023" w:rsidP="00005023">
      <w:r w:rsidRPr="003A2631">
        <w:t>The MN shall set the S</w:t>
      </w:r>
      <w:r>
        <w:t>N</w:t>
      </w:r>
      <w:r w:rsidRPr="003A2631">
        <w:t xml:space="preserve"> Counter to ‘0’ when a new AS root key,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14:paraId="2672B48F" w14:textId="77777777"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14:paraId="19858B59" w14:textId="77777777" w:rsidR="00005023" w:rsidRPr="003A2631" w:rsidRDefault="00005023" w:rsidP="00005023">
      <w:r w:rsidRPr="003A2631">
        <w:t xml:space="preserve">The MN shall refresh the root key of the </w:t>
      </w:r>
      <w:r>
        <w:t xml:space="preserve">5G </w:t>
      </w:r>
      <w:r w:rsidRPr="003A2631">
        <w:t>AS security context associated with the S</w:t>
      </w:r>
      <w:r>
        <w:t>N</w:t>
      </w:r>
      <w:r w:rsidRPr="003A2631">
        <w:t xml:space="preserve"> Counter before the S</w:t>
      </w:r>
      <w:r>
        <w:t>N</w:t>
      </w:r>
      <w:r w:rsidRPr="003A2631">
        <w:t xml:space="preserve"> Counter wraps around. Refreshing the root key is done using intra cell handover as described in subclause 6.7.3.3 of the present </w:t>
      </w:r>
      <w:r w:rsidR="0028024A">
        <w:t>document</w:t>
      </w:r>
      <w:r w:rsidRPr="003A2631">
        <w:t>. When the root key is refreshed, the S</w:t>
      </w:r>
      <w:r>
        <w:t>N</w:t>
      </w:r>
      <w:r w:rsidRPr="003A2631">
        <w:t xml:space="preserve"> Counter is reset to '0' as defined above.</w:t>
      </w:r>
    </w:p>
    <w:p w14:paraId="333F8E0E" w14:textId="77777777" w:rsidR="00005023" w:rsidRPr="003A2631" w:rsidRDefault="00005023" w:rsidP="00005023">
      <w:pPr>
        <w:pStyle w:val="4"/>
      </w:pPr>
      <w:bookmarkStart w:id="452" w:name="_Toc19634755"/>
      <w:bookmarkStart w:id="453" w:name="_Toc26875815"/>
      <w:r w:rsidRPr="003A2631">
        <w:t>6.10.3.2</w:t>
      </w:r>
      <w:r w:rsidRPr="003A2631">
        <w:tab/>
        <w:t>Derivation of keys</w:t>
      </w:r>
      <w:bookmarkEnd w:id="452"/>
      <w:bookmarkEnd w:id="453"/>
      <w:r w:rsidRPr="003A2631">
        <w:t xml:space="preserve"> </w:t>
      </w:r>
    </w:p>
    <w:p w14:paraId="283975D2" w14:textId="77777777"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14:paraId="3F69BEBF" w14:textId="77777777"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eNB or using the function given in Annex A.8 of the present specification if the SN is a gNB.</w:t>
      </w:r>
    </w:p>
    <w:p w14:paraId="56C78DD6" w14:textId="77777777"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14:paraId="40992C86" w14:textId="77777777" w:rsidR="00005023" w:rsidRPr="003A2631" w:rsidRDefault="00005023" w:rsidP="00005023">
      <w:pPr>
        <w:pStyle w:val="4"/>
      </w:pPr>
      <w:bookmarkStart w:id="454" w:name="_Toc19634756"/>
      <w:bookmarkStart w:id="455" w:name="_Toc26875816"/>
      <w:r w:rsidRPr="003A2631">
        <w:t>6.10.3.</w:t>
      </w:r>
      <w:r>
        <w:t>3</w:t>
      </w:r>
      <w:r w:rsidRPr="003A2631">
        <w:tab/>
        <w:t>Negotiation of security algorithms</w:t>
      </w:r>
      <w:bookmarkEnd w:id="454"/>
      <w:bookmarkEnd w:id="455"/>
    </w:p>
    <w:p w14:paraId="4F4DEC17" w14:textId="77777777"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14:paraId="7B671F45" w14:textId="77777777"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14:paraId="3E279001" w14:textId="77777777"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14:paraId="0ECC4C9C" w14:textId="77777777" w:rsidR="00005023" w:rsidRPr="003A2631" w:rsidRDefault="00005023" w:rsidP="00005023">
      <w:r w:rsidRPr="003A2631">
        <w:t xml:space="preserve">The MN shall provide the selected algorithms to the UE during the RRCConnectionReconfiguration procedure that configures the DRBs and/or SRB with the SN for the UE. The UE shall use the indicated algorithms for the DRBs and/or SRB whose PDCP terminates on the SN. </w:t>
      </w:r>
    </w:p>
    <w:p w14:paraId="4EA3B2C5" w14:textId="77777777" w:rsidR="00005023" w:rsidRPr="003A2631" w:rsidRDefault="00005023" w:rsidP="00005023">
      <w:pPr>
        <w:pStyle w:val="NO"/>
      </w:pPr>
      <w:r w:rsidRPr="003A2631">
        <w:t>NOTE: The algorithms that the UE uses with the MN can be the same or different to the algorithms used with the SN.</w:t>
      </w:r>
    </w:p>
    <w:p w14:paraId="790E0EF2" w14:textId="77777777" w:rsidR="00005023" w:rsidRPr="003A2631" w:rsidRDefault="00005023" w:rsidP="00005023">
      <w:pPr>
        <w:pStyle w:val="3"/>
      </w:pPr>
      <w:bookmarkStart w:id="456" w:name="_Toc19634757"/>
      <w:bookmarkStart w:id="457" w:name="_Toc26875817"/>
      <w:r w:rsidRPr="003A2631">
        <w:t>6.10.4</w:t>
      </w:r>
      <w:r w:rsidRPr="003A2631">
        <w:tab/>
        <w:t>Protection of traffic between UE and SN</w:t>
      </w:r>
      <w:bookmarkEnd w:id="456"/>
      <w:bookmarkEnd w:id="457"/>
    </w:p>
    <w:p w14:paraId="2B6062E2" w14:textId="77777777"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K</w:t>
      </w:r>
      <w:r w:rsidRPr="003A2631">
        <w:rPr>
          <w:vertAlign w:val="subscript"/>
        </w:rPr>
        <w:t>RRCenc</w:t>
      </w:r>
      <w:r w:rsidRPr="003A2631">
        <w:t xml:space="preserve"> and K</w:t>
      </w:r>
      <w:r w:rsidRPr="003A2631">
        <w:rPr>
          <w:vertAlign w:val="subscript"/>
        </w:rPr>
        <w:t>RRCint</w:t>
      </w:r>
      <w:r w:rsidRPr="003A2631">
        <w:t xml:space="preserve"> for the SRB whose PDCP terminates on the SN and K</w:t>
      </w:r>
      <w:r w:rsidRPr="003A2631">
        <w:rPr>
          <w:vertAlign w:val="subscript"/>
        </w:rPr>
        <w:t>UPenc</w:t>
      </w:r>
      <w:r w:rsidRPr="003A2631">
        <w:t xml:space="preserve"> for the DRBs whose PDCP terminate on the SN.</w:t>
      </w:r>
    </w:p>
    <w:p w14:paraId="2BBE5371" w14:textId="77777777" w:rsidR="00005023" w:rsidRDefault="00005023" w:rsidP="00005023">
      <w:r w:rsidRPr="003A2631">
        <w:t xml:space="preserve">When the SN is a gNB,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14:paraId="3F93D9A3" w14:textId="77777777" w:rsidR="00414260" w:rsidRDefault="00414260" w:rsidP="00414260">
      <w:pPr>
        <w:spacing w:before="40" w:after="40"/>
      </w:pPr>
      <w:r>
        <w:t>When the SN is a gNB,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w:t>
      </w:r>
      <w:r w:rsidRPr="00535379">
        <w:lastRenderedPageBreak/>
        <w:t xml:space="preserve">activation procedure for MR-DC </w:t>
      </w:r>
      <w:r>
        <w:t>(meaning NR-DC, NE-DC and NGEN-DC)</w:t>
      </w:r>
      <w:r>
        <w:rPr>
          <w:lang w:val="en-US" w:eastAsia="sv-SE"/>
        </w:rPr>
        <w:t xml:space="preserve"> </w:t>
      </w:r>
      <w:r w:rsidRPr="00535379">
        <w:t>scenarios use the mechanism described in sublcause 6.10.2.1 with the following additional procedures:</w:t>
      </w:r>
    </w:p>
    <w:p w14:paraId="261115E9" w14:textId="77777777"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14:paraId="7882615C" w14:textId="77777777" w:rsidR="00414260" w:rsidRDefault="00414260" w:rsidP="00414260">
      <w:pPr>
        <w:spacing w:before="40" w:after="40"/>
        <w:rPr>
          <w:lang w:eastAsia="zh-CN"/>
        </w:rPr>
      </w:pPr>
    </w:p>
    <w:p w14:paraId="3CDDFED5" w14:textId="77777777" w:rsidR="00414260" w:rsidRDefault="00414260" w:rsidP="00414260">
      <w:pPr>
        <w:spacing w:before="40" w:after="40"/>
      </w:pPr>
      <w:r>
        <w:rPr>
          <w:lang w:eastAsia="zh-CN"/>
        </w:rPr>
        <w:t>For UP Integrity Protection:</w:t>
      </w:r>
    </w:p>
    <w:p w14:paraId="2B860753" w14:textId="77777777" w:rsidR="00414260" w:rsidRPr="005F028B" w:rsidRDefault="00414260" w:rsidP="00894425">
      <w:pPr>
        <w:pStyle w:val="B10"/>
        <w:rPr>
          <w:lang w:val="en-US" w:eastAsia="sv-SE"/>
        </w:rPr>
      </w:pPr>
      <w:r>
        <w:t xml:space="preserve">Case 1: UP security policy indicates UP Integrity Protection </w:t>
      </w:r>
      <w:r w:rsidR="001261F7">
        <w:t>"</w:t>
      </w:r>
      <w:r>
        <w:t>required</w:t>
      </w:r>
      <w:r w:rsidR="001261F7">
        <w:t>"</w:t>
      </w:r>
      <w:r>
        <w:t xml:space="preserve">: </w:t>
      </w:r>
    </w:p>
    <w:p w14:paraId="4FD3BBBD" w14:textId="77777777" w:rsidR="00414260" w:rsidRPr="00535379" w:rsidRDefault="00414260" w:rsidP="00894425">
      <w:pPr>
        <w:pStyle w:val="B2"/>
      </w:pPr>
      <w:r>
        <w:t>In NGEN-DC scenario,</w:t>
      </w:r>
      <w:r w:rsidRPr="00535379">
        <w:t xml:space="preserve"> the MN shall reject the PDU session. </w:t>
      </w:r>
    </w:p>
    <w:p w14:paraId="08D63188" w14:textId="77777777"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14:paraId="1C36E927" w14:textId="77777777" w:rsidR="00414260" w:rsidRDefault="00414260" w:rsidP="00894425">
      <w:pPr>
        <w:pStyle w:val="B2"/>
      </w:pPr>
      <w:r>
        <w:t>In NR-DC scenario, the MN makes the decision for PDU sessions that are terminated at the MN while the SN makes the decision for PDU sessions that are terminated at the SN.</w:t>
      </w:r>
    </w:p>
    <w:p w14:paraId="019B403C" w14:textId="77777777" w:rsidR="00414260" w:rsidRDefault="00414260" w:rsidP="00894425">
      <w:pPr>
        <w:pStyle w:val="B10"/>
      </w:pPr>
      <w:r>
        <w:t xml:space="preserve">Case 2: UP security policy indicates UP Integrity Protection </w:t>
      </w:r>
      <w:r w:rsidR="001261F7">
        <w:t>"</w:t>
      </w:r>
      <w:r>
        <w:t>preferred</w:t>
      </w:r>
      <w:r w:rsidR="001261F7">
        <w:t>"</w:t>
      </w:r>
      <w:r>
        <w:t>:</w:t>
      </w:r>
    </w:p>
    <w:p w14:paraId="3BFBE0B7" w14:textId="77777777"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14:paraId="48E898AF" w14:textId="77777777"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14:paraId="1E364C77" w14:textId="77777777" w:rsidR="00414260" w:rsidRDefault="00414260" w:rsidP="00894425">
      <w:pPr>
        <w:pStyle w:val="B2"/>
      </w:pPr>
      <w:r>
        <w:t>In NR-DC scenario, the MN makes the decision for PDU sessions that are terminated at the MN while the SN makes the decision for PDU sessions that are terminated at the SN.</w:t>
      </w:r>
    </w:p>
    <w:p w14:paraId="2420315F" w14:textId="77777777" w:rsidR="00414260" w:rsidRDefault="00414260" w:rsidP="00894425">
      <w:pPr>
        <w:pStyle w:val="B10"/>
      </w:pPr>
      <w:r>
        <w:t xml:space="preserve">Case 3: UP security policy indicates UP Integrity Protection </w:t>
      </w:r>
      <w:r w:rsidR="001261F7">
        <w:t>"</w:t>
      </w:r>
      <w:r>
        <w:t>not needed</w:t>
      </w:r>
      <w:r w:rsidR="001261F7">
        <w:t>"</w:t>
      </w:r>
      <w:r>
        <w:t>:</w:t>
      </w:r>
    </w:p>
    <w:p w14:paraId="0212CF93" w14:textId="77777777" w:rsidR="00414260" w:rsidRDefault="00414260" w:rsidP="00894425">
      <w:pPr>
        <w:pStyle w:val="B2"/>
      </w:pPr>
      <w:r>
        <w:rPr>
          <w:rFonts w:hint="eastAsia"/>
        </w:rPr>
        <w:t>I</w:t>
      </w:r>
      <w:r>
        <w:t>n all MR-DC scenarios, the MN and SN shall always deactivate UP integrity protection.</w:t>
      </w:r>
    </w:p>
    <w:p w14:paraId="26B1E783" w14:textId="77777777" w:rsidR="00414260" w:rsidRDefault="00414260" w:rsidP="00414260">
      <w:pPr>
        <w:rPr>
          <w:lang w:eastAsia="zh-CN"/>
        </w:rPr>
      </w:pPr>
      <w:r>
        <w:rPr>
          <w:lang w:eastAsia="zh-CN"/>
        </w:rPr>
        <w:t>For UP Ciphering Protection:</w:t>
      </w:r>
    </w:p>
    <w:p w14:paraId="120B4D69" w14:textId="77777777" w:rsidR="00414260" w:rsidRDefault="00414260" w:rsidP="00894425">
      <w:pPr>
        <w:pStyle w:val="B10"/>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14:paraId="56A55DD4" w14:textId="77777777" w:rsidR="00414260" w:rsidRPr="00535379" w:rsidRDefault="00414260" w:rsidP="00414260">
      <w:pPr>
        <w:pStyle w:val="NO"/>
        <w:ind w:left="567" w:hanging="283"/>
      </w:pPr>
      <w:r w:rsidRPr="00535379">
        <w:t>NOTE</w:t>
      </w:r>
      <w:r w:rsidR="008E324B">
        <w:rPr>
          <w:lang w:val="en-GB"/>
        </w:rPr>
        <w:t xml:space="preserve"> </w:t>
      </w:r>
      <w:r w:rsidR="00D62ECF">
        <w:rPr>
          <w:lang w:val="en-GB"/>
        </w:rPr>
        <w:t>1</w:t>
      </w:r>
      <w:r w:rsidRPr="00535379">
        <w:t>:</w:t>
      </w:r>
      <w:r w:rsidR="008E324B">
        <w:tab/>
      </w:r>
      <w:r w:rsidRPr="00535379">
        <w:t>ng-eNB does not support UP integrity protection.</w:t>
      </w:r>
    </w:p>
    <w:p w14:paraId="210D800F" w14:textId="77777777"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1DF68476" w14:textId="77777777" w:rsidR="00005023" w:rsidRPr="003A2631" w:rsidRDefault="00005023" w:rsidP="00005023">
      <w:r w:rsidRPr="003A2631">
        <w:t>When the SN is a ng-eNB, the RRC and UP traffic is protected using the mechanism described in subclauses 7.4 and 7.3 respectively of TS 33.401 [10] with the algorithms specified in Annex C of TS 33.401 [10].</w:t>
      </w:r>
    </w:p>
    <w:p w14:paraId="15446183" w14:textId="77777777" w:rsidR="00005023" w:rsidRPr="00894425" w:rsidRDefault="00005023" w:rsidP="00005023">
      <w:pPr>
        <w:pStyle w:val="NO"/>
        <w:rPr>
          <w:lang w:val="en-GB"/>
        </w:rPr>
      </w:pPr>
      <w:r w:rsidRPr="003A2631">
        <w:t>NOTE:</w:t>
      </w:r>
      <w:r w:rsidR="008E324B">
        <w:tab/>
      </w:r>
      <w:r w:rsidR="008E324B">
        <w:rPr>
          <w:lang w:val="en-GB"/>
        </w:rPr>
        <w:t>Void.</w:t>
      </w:r>
    </w:p>
    <w:p w14:paraId="7B5D8C5E" w14:textId="77777777" w:rsidR="006A1BC8" w:rsidRDefault="006A1BC8" w:rsidP="006A1BC8">
      <w:pPr>
        <w:pStyle w:val="3"/>
      </w:pPr>
      <w:bookmarkStart w:id="458" w:name="_Toc19634758"/>
      <w:bookmarkStart w:id="459" w:name="_Toc26875818"/>
      <w:r>
        <w:t>6.10.5</w:t>
      </w:r>
      <w:r w:rsidRPr="003A2631">
        <w:tab/>
      </w:r>
      <w:r>
        <w:t>Handover Procedure</w:t>
      </w:r>
      <w:bookmarkEnd w:id="458"/>
      <w:bookmarkEnd w:id="459"/>
    </w:p>
    <w:p w14:paraId="4EDEF1AD" w14:textId="77777777" w:rsidR="006A1BC8" w:rsidRPr="005F2135" w:rsidRDefault="006A1BC8" w:rsidP="006A1BC8">
      <w:r w:rsidRPr="00911904">
        <w:t xml:space="preserve">During </w:t>
      </w:r>
      <w:r>
        <w:t>N2</w:t>
      </w:r>
      <w:r w:rsidRPr="00911904">
        <w:t xml:space="preserve"> and X</w:t>
      </w:r>
      <w:r>
        <w:t>n</w:t>
      </w:r>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14:paraId="59EA59AE" w14:textId="77777777" w:rsidR="006A1BC8" w:rsidRDefault="006A1BC8" w:rsidP="006A1BC8">
      <w:pPr>
        <w:pStyle w:val="3"/>
      </w:pPr>
      <w:bookmarkStart w:id="460" w:name="_Toc19634759"/>
      <w:bookmarkStart w:id="461" w:name="_Toc26875819"/>
      <w:r>
        <w:lastRenderedPageBreak/>
        <w:t>6.10.6</w:t>
      </w:r>
      <w:r w:rsidRPr="00971C84">
        <w:tab/>
      </w:r>
      <w:r w:rsidRPr="007B0C8B">
        <w:t xml:space="preserve">Signalling procedure for </w:t>
      </w:r>
      <w:r>
        <w:t>PDCP COUNT check</w:t>
      </w:r>
      <w:bookmarkEnd w:id="460"/>
      <w:bookmarkEnd w:id="461"/>
    </w:p>
    <w:p w14:paraId="0E7F4E44" w14:textId="77777777"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r w:rsidRPr="003979D7">
        <w:t>X</w:t>
      </w:r>
      <w:r>
        <w:t>n</w:t>
      </w:r>
      <w:r w:rsidRPr="00911904">
        <w:t>-C.</w:t>
      </w:r>
    </w:p>
    <w:p w14:paraId="44EA4950" w14:textId="77777777"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14:paraId="6B0B6E42" w14:textId="77777777" w:rsidR="006A1BC8" w:rsidRDefault="006A1BC8" w:rsidP="00CF51CE">
      <w:pPr>
        <w:pStyle w:val="3"/>
      </w:pPr>
      <w:bookmarkStart w:id="462" w:name="_Toc19634760"/>
      <w:bookmarkStart w:id="463" w:name="_Toc26875820"/>
      <w:r>
        <w:t>6.10.7</w:t>
      </w:r>
      <w:r w:rsidRPr="00971C84">
        <w:tab/>
      </w:r>
      <w:r>
        <w:t>Radio link failure recovery</w:t>
      </w:r>
      <w:bookmarkEnd w:id="462"/>
      <w:bookmarkEnd w:id="463"/>
    </w:p>
    <w:p w14:paraId="3091BEE8" w14:textId="77777777"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14:paraId="62559788" w14:textId="77777777" w:rsidR="00D74A27" w:rsidRPr="007B0C8B" w:rsidRDefault="00D74A27" w:rsidP="00D74A27"/>
    <w:p w14:paraId="08A320AA" w14:textId="77777777" w:rsidR="00D74A27" w:rsidRDefault="00D74A27" w:rsidP="00D74A27">
      <w:pPr>
        <w:pStyle w:val="2"/>
      </w:pPr>
      <w:bookmarkStart w:id="464" w:name="_Toc19634761"/>
      <w:bookmarkStart w:id="465" w:name="_Toc26875821"/>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464"/>
      <w:bookmarkEnd w:id="465"/>
    </w:p>
    <w:p w14:paraId="7528CE94" w14:textId="77777777" w:rsidR="00044CF1" w:rsidRPr="00044CF1" w:rsidRDefault="00044CF1" w:rsidP="00E541E2">
      <w:pPr>
        <w:pStyle w:val="NO"/>
      </w:pPr>
      <w:r w:rsidRPr="001A470C">
        <w:t xml:space="preserve">NOTE: </w:t>
      </w:r>
      <w:r w:rsidRPr="001A470C">
        <w:tab/>
        <w:t>This clause applies only to the gNB. Inter-RAT RRC Connection Re-establishment (i.e., between gNB and ng-eNB) is not supported. The RRC Connection Re-establishment procedure for the ng-eNB is specified in TS 33.401 [10].</w:t>
      </w:r>
    </w:p>
    <w:p w14:paraId="398A0624" w14:textId="77777777" w:rsidR="00AD5448" w:rsidRDefault="00AD5448" w:rsidP="00AD5448">
      <w:r>
        <w:t xml:space="preserve">The </w:t>
      </w:r>
      <w:r w:rsidR="00801362">
        <w:t>K</w:t>
      </w:r>
      <w:r w:rsidR="00801362">
        <w:rPr>
          <w:vertAlign w:val="subscript"/>
        </w:rPr>
        <w:t>NG-RAN</w:t>
      </w:r>
      <w:r>
        <w:t xml:space="preserve">* and token calculation at handover preparation are cell specific instead of gNB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gNB at handover preparation, the </w:t>
      </w:r>
      <w:r w:rsidR="00167B79">
        <w:t>source</w:t>
      </w:r>
      <w:r>
        <w:t xml:space="preserve"> gNB may prepare multiple </w:t>
      </w:r>
      <w:r w:rsidR="00801362">
        <w:t>K</w:t>
      </w:r>
      <w:r w:rsidR="00801362">
        <w:rPr>
          <w:vertAlign w:val="subscript"/>
        </w:rPr>
        <w:t>NG-RAN</w:t>
      </w:r>
      <w:r>
        <w:t>*</w:t>
      </w:r>
      <w:r w:rsidR="00141B86">
        <w:t xml:space="preserve"> key</w:t>
      </w:r>
      <w:r>
        <w:t xml:space="preserve">s and tokens for multiple cells which are under the control of the target gNB. The </w:t>
      </w:r>
      <w:r w:rsidR="00167B79">
        <w:t>source</w:t>
      </w:r>
      <w:r>
        <w:t xml:space="preserve"> gNB may prepare for multiple cells belonging to the serving gNB itself. </w:t>
      </w:r>
    </w:p>
    <w:p w14:paraId="7F1A6F03" w14:textId="77777777"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gNB. The source gNB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14:paraId="3421C16C" w14:textId="77777777" w:rsidR="00AD5448" w:rsidRDefault="00AD5448" w:rsidP="00AD5448">
      <w:r>
        <w:t xml:space="preserve">In order to calculate the token, the source gNB shall use the negotiated NIA-algorithm from the 5G AS Security context from the source gNB with the following inputs: source C-RNTI, source PCI and target Cell-ID, where source PCI and source C-RNTI are associated with the cell the UE last had an active RRC connection with and </w:t>
      </w:r>
      <w:r w:rsidR="00401597">
        <w:t xml:space="preserve">target Cell-ID </w:t>
      </w:r>
      <w:r>
        <w:t>is the identity of the target cell where the RRCReestablishmentRequest is sent to.</w:t>
      </w:r>
    </w:p>
    <w:p w14:paraId="0E06257A" w14:textId="77777777" w:rsidR="00AD5448" w:rsidRDefault="00AD5448" w:rsidP="00970275">
      <w:pPr>
        <w:pStyle w:val="B10"/>
      </w:pPr>
      <w:r>
        <w:t>-</w:t>
      </w:r>
      <w:r>
        <w:tab/>
        <w:t>KEY shall be set to K</w:t>
      </w:r>
      <w:r w:rsidRPr="00970275">
        <w:rPr>
          <w:vertAlign w:val="subscript"/>
        </w:rPr>
        <w:t>RRCint</w:t>
      </w:r>
      <w:r>
        <w:t xml:space="preserve"> of the source cell;</w:t>
      </w:r>
    </w:p>
    <w:p w14:paraId="1CD8799C" w14:textId="77777777" w:rsidR="00AD5448" w:rsidRDefault="00AD5448" w:rsidP="00970275">
      <w:pPr>
        <w:pStyle w:val="B10"/>
      </w:pPr>
      <w:r>
        <w:t>-</w:t>
      </w:r>
      <w:r>
        <w:tab/>
        <w:t>all BEARER bits shall be set to 1;</w:t>
      </w:r>
    </w:p>
    <w:p w14:paraId="37BE29AB" w14:textId="77777777" w:rsidR="00AD5448" w:rsidRDefault="00AD5448" w:rsidP="00970275">
      <w:pPr>
        <w:pStyle w:val="B10"/>
      </w:pPr>
      <w:r>
        <w:t>-</w:t>
      </w:r>
      <w:r>
        <w:tab/>
        <w:t>DIRECTION bit shall be set to 1;</w:t>
      </w:r>
    </w:p>
    <w:p w14:paraId="1551505A" w14:textId="77777777" w:rsidR="00AD5448" w:rsidRDefault="00AD5448" w:rsidP="00970275">
      <w:pPr>
        <w:pStyle w:val="B10"/>
      </w:pPr>
      <w:r>
        <w:t>-</w:t>
      </w:r>
      <w:r>
        <w:tab/>
        <w:t>all COUNT bits shall be set to 1.</w:t>
      </w:r>
    </w:p>
    <w:p w14:paraId="6B844E41" w14:textId="77777777" w:rsidR="00AD5448" w:rsidRDefault="00AD5448" w:rsidP="00AD5448">
      <w:r>
        <w:t>The token shall be the 16 least significant bits of the output of the used integrity algorithm.</w:t>
      </w:r>
    </w:p>
    <w:p w14:paraId="4DBB1158" w14:textId="77777777" w:rsidR="00AD5448" w:rsidRDefault="00AD5448" w:rsidP="00AD5448">
      <w:r>
        <w:t>In order to avoid UE’s inability to perform the RRC re-establishment procedure due to a failure during a handover or a connection re-establishment, the UE shall keep the K</w:t>
      </w:r>
      <w:r w:rsidRPr="00970275">
        <w:rPr>
          <w:vertAlign w:val="subscript"/>
        </w:rPr>
        <w:t>gNB</w:t>
      </w:r>
      <w:r>
        <w:t xml:space="preserve"> used in the source cell until the handover or a connection re-establishment has been completed successfully or until the UE has deleted the K</w:t>
      </w:r>
      <w:r w:rsidRPr="00970275">
        <w:rPr>
          <w:vertAlign w:val="subscript"/>
        </w:rPr>
        <w:t>gNB</w:t>
      </w:r>
      <w:r>
        <w:t xml:space="preserve"> for other reasons (e.g., due to transitioning to CM-IDLE).</w:t>
      </w:r>
    </w:p>
    <w:p w14:paraId="1C952F05" w14:textId="77777777" w:rsidR="00AD5448" w:rsidRDefault="00AD5448" w:rsidP="00AD5448">
      <w:r>
        <w:t xml:space="preserve">For Xn handover, the target gNB shall use the received multiple </w:t>
      </w:r>
      <w:r w:rsidR="00801362">
        <w:t>K</w:t>
      </w:r>
      <w:r w:rsidR="00801362">
        <w:rPr>
          <w:vertAlign w:val="subscript"/>
        </w:rPr>
        <w:t>NG-RAN</w:t>
      </w:r>
      <w:r>
        <w:t>*</w:t>
      </w:r>
      <w:r w:rsidR="00141B86">
        <w:t xml:space="preserve"> key</w:t>
      </w:r>
      <w:r>
        <w:t xml:space="preserve">s. But for N2 handover, the target gNB discards the multiple </w:t>
      </w:r>
      <w:r w:rsidR="00801362">
        <w:t>K</w:t>
      </w:r>
      <w:r w:rsidR="00801362">
        <w:rPr>
          <w:vertAlign w:val="subscript"/>
        </w:rPr>
        <w:t>NG-RAN</w:t>
      </w:r>
      <w:r>
        <w:t>*</w:t>
      </w:r>
      <w:r w:rsidR="00141B86">
        <w:t xml:space="preserve"> key</w:t>
      </w:r>
      <w:r>
        <w:t xml:space="preserve">s received from the source gNB,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14:paraId="22398253" w14:textId="77777777" w:rsidR="00AD5448" w:rsidRDefault="00AD5448" w:rsidP="00AD5448">
      <w:r>
        <w:lastRenderedPageBreak/>
        <w:t>When an RRCReestablishmentRequest is initiated by the UE, the RRCReestablishmentRequest shall contain the token corresponding to the cell the UE tries to reconnect to. This message is transmitted over SRB0 and hence not integrity protected.</w:t>
      </w:r>
    </w:p>
    <w:p w14:paraId="134963C6" w14:textId="77777777" w:rsidR="00742045" w:rsidRDefault="00AD5448" w:rsidP="00742045">
      <w:r>
        <w:t xml:space="preserve">If the target gNB </w:t>
      </w:r>
      <w:r w:rsidR="00141B86">
        <w:t xml:space="preserve">receiving the RRCReestablishmentRequest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gNB receiving the RRCReestablishmentRequest shall </w:t>
      </w:r>
      <w:r w:rsidR="00141B86">
        <w:t xml:space="preserve">validate the token received in the RRCReestablishmentRequest. </w:t>
      </w:r>
      <w:r w:rsidR="00742045">
        <w:t xml:space="preserve">However, if the target gNB has not prepared token for the cell, the target gNB extracts the C-RNTI and PCI from the RRCReestablishmentRequest message. The target gNB contacts the source gNB based on PCI by sending an Xn-AP Retrieve UE Context Request message with the following included: C-RNTI, PCI, the token and target Cell-ID, in order to allow the source gNB to validate the UE request and to retrieve the UE context including the UE 5G AS security context. </w:t>
      </w:r>
    </w:p>
    <w:p w14:paraId="0185708F" w14:textId="77777777" w:rsidR="00742045" w:rsidRDefault="00742045" w:rsidP="00742045">
      <w:r>
        <w:t>The source gNB retrieves the stored UE context including the UE 5G AS security context from its database using the C-RNTI. The source gNB verifies the token. If the verification is successful, then the source gNB calculates K</w:t>
      </w:r>
      <w:r>
        <w:rPr>
          <w:vertAlign w:val="subscript"/>
        </w:rPr>
        <w:t>NG-RAN</w:t>
      </w:r>
      <w:r>
        <w:t>* using the target cell PCI, target ARFCN-DL and the K</w:t>
      </w:r>
      <w:r>
        <w:rPr>
          <w:vertAlign w:val="subscript"/>
        </w:rPr>
        <w:t>gNB</w:t>
      </w:r>
      <w:r>
        <w:t>/NH in the current UE 5G AS security context based on either a horizontal key derivation or a vertical key derivation according to whether the source gNB has an unused pair of {NCC, NH} as described in Annex A.11. The source gNB can obtain the target PCI and target ARFCN-DL from a cell configuration database by means of the target Cell-ID which was received from the target gNB. Then the source gNB shall respond with an Xn-AP Retrieve UE Context Response message to the target gNB including the UE context that contains the UE 5G AS security context.</w:t>
      </w:r>
    </w:p>
    <w:p w14:paraId="773BD851" w14:textId="77777777" w:rsidR="00141B86" w:rsidRDefault="00742045" w:rsidP="00742045">
      <w:r>
        <w:t xml:space="preserve">After successful verification of token by either target gNB or source gNB, the target gNB shall check whether it supports ciphering and integrity algorithms that the UE was using with the last source cell, if supports </w:t>
      </w:r>
      <w:r w:rsidR="00141B86">
        <w:t xml:space="preserve"> and these algorithms are the chosen algorithms or they are not the chosen algorithms by the target gNB, the target gNB shall </w:t>
      </w:r>
      <w:r w:rsidR="00141B86" w:rsidRPr="006B5093">
        <w:t>use the K</w:t>
      </w:r>
      <w:r w:rsidR="00141B86" w:rsidRPr="006B5093">
        <w:rPr>
          <w:vertAlign w:val="subscript"/>
        </w:rPr>
        <w:t>NG-RAN</w:t>
      </w:r>
      <w:r w:rsidR="00141B86" w:rsidRPr="006B5093">
        <w:t>* corresponding to the selected cell as K</w:t>
      </w:r>
      <w:r w:rsidR="00141B86" w:rsidRPr="006B5093">
        <w:rPr>
          <w:vertAlign w:val="subscript"/>
        </w:rPr>
        <w:t>gNB</w:t>
      </w:r>
      <w:r w:rsidR="00141B86" w:rsidRPr="006B5093">
        <w:t xml:space="preserve"> and</w:t>
      </w:r>
      <w:r w:rsidR="00141B86">
        <w:t xml:space="preserve"> derive new RRC keys (new K</w:t>
      </w:r>
      <w:r w:rsidR="00141B86" w:rsidRPr="006B5093">
        <w:rPr>
          <w:vertAlign w:val="subscript"/>
        </w:rPr>
        <w:t>RRCint</w:t>
      </w:r>
      <w:r w:rsidR="00141B86">
        <w:t xml:space="preserve"> and new K</w:t>
      </w:r>
      <w:r w:rsidR="00141B86" w:rsidRPr="006B5093">
        <w:rPr>
          <w:vertAlign w:val="subscript"/>
        </w:rPr>
        <w:t>RRCenc</w:t>
      </w:r>
      <w:r w:rsidR="00141B86">
        <w:t xml:space="preserve">) based on the </w:t>
      </w:r>
      <w:r w:rsidR="00141B86" w:rsidRPr="006B5093">
        <w:t>K</w:t>
      </w:r>
      <w:r w:rsidR="00141B86" w:rsidRPr="006B5093">
        <w:rPr>
          <w:vertAlign w:val="subscript"/>
        </w:rPr>
        <w:t>gNB</w:t>
      </w:r>
      <w:r w:rsidR="00141B86">
        <w:t xml:space="preserve"> and the AS algorithms </w:t>
      </w:r>
      <w:r w:rsidR="00141B86" w:rsidRPr="00914C73">
        <w:t xml:space="preserve">used in source </w:t>
      </w:r>
      <w:r w:rsidR="00141B86">
        <w:t>cell.</w:t>
      </w:r>
    </w:p>
    <w:p w14:paraId="4DE6885F" w14:textId="77777777" w:rsidR="00141B86" w:rsidRDefault="00141B86" w:rsidP="00141B86">
      <w:r>
        <w:t xml:space="preserve">Then, the target gNB shall </w:t>
      </w:r>
      <w:r w:rsidR="00AD5448">
        <w:t>respond with an RRCReestablishment message containing the NCC received during the preparation phase</w:t>
      </w:r>
      <w:r w:rsidR="009C1650">
        <w:t xml:space="preserve"> or context fetch phase</w:t>
      </w:r>
      <w:r>
        <w:t>.</w:t>
      </w:r>
      <w:r w:rsidRPr="00141B86">
        <w:t xml:space="preserve"> </w:t>
      </w:r>
      <w:r>
        <w:t xml:space="preserve">This RRCReestablishment message is sent on SRB1 and is </w:t>
      </w:r>
      <w:r w:rsidRPr="00E26323">
        <w:t>integrity protect</w:t>
      </w:r>
      <w:r>
        <w:t>ed</w:t>
      </w:r>
      <w:r w:rsidRPr="00E26323">
        <w:t xml:space="preserve"> in PDCP layer using</w:t>
      </w:r>
      <w:r>
        <w:t xml:space="preserve"> the newly calculated K</w:t>
      </w:r>
      <w:r w:rsidRPr="00E727CF">
        <w:rPr>
          <w:vertAlign w:val="subscript"/>
        </w:rPr>
        <w:t>RRCint</w:t>
      </w:r>
      <w:r>
        <w:t>.</w:t>
      </w:r>
    </w:p>
    <w:p w14:paraId="200A8DF0" w14:textId="77777777"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by either target gNB or source gNB</w:t>
      </w:r>
      <w:r>
        <w:t>, or</w:t>
      </w:r>
      <w:r w:rsidRPr="00141B86">
        <w:t xml:space="preserve"> </w:t>
      </w:r>
      <w:r>
        <w:t>the target gNB does not support</w:t>
      </w:r>
      <w:r w:rsidRPr="00141B86">
        <w:t xml:space="preserve"> </w:t>
      </w:r>
      <w:r>
        <w:t>the ciphering and integrity algorithms</w:t>
      </w:r>
      <w:r w:rsidRPr="00CD4D1C">
        <w:t xml:space="preserve"> </w:t>
      </w:r>
      <w:r w:rsidRPr="00914C73">
        <w:t xml:space="preserve">used in source </w:t>
      </w:r>
      <w:r>
        <w:t xml:space="preserve">cell, </w:t>
      </w:r>
      <w:r w:rsidR="00AD5448">
        <w:t>the target gNB shall reply with an RRC</w:t>
      </w:r>
      <w:r>
        <w:t>Setup</w:t>
      </w:r>
      <w:r w:rsidR="00AD5448">
        <w:t xml:space="preserve"> message. The </w:t>
      </w:r>
      <w:r>
        <w:t xml:space="preserve">RRCSetup </w:t>
      </w:r>
      <w:r w:rsidR="00AD5448">
        <w:t>message</w:t>
      </w:r>
      <w:r>
        <w:t xml:space="preserve"> is</w:t>
      </w:r>
      <w:r w:rsidR="00AD5448">
        <w:t xml:space="preserve"> sent on SRB0 and hence not integrity protected. </w:t>
      </w:r>
    </w:p>
    <w:p w14:paraId="4FF3F977" w14:textId="77777777" w:rsidR="00AD5448" w:rsidRDefault="00AD5448" w:rsidP="00141B86">
      <w:r>
        <w:t xml:space="preserve">Next the target gNB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as K</w:t>
      </w:r>
      <w:r w:rsidRPr="00970275">
        <w:rPr>
          <w:vertAlign w:val="subscript"/>
        </w:rPr>
        <w:t>gNB</w:t>
      </w:r>
      <w:r>
        <w:t xml:space="preserve">. The gNB uses the </w:t>
      </w:r>
      <w:r w:rsidR="00801362">
        <w:t>K</w:t>
      </w:r>
      <w:r w:rsidR="00801362">
        <w:rPr>
          <w:vertAlign w:val="subscript"/>
        </w:rPr>
        <w:t>NG-RAN</w:t>
      </w:r>
      <w:r>
        <w:t>* corresponding to the selected cell as K</w:t>
      </w:r>
      <w:r w:rsidRPr="00970275">
        <w:rPr>
          <w:vertAlign w:val="subscript"/>
        </w:rPr>
        <w:t>gNB</w:t>
      </w:r>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r w:rsidR="00141B86" w:rsidRPr="00E74FA1">
        <w:t>K</w:t>
      </w:r>
      <w:r w:rsidR="00141B86" w:rsidRPr="00E74FA1">
        <w:rPr>
          <w:vertAlign w:val="subscript"/>
        </w:rPr>
        <w:t>gNB</w:t>
      </w:r>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RRCReestablishment message by verifying the PDCP MAC-I using the newly derived K</w:t>
      </w:r>
      <w:r w:rsidR="00141B86" w:rsidRPr="00A057C7">
        <w:rPr>
          <w:vertAlign w:val="subscript"/>
        </w:rPr>
        <w:t>RRC</w:t>
      </w:r>
      <w:r w:rsidR="00141B86">
        <w:rPr>
          <w:vertAlign w:val="subscript"/>
        </w:rPr>
        <w:t>int</w:t>
      </w:r>
      <w:r w:rsidR="00141B86">
        <w:t>.</w:t>
      </w:r>
    </w:p>
    <w:p w14:paraId="5DB63CCB" w14:textId="77777777" w:rsidR="00AD5448" w:rsidRDefault="00AD5448" w:rsidP="00970275">
      <w:pPr>
        <w:pStyle w:val="NO"/>
      </w:pPr>
      <w:r>
        <w:t xml:space="preserve">NOTE: </w:t>
      </w:r>
      <w:r w:rsidR="00141B86">
        <w:rPr>
          <w:lang w:val="en-GB"/>
        </w:rPr>
        <w:t>Void</w:t>
      </w:r>
      <w:r>
        <w:t>.</w:t>
      </w:r>
    </w:p>
    <w:p w14:paraId="33472D89" w14:textId="77777777" w:rsidR="00AD5448" w:rsidRDefault="00141B86" w:rsidP="00970275">
      <w:r>
        <w:t>If the UE successfully validate the integrity of the received RRCReestablishment message, t</w:t>
      </w:r>
      <w:r w:rsidR="00AD5448">
        <w:t>he UE shall respond with an RRCReestablishmentComplete on SRB1</w:t>
      </w:r>
      <w:r w:rsidRPr="00141B86">
        <w:t xml:space="preserve"> </w:t>
      </w:r>
      <w:r>
        <w:t>while being</w:t>
      </w:r>
      <w:r w:rsidR="00AD5448">
        <w:t xml:space="preserve"> integrity protected and ciphered using the new </w:t>
      </w:r>
      <w:r>
        <w:t xml:space="preserve">RRC </w:t>
      </w:r>
      <w:r w:rsidR="00AD5448">
        <w:t>keys. The RRCConnectionReconfiguration procedure used to re-establish the remaining radio bearers shall only include integrity protected and ciphered messages.</w:t>
      </w:r>
    </w:p>
    <w:p w14:paraId="4CAAA8ED" w14:textId="77777777" w:rsidR="00141B86" w:rsidRPr="006B5093" w:rsidRDefault="00141B86" w:rsidP="00141B86">
      <w:r>
        <w:t xml:space="preserve">When the UE receives RRCSetup message, </w:t>
      </w:r>
      <w:r w:rsidRPr="006A3F3C">
        <w:t xml:space="preserve">the UE shall </w:t>
      </w:r>
      <w:r>
        <w:t xml:space="preserve">perform the RRC connection establishment procedure </w:t>
      </w:r>
      <w:r w:rsidRPr="00B01F66">
        <w:t>as if the UE was in RRC_IDLE</w:t>
      </w:r>
      <w:r>
        <w:t>.</w:t>
      </w:r>
    </w:p>
    <w:p w14:paraId="4A1F62DD" w14:textId="77777777" w:rsidR="00C0634D" w:rsidRPr="007B2C31" w:rsidRDefault="00C0634D" w:rsidP="00D4732D">
      <w:pPr>
        <w:pStyle w:val="2"/>
      </w:pPr>
      <w:bookmarkStart w:id="466" w:name="_Toc19634762"/>
      <w:bookmarkStart w:id="467" w:name="_Toc26875822"/>
      <w:r w:rsidRPr="007B2C31">
        <w:t>6.</w:t>
      </w:r>
      <w:r w:rsidR="00652819" w:rsidRPr="007B2C31">
        <w:t>12</w:t>
      </w:r>
      <w:r w:rsidRPr="007B2C31">
        <w:tab/>
        <w:t>Subscri</w:t>
      </w:r>
      <w:r w:rsidR="005F4111" w:rsidRPr="007B2C31">
        <w:t>p</w:t>
      </w:r>
      <w:r w:rsidR="00861850" w:rsidRPr="007B2C31">
        <w:t>tion</w:t>
      </w:r>
      <w:r w:rsidRPr="007B2C31">
        <w:t xml:space="preserve"> identifier privacy</w:t>
      </w:r>
      <w:bookmarkEnd w:id="466"/>
      <w:bookmarkEnd w:id="467"/>
    </w:p>
    <w:p w14:paraId="31209F2A" w14:textId="77777777" w:rsidR="00C0634D" w:rsidRPr="007B2C31" w:rsidRDefault="00C0634D" w:rsidP="00D4732D">
      <w:pPr>
        <w:pStyle w:val="3"/>
      </w:pPr>
      <w:bookmarkStart w:id="468" w:name="_Toc19634763"/>
      <w:bookmarkStart w:id="469" w:name="_Toc26875823"/>
      <w:r w:rsidRPr="007B2C31">
        <w:t>6.</w:t>
      </w:r>
      <w:r w:rsidR="00652819" w:rsidRPr="007B2C31">
        <w:t>12</w:t>
      </w:r>
      <w:r w:rsidRPr="007B2C31">
        <w:t>.1</w:t>
      </w:r>
      <w:r w:rsidRPr="007B2C31">
        <w:tab/>
        <w:t>Subscri</w:t>
      </w:r>
      <w:r w:rsidR="005F4111" w:rsidRPr="007B2C31">
        <w:t>p</w:t>
      </w:r>
      <w:r w:rsidR="00861850" w:rsidRPr="007B2C31">
        <w:t>tion</w:t>
      </w:r>
      <w:r w:rsidRPr="007B2C31">
        <w:t xml:space="preserve"> permanent identifier</w:t>
      </w:r>
      <w:bookmarkEnd w:id="468"/>
      <w:bookmarkEnd w:id="469"/>
      <w:r w:rsidRPr="007B2C31">
        <w:t xml:space="preserve"> </w:t>
      </w:r>
    </w:p>
    <w:p w14:paraId="4B86D0CB" w14:textId="77777777"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14:paraId="0E04E0FA" w14:textId="77777777" w:rsidR="002E58DD" w:rsidRDefault="00972396" w:rsidP="002E58DD">
      <w:r w:rsidRPr="00972396">
        <w:lastRenderedPageBreak/>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14:paraId="6C379981" w14:textId="77777777" w:rsidR="00861850" w:rsidRPr="007B0C8B" w:rsidRDefault="00861850" w:rsidP="00861850">
      <w:pPr>
        <w:pStyle w:val="3"/>
      </w:pPr>
      <w:bookmarkStart w:id="470" w:name="_Toc19634764"/>
      <w:bookmarkStart w:id="471" w:name="_Toc26875824"/>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470"/>
      <w:bookmarkEnd w:id="471"/>
    </w:p>
    <w:p w14:paraId="2C08DD08" w14:textId="77777777" w:rsidR="00972396" w:rsidRDefault="009D6DAA" w:rsidP="009D6DAA">
      <w:r w:rsidRPr="007B0C8B">
        <w:t xml:space="preserve">The </w:t>
      </w:r>
      <w:r w:rsidR="00647C40" w:rsidRPr="007B0C8B">
        <w:t>SU</w:t>
      </w:r>
      <w:r w:rsidRPr="007B0C8B">
        <w:t xml:space="preserve">bscription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14:paraId="6B14366C" w14:textId="77777777"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14:paraId="0178C81F" w14:textId="77777777"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14:paraId="11A1FC8B" w14:textId="77777777" w:rsidR="00C2717A" w:rsidRPr="00D25CAE" w:rsidRDefault="00C2717A" w:rsidP="00CF51CE">
      <w:pPr>
        <w:pStyle w:val="B10"/>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14:paraId="0E622B94" w14:textId="77777777" w:rsidR="00C2717A" w:rsidRPr="00DC0102" w:rsidRDefault="00C2717A" w:rsidP="00C2717A">
      <w:pPr>
        <w:pStyle w:val="B10"/>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14:paraId="672E8BE4" w14:textId="77777777"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14:paraId="7FB99815" w14:textId="77777777"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14:paraId="0E0C5584" w14:textId="77777777"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14:paraId="0A397469" w14:textId="77777777" w:rsidR="00C2717A" w:rsidRDefault="00306A15" w:rsidP="00894425">
      <w:pPr>
        <w:pStyle w:val="B10"/>
      </w:pPr>
      <w:r w:rsidRPr="00EE50FE">
        <w:t xml:space="preserve">- </w:t>
      </w:r>
      <w:r w:rsidRPr="00EE50FE">
        <w:tab/>
        <w:t>The SUPI Type as defined in TS 23.003 [19] identifies the type of the SUPI concealed in the SUCI.</w:t>
      </w:r>
      <w:r w:rsidR="00C2717A" w:rsidRPr="00C2717A">
        <w:t xml:space="preserve"> </w:t>
      </w:r>
    </w:p>
    <w:p w14:paraId="5933903F" w14:textId="77777777" w:rsidR="00C2717A" w:rsidRDefault="00C2717A" w:rsidP="00894425">
      <w:pPr>
        <w:pStyle w:val="B10"/>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14:paraId="2A31B241" w14:textId="77777777"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14:paraId="4F903AA2" w14:textId="77777777" w:rsidR="00972396" w:rsidRDefault="00972396" w:rsidP="00972396">
      <w:pPr>
        <w:pStyle w:val="B10"/>
      </w:pPr>
      <w:r>
        <w:t>-</w:t>
      </w:r>
      <w:r>
        <w:tab/>
        <w:t xml:space="preserve">The </w:t>
      </w:r>
      <w:r w:rsidR="00C2717A">
        <w:t>Protection Scheme Identifier as specified in Annex C of this specification</w:t>
      </w:r>
      <w:r>
        <w:t>.</w:t>
      </w:r>
    </w:p>
    <w:p w14:paraId="6B263C94" w14:textId="77777777" w:rsidR="00972396" w:rsidRDefault="00972396" w:rsidP="00972396">
      <w:pPr>
        <w:pStyle w:val="B10"/>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14:paraId="34EEF0E7" w14:textId="77777777" w:rsidR="00972396" w:rsidRDefault="00972396" w:rsidP="00972396">
      <w:pPr>
        <w:pStyle w:val="B10"/>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14:paraId="4D9CA090" w14:textId="77777777"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14:paraId="0CC89B91" w14:textId="77777777" w:rsidR="00320D9D" w:rsidRPr="009B53C5" w:rsidRDefault="00320D9D" w:rsidP="00320D9D">
      <w:pPr>
        <w:pStyle w:val="B10"/>
      </w:pPr>
      <w:r w:rsidRPr="009B53C5">
        <w:t>-</w:t>
      </w:r>
      <w:r w:rsidRPr="009B53C5">
        <w:tab/>
        <w:t>realm part of the SUCI is set to the realm part of the SUPI.</w:t>
      </w:r>
    </w:p>
    <w:p w14:paraId="0704C8B2" w14:textId="77777777" w:rsidR="00320D9D" w:rsidRDefault="00320D9D" w:rsidP="00972396">
      <w:pPr>
        <w:pStyle w:val="B10"/>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14:paraId="5D93FEEC" w14:textId="77777777" w:rsidR="00972396" w:rsidRPr="007B0C8B" w:rsidRDefault="00972396" w:rsidP="00970275">
      <w:pPr>
        <w:pStyle w:val="NO"/>
      </w:pPr>
      <w:r>
        <w:t>NOTE</w:t>
      </w:r>
      <w:r w:rsidR="00FE02C9">
        <w:rPr>
          <w:lang w:val="en-GB"/>
        </w:rPr>
        <w:t xml:space="preserve"> 1</w:t>
      </w:r>
      <w:r>
        <w:t xml:space="preserve">: </w:t>
      </w:r>
      <w:r>
        <w:tab/>
        <w:t xml:space="preserve">The format of the SUPI protection scheme identifiers is defined in Annex C.  </w:t>
      </w:r>
    </w:p>
    <w:p w14:paraId="11A78EA9" w14:textId="77777777" w:rsidR="00C2717A" w:rsidRDefault="009D6DAA" w:rsidP="008B342C">
      <w:pPr>
        <w:pStyle w:val="NO"/>
        <w:rPr>
          <w:lang w:val="en-GB"/>
        </w:rPr>
      </w:pPr>
      <w:r w:rsidRPr="007B0C8B">
        <w:t>NOTE</w:t>
      </w:r>
      <w:r w:rsidR="00FE02C9">
        <w:rPr>
          <w:lang w:val="en-GB"/>
        </w:rPr>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rPr>
          <w:lang w:val="en-GB"/>
        </w:rPr>
        <w:t>.</w:t>
      </w:r>
    </w:p>
    <w:p w14:paraId="6418A496" w14:textId="77777777" w:rsidR="009D6DAA" w:rsidRPr="007B0C8B" w:rsidRDefault="005E4350" w:rsidP="00894425">
      <w:pPr>
        <w:pStyle w:val="NO"/>
      </w:pPr>
      <w:r>
        <w:t>N</w:t>
      </w:r>
      <w:r w:rsidR="005F4F8A">
        <w:rPr>
          <w:lang w:val="en-GB"/>
        </w:rPr>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14:paraId="206EFB5E" w14:textId="77777777" w:rsidR="00972396" w:rsidRDefault="00972396" w:rsidP="00972396">
      <w:r>
        <w:t xml:space="preserve">The UE shall include a SUCI only </w:t>
      </w:r>
      <w:r w:rsidR="002E58DD">
        <w:t xml:space="preserve">in </w:t>
      </w:r>
      <w:r>
        <w:t>the following 5G NAS messages:</w:t>
      </w:r>
    </w:p>
    <w:p w14:paraId="5CADF5B3" w14:textId="77777777" w:rsidR="00972396" w:rsidRDefault="00972396" w:rsidP="00970275">
      <w:pPr>
        <w:pStyle w:val="B10"/>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14:paraId="18B7C8D8" w14:textId="77777777" w:rsidR="00972396" w:rsidRDefault="00972396" w:rsidP="00970275">
      <w:pPr>
        <w:pStyle w:val="B10"/>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14:paraId="5DA0C0C3" w14:textId="77777777" w:rsidR="00DD2BDF" w:rsidRDefault="00DD2BDF" w:rsidP="00970275">
      <w:pPr>
        <w:pStyle w:val="B10"/>
      </w:pPr>
      <w:r>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14:paraId="7B0FDED0" w14:textId="77777777" w:rsidR="002E58DD" w:rsidRPr="007B0C8B" w:rsidRDefault="002E58DD" w:rsidP="002E58DD">
      <w:pPr>
        <w:pStyle w:val="NO"/>
      </w:pPr>
      <w:r w:rsidRPr="00B46F2D">
        <w:t>NOTE</w:t>
      </w:r>
      <w:r>
        <w:rPr>
          <w:lang w:val="en-GB"/>
        </w:rPr>
        <w:t xml:space="preserve"> 3</w:t>
      </w:r>
      <w:r w:rsidRPr="00B46F2D">
        <w:t xml:space="preserve">: </w:t>
      </w:r>
      <w:r w:rsidRPr="00B46F2D">
        <w:tab/>
        <w:t xml:space="preserve">In response to the </w:t>
      </w:r>
      <w:r w:rsidR="007D4585" w:rsidRPr="00B46F2D">
        <w:t>Identi</w:t>
      </w:r>
      <w:r w:rsidR="007D4585">
        <w:rPr>
          <w:lang w:val="en-GB"/>
        </w:rPr>
        <w:t>ty</w:t>
      </w:r>
      <w:r w:rsidR="007D4585" w:rsidRPr="00B46F2D">
        <w:t xml:space="preserve"> </w:t>
      </w:r>
      <w:r w:rsidRPr="00B46F2D">
        <w:t>Request message, the UE never sends the SUPI.</w:t>
      </w:r>
      <w:r>
        <w:t xml:space="preserve"> </w:t>
      </w:r>
    </w:p>
    <w:p w14:paraId="2AE3D9EF" w14:textId="77777777" w:rsidR="00972396" w:rsidRDefault="00972396" w:rsidP="00972396">
      <w:r>
        <w:t>The UE shall generate a SUCI using "null-scheme" only in the following cases:</w:t>
      </w:r>
    </w:p>
    <w:p w14:paraId="022C6FC8" w14:textId="77777777" w:rsidR="00972396" w:rsidRDefault="00972396" w:rsidP="00970275">
      <w:pPr>
        <w:pStyle w:val="B10"/>
      </w:pPr>
      <w:r>
        <w:t>-</w:t>
      </w:r>
      <w:r>
        <w:tab/>
        <w:t xml:space="preserve">if the UE is making an unauthenticated emergency session and it does not have a 5G-GUTI to the chosen PLMN, or </w:t>
      </w:r>
    </w:p>
    <w:p w14:paraId="7DC909D8" w14:textId="77777777" w:rsidR="00972396" w:rsidRDefault="00972396" w:rsidP="00970275">
      <w:pPr>
        <w:pStyle w:val="B10"/>
      </w:pPr>
      <w:r>
        <w:t>-</w:t>
      </w:r>
      <w:r>
        <w:tab/>
        <w:t>if the home network has configured "null-scheme" to be used, or</w:t>
      </w:r>
    </w:p>
    <w:p w14:paraId="248B9A89" w14:textId="77777777" w:rsidR="00972396" w:rsidRDefault="00972396" w:rsidP="00970275">
      <w:pPr>
        <w:pStyle w:val="B10"/>
      </w:pPr>
      <w:r>
        <w:t xml:space="preserve">- </w:t>
      </w:r>
      <w:r>
        <w:tab/>
        <w:t>if the home network has not provisioned the public key needed to generate a SUCI.</w:t>
      </w:r>
    </w:p>
    <w:p w14:paraId="1AB435F1" w14:textId="77777777"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14:paraId="0E860C8F" w14:textId="77777777"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14:paraId="479C91A8" w14:textId="77777777"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14:paraId="5C8CAD5A" w14:textId="77777777" w:rsidR="002E58DD" w:rsidRPr="007B0C8B" w:rsidRDefault="002E58DD" w:rsidP="002E58DD">
      <w:pPr>
        <w:pStyle w:val="NO"/>
      </w:pPr>
      <w:r>
        <w:t>NOTE</w:t>
      </w:r>
      <w:r w:rsidR="009829CE">
        <w:rPr>
          <w:lang w:val="en-GB"/>
        </w:rPr>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14:paraId="1BE32EF0" w14:textId="77777777" w:rsidR="00C0634D" w:rsidRPr="007B0C8B" w:rsidRDefault="00C0634D" w:rsidP="00D4732D">
      <w:pPr>
        <w:pStyle w:val="3"/>
      </w:pPr>
      <w:bookmarkStart w:id="472" w:name="_Toc19634765"/>
      <w:bookmarkStart w:id="473" w:name="_Toc26875825"/>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472"/>
      <w:bookmarkEnd w:id="473"/>
    </w:p>
    <w:p w14:paraId="758C6D79" w14:textId="77777777"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14:paraId="2750B551" w14:textId="77777777"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14:paraId="5E48AFBA" w14:textId="77777777"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14:paraId="258A6177" w14:textId="77777777" w:rsidR="00542DFC" w:rsidRPr="007B0C8B" w:rsidRDefault="00542DFC" w:rsidP="00542DFC">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p>
    <w:p w14:paraId="48C9E57A" w14:textId="77777777"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14:paraId="04754B98" w14:textId="77777777" w:rsidR="00A55933" w:rsidRDefault="00542DFC" w:rsidP="008B342C">
      <w:pPr>
        <w:pStyle w:val="NO"/>
        <w:rPr>
          <w:lang w:val="en-GB"/>
        </w:rPr>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14:paraId="22E1CAA1" w14:textId="77777777"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14:paraId="4B27561C" w14:textId="77777777" w:rsidR="00212110" w:rsidRPr="005D7ACA" w:rsidRDefault="00212110" w:rsidP="00212110">
      <w:r w:rsidRPr="005D7ACA">
        <w:t xml:space="preserve">A new </w:t>
      </w:r>
      <w:r>
        <w:t>I-RNTI</w:t>
      </w:r>
      <w:r w:rsidRPr="005D7ACA">
        <w:t xml:space="preserve"> shall be sent to a UE only after a successful activation of AS security.</w:t>
      </w:r>
    </w:p>
    <w:p w14:paraId="3F1F3EEC" w14:textId="77777777" w:rsidR="00212110" w:rsidRPr="007B0C8B" w:rsidRDefault="00212110" w:rsidP="00A55933">
      <w:r w:rsidRPr="00FC7185">
        <w:t>On transition of UE to RRC INACTIVE state requested by gNB during RRC Resume procedure or RNAU procedure, the gNB shall assign a new I-RNTI to the UE</w:t>
      </w:r>
      <w:r>
        <w:t>.</w:t>
      </w:r>
    </w:p>
    <w:p w14:paraId="2CBDB9E7" w14:textId="77777777" w:rsidR="00C0634D" w:rsidRPr="007B0C8B" w:rsidRDefault="00C0634D" w:rsidP="00D4732D">
      <w:pPr>
        <w:pStyle w:val="3"/>
      </w:pPr>
      <w:bookmarkStart w:id="474" w:name="_Toc19634766"/>
      <w:bookmarkStart w:id="475" w:name="_Toc26875826"/>
      <w:r w:rsidRPr="007B0C8B">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474"/>
      <w:bookmarkEnd w:id="475"/>
    </w:p>
    <w:p w14:paraId="0591A86A" w14:textId="77777777"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14:paraId="3FF6A7A6" w14:textId="77777777" w:rsidR="004706B5" w:rsidRDefault="004706B5" w:rsidP="00970275">
      <w:r>
        <w:t>The mechanism described in figure 6.12.4-1 allows the identification of a UE on the radio path by means of the SUCI.</w:t>
      </w:r>
    </w:p>
    <w:p w14:paraId="748A6D88" w14:textId="77777777" w:rsidR="004706B5" w:rsidRDefault="007D4585" w:rsidP="00FE02C9">
      <w:pPr>
        <w:pStyle w:val="TH"/>
      </w:pPr>
      <w:r w:rsidRPr="005303A6">
        <w:rPr>
          <w:b w:val="0"/>
        </w:rPr>
        <w:object w:dxaOrig="4800" w:dyaOrig="2220" w14:anchorId="69D370B6">
          <v:shape id="_x0000_i1041" type="#_x0000_t75" style="width:204pt;height:94.5pt" o:ole="">
            <v:imagedata r:id="rId44" o:title=""/>
          </v:shape>
          <o:OLEObject Type="Embed" ProgID="Visio.Drawing.15" ShapeID="_x0000_i1041" DrawAspect="Content" ObjectID="_1644489842" r:id="rId45"/>
        </w:object>
      </w:r>
    </w:p>
    <w:p w14:paraId="7D98FFA0" w14:textId="77777777" w:rsidR="004706B5" w:rsidRDefault="004706B5" w:rsidP="00970275">
      <w:pPr>
        <w:pStyle w:val="TF"/>
      </w:pPr>
      <w:r>
        <w:t xml:space="preserve">Figure </w:t>
      </w:r>
      <w:r w:rsidR="00B164AA" w:rsidRPr="00970275">
        <w:rPr>
          <w:lang w:val="en-GB"/>
        </w:rPr>
        <w:t>6.12</w:t>
      </w:r>
      <w:r>
        <w:t>.4-1: Subscription identifier query</w:t>
      </w:r>
    </w:p>
    <w:p w14:paraId="71939BD3" w14:textId="77777777" w:rsidR="004706B5" w:rsidRDefault="004706B5" w:rsidP="004706B5">
      <w:r>
        <w:t>The mechanism is initiated by the AMF that requests the UE to send its SUCI.</w:t>
      </w:r>
    </w:p>
    <w:p w14:paraId="46CDF3D9" w14:textId="77777777"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14:paraId="6610B1F5" w14:textId="77777777" w:rsidR="00A55933" w:rsidRDefault="004706B5" w:rsidP="00970275">
      <w:pPr>
        <w:pStyle w:val="NO"/>
        <w:rPr>
          <w:lang w:val="en-GB"/>
        </w:rPr>
      </w:pPr>
      <w:r>
        <w:t>NOTE</w:t>
      </w:r>
      <w:r w:rsidR="00FE02C9">
        <w:rPr>
          <w:lang w:val="en-GB"/>
        </w:rPr>
        <w:t xml:space="preserve"> 1</w:t>
      </w:r>
      <w:r>
        <w:t>:</w:t>
      </w:r>
      <w:r>
        <w:tab/>
        <w:t xml:space="preserve">If the UE is using any other scheme than the null-scheme, the SUCI does not reveal the SUPI. </w:t>
      </w:r>
    </w:p>
    <w:p w14:paraId="2987F3F3" w14:textId="77777777" w:rsidR="004706B5" w:rsidRDefault="004706B5" w:rsidP="00A55933">
      <w:r>
        <w:t xml:space="preserve">AMF may initiate authentication with AUSF to receive SUPI as specified in clause 6.1.3. </w:t>
      </w:r>
    </w:p>
    <w:p w14:paraId="5FA672FD" w14:textId="77777777"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14:paraId="0F963937" w14:textId="77777777" w:rsidR="004706B5" w:rsidRPr="007B0C8B" w:rsidRDefault="004706B5" w:rsidP="00970275">
      <w:pPr>
        <w:pStyle w:val="NO"/>
      </w:pPr>
      <w:r>
        <w:t>NOTE</w:t>
      </w:r>
      <w:r w:rsidR="00FE02C9">
        <w:rPr>
          <w:lang w:val="en-GB"/>
        </w:rPr>
        <w:t xml:space="preserve"> 2</w:t>
      </w:r>
      <w:r>
        <w:t xml:space="preserve">: </w:t>
      </w:r>
      <w:r>
        <w:tab/>
        <w:t>Registration for Emergency does not provide subscription identifier confidentiality.</w:t>
      </w:r>
    </w:p>
    <w:p w14:paraId="111DBCA3" w14:textId="77777777" w:rsidR="00A03951" w:rsidRPr="007B0C8B" w:rsidRDefault="00A03951" w:rsidP="009D409C">
      <w:pPr>
        <w:pStyle w:val="3"/>
      </w:pPr>
      <w:bookmarkStart w:id="476" w:name="_Toc19634767"/>
      <w:bookmarkStart w:id="477" w:name="_Toc26875827"/>
      <w:r w:rsidRPr="007B0C8B">
        <w:t>6.</w:t>
      </w:r>
      <w:r w:rsidR="00652819" w:rsidRPr="007B0C8B">
        <w:t>12</w:t>
      </w:r>
      <w:r w:rsidRPr="007B0C8B">
        <w:t>.5</w:t>
      </w:r>
      <w:r w:rsidRPr="007B0C8B">
        <w:tab/>
        <w:t>Subscription identifier de-concealing function (SIDF)</w:t>
      </w:r>
      <w:bookmarkEnd w:id="476"/>
      <w:bookmarkEnd w:id="477"/>
    </w:p>
    <w:p w14:paraId="3CDA81E5" w14:textId="77777777"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14:paraId="25B60F60" w14:textId="77777777" w:rsidR="002D296E" w:rsidRPr="002D296E" w:rsidRDefault="002D296E" w:rsidP="00CF51CE">
      <w:pPr>
        <w:pStyle w:val="NO"/>
      </w:pPr>
      <w:r>
        <w:t xml:space="preserve">NOTE: </w:t>
      </w:r>
      <w:r>
        <w:tab/>
      </w:r>
      <w:bookmarkStart w:id="478" w:name="_Hlk522777726"/>
      <w:r>
        <w:t xml:space="preserve">One UDM can comprise several UDM instances. The Routing </w:t>
      </w:r>
      <w:r w:rsidRPr="00F562EE">
        <w:t>Indicator</w:t>
      </w:r>
      <w:r>
        <w:t xml:space="preserve"> in the SUCI can be </w:t>
      </w:r>
      <w:bookmarkStart w:id="479" w:name="_Hlk522770840"/>
      <w:r>
        <w:t xml:space="preserve">used to identify the right UDM instance </w:t>
      </w:r>
      <w:bookmarkEnd w:id="479"/>
      <w:r>
        <w:t>that is capable of serving a subscriber.</w:t>
      </w:r>
      <w:bookmarkEnd w:id="478"/>
    </w:p>
    <w:p w14:paraId="54789FE7" w14:textId="77777777" w:rsidR="004532EB" w:rsidRPr="007B0C8B" w:rsidRDefault="004532EB" w:rsidP="008E2307">
      <w:pPr>
        <w:pStyle w:val="2"/>
      </w:pPr>
      <w:bookmarkStart w:id="480" w:name="_Toc19634768"/>
      <w:bookmarkStart w:id="481" w:name="_Toc26875828"/>
      <w:r w:rsidRPr="007B0C8B">
        <w:t>6.13</w:t>
      </w:r>
      <w:r w:rsidRPr="007B0C8B">
        <w:tab/>
        <w:t xml:space="preserve">Signalling procedure for </w:t>
      </w:r>
      <w:r w:rsidR="00142888">
        <w:t>PDCP COUNT check</w:t>
      </w:r>
      <w:bookmarkEnd w:id="480"/>
      <w:bookmarkEnd w:id="481"/>
    </w:p>
    <w:p w14:paraId="329B4C71" w14:textId="77777777" w:rsidR="004532EB" w:rsidRDefault="004532EB" w:rsidP="004532EB">
      <w:r w:rsidRPr="007B0C8B">
        <w:t xml:space="preserve">The following procedure is used optionally by the gNB to periodically perform a local authentication. At the same time, the amount of data sent during the AS connection is periodically checked by the gNB and the UE for both up and down streams. If UE receives the Counter Check request, it shall respond with Counter Check Response message. </w:t>
      </w:r>
    </w:p>
    <w:p w14:paraId="0AD057A2" w14:textId="77777777"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14:paraId="75BE8763" w14:textId="77777777" w:rsidR="004532EB" w:rsidRPr="007B0C8B" w:rsidRDefault="004532EB" w:rsidP="004532EB">
      <w:r w:rsidRPr="007B0C8B">
        <w:t>The g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14:paraId="295CE13E" w14:textId="77777777" w:rsidR="004532EB" w:rsidRPr="007B0C8B" w:rsidRDefault="004532EB" w:rsidP="006728B7">
      <w:pPr>
        <w:pStyle w:val="TH"/>
      </w:pPr>
      <w:r w:rsidRPr="007B0C8B">
        <w:t xml:space="preserve"> </w:t>
      </w:r>
      <w:bookmarkStart w:id="482" w:name="_MON_1587300534"/>
      <w:bookmarkEnd w:id="482"/>
      <w:r w:rsidR="00142888" w:rsidRPr="00BA0EBA">
        <w:object w:dxaOrig="10064" w:dyaOrig="3715" w14:anchorId="6F97EFF3">
          <v:shape id="_x0000_i1042" type="#_x0000_t75" style="width:333pt;height:165.75pt" o:ole="" fillcolor="window">
            <v:imagedata r:id="rId46" o:title="" croptop="3830f" cropleft="2327f" cropright="17458f"/>
          </v:shape>
          <o:OLEObject Type="Embed" ProgID="Word.Picture.8" ShapeID="_x0000_i1042" DrawAspect="Content" ObjectID="_1644489843" r:id="rId47"/>
        </w:object>
      </w:r>
    </w:p>
    <w:p w14:paraId="6B39E029" w14:textId="77777777" w:rsidR="004532EB" w:rsidRPr="007B0C8B" w:rsidRDefault="004532EB" w:rsidP="008E2307">
      <w:pPr>
        <w:pStyle w:val="TF"/>
      </w:pPr>
      <w:r w:rsidRPr="007B0C8B">
        <w:t>Figure 6.13-1: gNB periodic local authentication procedure</w:t>
      </w:r>
    </w:p>
    <w:p w14:paraId="26598087" w14:textId="77777777" w:rsidR="004532EB" w:rsidRPr="007B0C8B" w:rsidRDefault="004532EB" w:rsidP="008E2307">
      <w:pPr>
        <w:pStyle w:val="B10"/>
      </w:pPr>
      <w:r w:rsidRPr="007B0C8B">
        <w:t>1.</w:t>
      </w:r>
      <w:r w:rsidRPr="007B0C8B">
        <w:tab/>
        <w:t>When a checking value is reached (e.g. the value in some fixed bit position in the hyperframe number is changed), a Counter Check message is sent by the gNB. The Counter Check message contains the most significant parts of the PDCP COUNT values (which reflect amount of data sent and received) from each active radio bearer.</w:t>
      </w:r>
    </w:p>
    <w:p w14:paraId="52A489CB" w14:textId="77777777" w:rsidR="004532EB" w:rsidRPr="007B0C8B" w:rsidRDefault="004532EB" w:rsidP="008E2307">
      <w:pPr>
        <w:pStyle w:val="B10"/>
      </w:pPr>
      <w:r w:rsidRPr="007B0C8B">
        <w:t>2.</w:t>
      </w:r>
      <w:r w:rsidRPr="007B0C8B">
        <w:tab/>
        <w:t>The UE compares the PDCP COUNT values received in the Counter Check message with the values of its radio bearers. Different UE PDCP COUNT values are included within the Counter Check Response message.</w:t>
      </w:r>
    </w:p>
    <w:p w14:paraId="0D4706EB" w14:textId="77777777" w:rsidR="004532EB" w:rsidRDefault="004532EB" w:rsidP="008E2307">
      <w:pPr>
        <w:pStyle w:val="B10"/>
      </w:pPr>
      <w:r w:rsidRPr="007B0C8B">
        <w:t>3.</w:t>
      </w:r>
      <w:r w:rsidRPr="007B0C8B">
        <w:tab/>
        <w:t>If the gNB receives a counter check response message that does not contain any PDCP COUNT values, the procedure ends. If the gNB receives a counter check response that contains one or several PDCP COUNT values, the gNB may release the connection or report the difference of the PDCP COUNT values for the serving AMF or O&amp;M server for further traffic analysis for e.g. detecting the attacker.</w:t>
      </w:r>
    </w:p>
    <w:p w14:paraId="78E1147F" w14:textId="77777777" w:rsidR="008E76BA" w:rsidRDefault="008E76BA" w:rsidP="008E76BA">
      <w:pPr>
        <w:pStyle w:val="2"/>
      </w:pPr>
      <w:bookmarkStart w:id="483" w:name="_Toc19634769"/>
      <w:bookmarkStart w:id="484" w:name="_Toc26875829"/>
      <w:r>
        <w:t>6.14</w:t>
      </w:r>
      <w:r>
        <w:tab/>
        <w:t>Steering of roaming security mechanism</w:t>
      </w:r>
      <w:bookmarkEnd w:id="483"/>
      <w:bookmarkEnd w:id="484"/>
    </w:p>
    <w:p w14:paraId="6DDC5601" w14:textId="77777777" w:rsidR="008E76BA" w:rsidRDefault="008E76BA" w:rsidP="008E76BA">
      <w:pPr>
        <w:pStyle w:val="3"/>
        <w:rPr>
          <w:noProof/>
        </w:rPr>
      </w:pPr>
      <w:bookmarkStart w:id="485" w:name="_Toc19634770"/>
      <w:bookmarkStart w:id="486" w:name="_Toc26875830"/>
      <w:bookmarkStart w:id="487" w:name="_Hlk513621290"/>
      <w:r>
        <w:rPr>
          <w:noProof/>
        </w:rPr>
        <w:t>6.14.1</w:t>
      </w:r>
      <w:r>
        <w:rPr>
          <w:noProof/>
        </w:rPr>
        <w:tab/>
        <w:t>General</w:t>
      </w:r>
      <w:bookmarkEnd w:id="485"/>
      <w:bookmarkEnd w:id="486"/>
    </w:p>
    <w:p w14:paraId="38DC4698" w14:textId="77777777"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758D1426" w14:textId="77777777" w:rsidR="008E76BA" w:rsidRDefault="008E76BA" w:rsidP="008E76BA">
      <w:r>
        <w:t>If the c</w:t>
      </w:r>
      <w:r w:rsidRPr="001A1D33">
        <w:t xml:space="preserve">ontrol plane solution for </w:t>
      </w:r>
      <w:r>
        <w:t>Steering of Roaming is supported by the HPLMN, the AUSF shall store the K</w:t>
      </w:r>
      <w:r w:rsidRPr="00EE5FB1">
        <w:rPr>
          <w:vertAlign w:val="subscript"/>
        </w:rPr>
        <w:t>AUSF</w:t>
      </w:r>
      <w:r>
        <w:t xml:space="preserve"> after the completion of the primary authentication.</w:t>
      </w:r>
    </w:p>
    <w:p w14:paraId="404AFB54" w14:textId="77777777" w:rsidR="008E76BA" w:rsidRDefault="008E76BA" w:rsidP="008E76BA">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p w14:paraId="1798935E" w14:textId="77777777" w:rsidR="008E76BA" w:rsidRDefault="008E76BA" w:rsidP="008E76BA">
      <w:pPr>
        <w:pStyle w:val="3"/>
        <w:rPr>
          <w:noProof/>
        </w:rPr>
      </w:pPr>
      <w:bookmarkStart w:id="488" w:name="_Toc19634771"/>
      <w:bookmarkStart w:id="489" w:name="_Toc26875831"/>
      <w:bookmarkEnd w:id="487"/>
      <w:r>
        <w:rPr>
          <w:noProof/>
        </w:rPr>
        <w:t>6.14.2</w:t>
      </w:r>
      <w:r>
        <w:rPr>
          <w:noProof/>
        </w:rPr>
        <w:tab/>
        <w:t>Security mechanisms</w:t>
      </w:r>
      <w:bookmarkEnd w:id="488"/>
      <w:bookmarkEnd w:id="489"/>
    </w:p>
    <w:p w14:paraId="535A4C6C" w14:textId="77777777" w:rsidR="008E76BA" w:rsidRDefault="008E76BA" w:rsidP="008E76BA">
      <w:pPr>
        <w:pStyle w:val="4"/>
      </w:pPr>
      <w:bookmarkStart w:id="490" w:name="_Toc19634772"/>
      <w:bookmarkStart w:id="491" w:name="_Toc26875832"/>
      <w:r>
        <w:t>6.14.2.1</w:t>
      </w:r>
      <w:r>
        <w:tab/>
        <w:t xml:space="preserve">Procedure for </w:t>
      </w:r>
      <w:r w:rsidRPr="001A1D33">
        <w:t>steering of UE in VPLMN during registration</w:t>
      </w:r>
      <w:bookmarkEnd w:id="490"/>
      <w:bookmarkEnd w:id="491"/>
    </w:p>
    <w:p w14:paraId="4A32ABD1" w14:textId="77777777" w:rsidR="008E76BA" w:rsidRDefault="008E76BA" w:rsidP="008E76BA">
      <w:r>
        <w:t>The security procedure for the case when the UE registers with VPLMN AMF is described below in figure</w:t>
      </w:r>
      <w:r>
        <w:rPr>
          <w:noProof/>
        </w:rPr>
        <w:t> </w:t>
      </w:r>
      <w:r>
        <w:t>6.14.2.1-1:</w:t>
      </w:r>
    </w:p>
    <w:p w14:paraId="14F64FF0" w14:textId="77777777" w:rsidR="00531780" w:rsidRDefault="009A2A14" w:rsidP="008E76BA">
      <w:pPr>
        <w:pStyle w:val="TH"/>
        <w:rPr>
          <w:lang w:val="en-GB"/>
        </w:rPr>
      </w:pPr>
      <w:r w:rsidRPr="007F07CE">
        <w:rPr>
          <w:b w:val="0"/>
          <w:sz w:val="16"/>
        </w:rPr>
        <w:object w:dxaOrig="11056" w:dyaOrig="9315" w14:anchorId="32DD2474">
          <v:shape id="_x0000_i1043" type="#_x0000_t75" style="width:387pt;height:325.9pt" o:ole="">
            <v:imagedata r:id="rId48" o:title=""/>
          </v:shape>
          <o:OLEObject Type="Embed" ProgID="Visio.Drawing.15" ShapeID="_x0000_i1043" DrawAspect="Content" ObjectID="_1644489844" r:id="rId49"/>
        </w:object>
      </w:r>
    </w:p>
    <w:p w14:paraId="486569F4" w14:textId="77777777" w:rsidR="008E76BA" w:rsidRPr="007D323A" w:rsidRDefault="008E76BA" w:rsidP="00531780">
      <w:pPr>
        <w:pStyle w:val="TF"/>
      </w:pPr>
      <w:r>
        <w:t>Figure 6.</w:t>
      </w:r>
      <w:r>
        <w:rPr>
          <w:lang w:val="en-GB"/>
        </w:rPr>
        <w:t>14</w:t>
      </w:r>
      <w:r>
        <w:t>.2.1-1</w:t>
      </w:r>
      <w:r w:rsidRPr="007D323A">
        <w:t>: Procedure for providing list of preferred PLMN/access technology combinations</w:t>
      </w:r>
    </w:p>
    <w:p w14:paraId="759E7F38" w14:textId="77777777" w:rsidR="008E76BA" w:rsidRDefault="008E76BA" w:rsidP="008E76BA">
      <w:pPr>
        <w:pStyle w:val="B10"/>
        <w:rPr>
          <w:noProof/>
        </w:rPr>
      </w:pPr>
      <w:bookmarkStart w:id="492" w:name="_Hlk513540490"/>
      <w:r>
        <w:rPr>
          <w:noProof/>
        </w:rPr>
        <w:t>1)</w:t>
      </w:r>
      <w:r>
        <w:rPr>
          <w:noProof/>
        </w:rPr>
        <w:tab/>
        <w:t>The UE initiates registration by sending Registration Request message to the VPLMN AMF.</w:t>
      </w:r>
    </w:p>
    <w:p w14:paraId="5C836F6B" w14:textId="77777777" w:rsidR="008E76BA" w:rsidRDefault="008E76BA" w:rsidP="008E76BA">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39564140" w14:textId="77777777" w:rsidR="009D3399" w:rsidRDefault="009D3399" w:rsidP="008E76BA">
      <w:pPr>
        <w:pStyle w:val="B10"/>
      </w:pPr>
      <w:r>
        <w:rPr>
          <w:noProof/>
        </w:rPr>
        <w:t>4-5) The VPLMN AMF invokes the Nudm_UECM_Registration message to the UDM and registers access with the UDM as per step 14a in sub-clause 4.2.2.2.2 of 3GPP TS 23.502[8].</w:t>
      </w:r>
    </w:p>
    <w:p w14:paraId="3D1204E0" w14:textId="77777777" w:rsidR="008E76BA" w:rsidRDefault="009D3399" w:rsidP="008E76BA">
      <w:pPr>
        <w:pStyle w:val="B10"/>
        <w:rPr>
          <w:noProof/>
        </w:rPr>
      </w:pPr>
      <w:r>
        <w:t>6</w:t>
      </w:r>
      <w:r w:rsidR="008E76BA">
        <w:t>)</w:t>
      </w:r>
      <w:r w:rsidR="008E76BA">
        <w:tab/>
        <w:t xml:space="preserve">The VPLMN AMF invokes </w:t>
      </w:r>
      <w:r w:rsidR="008E76BA" w:rsidRPr="00D44BCC">
        <w:t>Nudm_SDM_Get</w:t>
      </w:r>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14:paraId="7751C9EE" w14:textId="77777777" w:rsidR="008E76BA" w:rsidRPr="003B6B7A" w:rsidRDefault="009D3399" w:rsidP="008E76BA">
      <w:pPr>
        <w:pStyle w:val="B10"/>
      </w:pPr>
      <w:r>
        <w:rPr>
          <w:noProof/>
        </w:rPr>
        <w:t>7</w:t>
      </w:r>
      <w:r w:rsidR="008E76BA">
        <w:rPr>
          <w:noProof/>
        </w:rPr>
        <w:t>)</w:t>
      </w:r>
      <w:r w:rsidR="008E76BA">
        <w:rPr>
          <w:noProof/>
        </w:rPr>
        <w:tab/>
        <w:t xml:space="preserve">The UDM decides to send the Steering Information, and obtains the list as descirbed in TS </w:t>
      </w:r>
      <w:r w:rsidR="008E76BA">
        <w:t>23.122</w:t>
      </w:r>
      <w:r w:rsidR="008E76BA" w:rsidRPr="005E359D">
        <w:t xml:space="preserve"> [</w:t>
      </w:r>
      <w:r w:rsidR="008E76BA">
        <w:t>53</w:t>
      </w:r>
      <w:r w:rsidR="008E76BA" w:rsidRPr="005E359D">
        <w:t>].</w:t>
      </w:r>
    </w:p>
    <w:p w14:paraId="17BCB762" w14:textId="77777777" w:rsidR="008E76BA" w:rsidRDefault="009D3399" w:rsidP="008E76BA">
      <w:pPr>
        <w:pStyle w:val="B10"/>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invoke N</w:t>
      </w:r>
      <w:r w:rsidR="008E76BA">
        <w:t>ausf</w:t>
      </w:r>
      <w:r w:rsidR="008E76BA" w:rsidRPr="00D44BCC">
        <w:t>_</w:t>
      </w:r>
      <w:r w:rsidR="008E76BA">
        <w:t>SoRProtection</w:t>
      </w:r>
      <w:r w:rsidR="008E76BA">
        <w:rPr>
          <w:noProof/>
        </w:rPr>
        <w:t xml:space="preserve"> </w:t>
      </w:r>
      <w:r w:rsidR="008E76BA" w:rsidRPr="00D44BCC">
        <w:t>service operation</w:t>
      </w:r>
      <w:r w:rsidR="008E76BA">
        <w:rPr>
          <w:noProof/>
        </w:rPr>
        <w:t xml:space="preserve"> message to the AUSF </w:t>
      </w:r>
      <w:r w:rsidR="008E76BA">
        <w:t>to get SoR-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宋体"/>
        </w:rPr>
        <w:t>14.1.</w:t>
      </w:r>
      <w:r w:rsidR="00531780">
        <w:rPr>
          <w:rFonts w:eastAsia="宋体"/>
        </w:rPr>
        <w:t>3</w:t>
      </w:r>
      <w:r w:rsidR="008E76BA">
        <w:rPr>
          <w:rFonts w:eastAsia="宋体"/>
        </w:rPr>
        <w:t xml:space="preserve"> of this </w:t>
      </w:r>
      <w:r w:rsidR="0028024A">
        <w:rPr>
          <w:rFonts w:eastAsia="宋体"/>
        </w:rPr>
        <w:t>document</w:t>
      </w:r>
      <w:r w:rsidR="008E76BA">
        <w:t xml:space="preserve">. If the HPLMN decided that the UE is to acknowledge the successful security check of the received </w:t>
      </w:r>
      <w:r w:rsidR="008E76BA">
        <w:rPr>
          <w:noProof/>
        </w:rPr>
        <w:t>Steering Information List</w:t>
      </w:r>
      <w:r w:rsidR="008E76BA">
        <w:t xml:space="preserve">, then the UDM shall </w:t>
      </w:r>
      <w:r w:rsidR="005F0491">
        <w:t xml:space="preserve">set the corresponding indication </w:t>
      </w:r>
      <w:r w:rsidR="008E76BA">
        <w:t xml:space="preserve">in the </w:t>
      </w:r>
      <w:r w:rsidR="0040342E">
        <w:t>SoR header (see TS 24.501 [35])</w:t>
      </w:r>
      <w:r w:rsidR="005F0491">
        <w:t xml:space="preserve"> and include the ACK Indication 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sidR="008E76BA">
        <w:rPr>
          <w:noProof/>
        </w:rPr>
        <w:t xml:space="preserve"> that it also needs the expected </w:t>
      </w:r>
      <w:r w:rsidR="008E76BA">
        <w:t>SoR-XMAC-I</w:t>
      </w:r>
      <w:r w:rsidR="008E76BA" w:rsidRPr="00E336BD">
        <w:rPr>
          <w:vertAlign w:val="subscript"/>
        </w:rPr>
        <w:t>UE</w:t>
      </w:r>
      <w:r w:rsidR="008E76BA">
        <w:t xml:space="preserve">, </w:t>
      </w:r>
      <w:r w:rsidR="008E76BA">
        <w:rPr>
          <w:noProof/>
        </w:rPr>
        <w:t xml:space="preserve">as specified in sub-clause </w:t>
      </w:r>
      <w:r w:rsidR="008E76BA">
        <w:rPr>
          <w:rFonts w:eastAsia="宋体"/>
        </w:rPr>
        <w:t>14.1.</w:t>
      </w:r>
      <w:r w:rsidR="00531780">
        <w:rPr>
          <w:rFonts w:eastAsia="宋体"/>
        </w:rPr>
        <w:t>3</w:t>
      </w:r>
      <w:r w:rsidR="008E76BA">
        <w:rPr>
          <w:rFonts w:eastAsia="宋体"/>
        </w:rPr>
        <w:t xml:space="preserve"> of this </w:t>
      </w:r>
      <w:r w:rsidR="00531780">
        <w:rPr>
          <w:rFonts w:eastAsia="宋体"/>
        </w:rPr>
        <w:t>document</w:t>
      </w:r>
      <w:r w:rsidR="008E76BA">
        <w:t>.</w:t>
      </w:r>
    </w:p>
    <w:p w14:paraId="3DD3F142" w14:textId="77777777"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xml:space="preserve">.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rsidR="0040342E">
        <w:t xml:space="preserve">then </w:t>
      </w:r>
      <w:r>
        <w:t>the</w:t>
      </w:r>
      <w:r w:rsidR="0040342E">
        <w:t xml:space="preserve"> List indication valuein the SoR header </w:t>
      </w:r>
      <w:r w:rsidRPr="008E75D9">
        <w:t xml:space="preserve">shall be set to </w:t>
      </w:r>
      <w:r>
        <w:t>null</w:t>
      </w:r>
      <w:r w:rsidR="0040342E">
        <w:t xml:space="preserve"> and list shall not be included</w:t>
      </w:r>
      <w:r w:rsidRPr="008E75D9">
        <w:t>.</w:t>
      </w:r>
      <w:r>
        <w:t xml:space="preserve"> The inclusion of </w:t>
      </w:r>
      <w:bookmarkStart w:id="493" w:name="_Hlk525288496"/>
      <w:r w:rsidR="0040342E" w:rsidRPr="00D40D4F">
        <w:t>list of preferred PLMN/access technology combinations</w:t>
      </w:r>
      <w:r w:rsidR="0040342E">
        <w:t xml:space="preserve"> (if provided) </w:t>
      </w:r>
      <w:bookmarkEnd w:id="493"/>
      <w:r>
        <w:t xml:space="preserve">and the </w:t>
      </w:r>
      <w:r w:rsidR="0040342E">
        <w:t>SoR header</w:t>
      </w:r>
      <w:r>
        <w:t xml:space="preserve">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14:paraId="06DB55D5" w14:textId="77777777" w:rsidR="008E76BA" w:rsidRDefault="009D3399" w:rsidP="008E76BA">
      <w:pPr>
        <w:pStyle w:val="B10"/>
        <w:rPr>
          <w:noProof/>
        </w:rPr>
      </w:pPr>
      <w:r>
        <w:rPr>
          <w:noProof/>
        </w:rPr>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r w:rsidR="008E76BA" w:rsidRPr="00D44BCC">
        <w:t>Nudm_SDM_Get</w:t>
      </w:r>
      <w:r w:rsidR="008E76BA">
        <w:t xml:space="preserve"> service operation</w:t>
      </w:r>
      <w:r w:rsidR="008E76BA">
        <w:rPr>
          <w:noProof/>
        </w:rPr>
        <w:t xml:space="preserve"> to the VPLMN AMF, which shall include the </w:t>
      </w:r>
      <w:r w:rsidR="0040342E">
        <w:rPr>
          <w:noProof/>
        </w:rPr>
        <w:t xml:space="preserve">SoR header, </w:t>
      </w:r>
      <w:r w:rsidR="008E76BA">
        <w:rPr>
          <w:noProof/>
        </w:rPr>
        <w:t>Steering Information List</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within the Access and Mobility Subscription data. If the UDM requests an acknowledgement, it shall temporarily store the expected SoR-XMAC-I</w:t>
      </w:r>
      <w:r w:rsidR="008E76BA" w:rsidRPr="00E336BD">
        <w:rPr>
          <w:vertAlign w:val="subscript"/>
        </w:rPr>
        <w:t>UE</w:t>
      </w:r>
      <w:r w:rsidR="008E76BA">
        <w:t xml:space="preserve">.   </w:t>
      </w:r>
    </w:p>
    <w:p w14:paraId="27789297" w14:textId="77777777" w:rsidR="008E76BA" w:rsidRDefault="009D3399" w:rsidP="008E76BA">
      <w:pPr>
        <w:pStyle w:val="B10"/>
        <w:rPr>
          <w:noProof/>
        </w:rPr>
      </w:pPr>
      <w:r>
        <w:rPr>
          <w:noProof/>
        </w:rPr>
        <w:t>11</w:t>
      </w:r>
      <w:r w:rsidR="008E76BA">
        <w:rPr>
          <w:noProof/>
        </w:rPr>
        <w:t>)</w:t>
      </w:r>
      <w:r w:rsidR="008E76BA">
        <w:rPr>
          <w:noProof/>
        </w:rPr>
        <w:tab/>
        <w:t>The VPLMN AMF shall include the Steering Information List</w:t>
      </w:r>
      <w:r w:rsidR="008E76BA">
        <w:t>, the SoR-MAC-I</w:t>
      </w:r>
      <w:r w:rsidR="008E76BA" w:rsidRPr="00DF7EC1">
        <w:rPr>
          <w:vertAlign w:val="subscript"/>
        </w:rPr>
        <w:t>AUSF</w:t>
      </w:r>
      <w:r w:rsidR="008E76BA">
        <w:t xml:space="preserve">, </w:t>
      </w:r>
      <w:r w:rsidR="008E76BA">
        <w:rPr>
          <w:noProof/>
        </w:rPr>
        <w:t>Counter</w:t>
      </w:r>
      <w:r w:rsidR="008E76BA" w:rsidRPr="005879F5">
        <w:rPr>
          <w:noProof/>
          <w:vertAlign w:val="subscript"/>
        </w:rPr>
        <w:t>SoR</w:t>
      </w:r>
      <w:r w:rsidR="008E76BA">
        <w:t xml:space="preserve"> and the </w:t>
      </w:r>
      <w:bookmarkStart w:id="494" w:name="_Hlk525288547"/>
      <w:r w:rsidR="0040342E">
        <w:t>SoR header</w:t>
      </w:r>
      <w:bookmarkEnd w:id="494"/>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8E76BA">
        <w:rPr>
          <w:noProof/>
        </w:rPr>
        <w:t>;</w:t>
      </w:r>
    </w:p>
    <w:p w14:paraId="579C65E6" w14:textId="77777777" w:rsidR="008E76BA" w:rsidRDefault="009D3399" w:rsidP="008E76BA">
      <w:pPr>
        <w:pStyle w:val="B10"/>
      </w:pPr>
      <w:r>
        <w:rPr>
          <w:noProof/>
        </w:rPr>
        <w:t>12</w:t>
      </w:r>
      <w:r w:rsidR="008E76BA">
        <w:rPr>
          <w:noProof/>
        </w:rPr>
        <w:t>)</w:t>
      </w:r>
      <w:r w:rsidR="008E76BA">
        <w:rPr>
          <w:noProof/>
        </w:rPr>
        <w:tab/>
        <w:t xml:space="preserve"> </w:t>
      </w:r>
      <w:r w:rsidR="008E76BA" w:rsidRPr="00705173">
        <w:rPr>
          <w:noProof/>
        </w:rPr>
        <w:t xml:space="preserve">On receiving the Registration Accept message, if the USIM is </w:t>
      </w:r>
      <w:r w:rsidR="008E76BA" w:rsidRPr="00705173">
        <w:t xml:space="preserve">configured </w:t>
      </w:r>
      <w:r w:rsidR="008E76BA">
        <w:t>with the indication that the UE shall</w:t>
      </w:r>
      <w:r w:rsidR="008E76BA" w:rsidRPr="00705173">
        <w:t xml:space="preserve"> receive the </w:t>
      </w:r>
      <w:r w:rsidR="008E76BA">
        <w:rPr>
          <w:noProof/>
        </w:rPr>
        <w:t>Steering Information List</w:t>
      </w:r>
      <w:r w:rsidR="008E76BA" w:rsidRPr="00705173">
        <w:t xml:space="preserve">, then the UE </w:t>
      </w:r>
      <w:r w:rsidR="008E76BA">
        <w:t xml:space="preserve">shall </w:t>
      </w:r>
      <w:r w:rsidR="008E76BA" w:rsidRPr="00705173">
        <w:t>calculate the SoR-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received Steering information, the </w:t>
      </w:r>
      <w:r w:rsidR="008E76BA">
        <w:rPr>
          <w:noProof/>
        </w:rPr>
        <w:t>Counter</w:t>
      </w:r>
      <w:r w:rsidR="008E76BA" w:rsidRPr="005879F5">
        <w:rPr>
          <w:noProof/>
          <w:vertAlign w:val="subscript"/>
        </w:rPr>
        <w:t>SoR</w:t>
      </w:r>
      <w:r w:rsidR="008E76BA">
        <w:t xml:space="preserve"> and the </w:t>
      </w:r>
      <w:r w:rsidR="0040342E">
        <w:t>SoR header</w:t>
      </w:r>
      <w:r w:rsidR="008E76BA">
        <w:t xml:space="preserve"> </w:t>
      </w:r>
      <w:r w:rsidR="008E76BA" w:rsidRPr="00705173">
        <w:t xml:space="preserve">and verifies </w:t>
      </w:r>
      <w:r w:rsidR="008E76BA" w:rsidRPr="00FB1297">
        <w:t>whether it matches the SoR-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Based on the SoR-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14:paraId="25FE077E" w14:textId="77777777" w:rsidR="008E76BA" w:rsidRPr="006655E8" w:rsidRDefault="009D3399" w:rsidP="008E76BA">
      <w:pPr>
        <w:pStyle w:val="B10"/>
      </w:pPr>
      <w:r>
        <w:t>13</w:t>
      </w:r>
      <w:r w:rsidR="008E76BA">
        <w:t xml:space="preserve">) If the UDM has requested an acknowledgement from the UE and the UE verified that the </w:t>
      </w:r>
      <w:r w:rsidR="008E76BA">
        <w:rPr>
          <w:noProof/>
        </w:rPr>
        <w:t>Steering Information List</w:t>
      </w:r>
      <w:r w:rsidR="008E76BA">
        <w:t xml:space="preserve"> has been provided by the HPLMN in step </w:t>
      </w:r>
      <w:r>
        <w:t>11</w:t>
      </w:r>
      <w:r w:rsidR="008E76BA">
        <w:t>, then the UE shall send the Registration Complete message to the serving AMF. The UE shall generate the SoR-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and includes the generated SoR-MAC-I</w:t>
      </w:r>
      <w:r w:rsidR="008E76BA" w:rsidRPr="007D66F8">
        <w:rPr>
          <w:vertAlign w:val="subscript"/>
        </w:rPr>
        <w:t>UE</w:t>
      </w:r>
      <w:r w:rsidR="008E76BA">
        <w:rPr>
          <w:vertAlign w:val="subscript"/>
        </w:rPr>
        <w:t xml:space="preserve"> </w:t>
      </w:r>
      <w:r w:rsidR="008E76BA">
        <w:t xml:space="preserve">in a transparent container in the Registration Complete message. </w:t>
      </w:r>
    </w:p>
    <w:p w14:paraId="1D722592" w14:textId="77777777" w:rsidR="008E76BA" w:rsidRDefault="009D3399" w:rsidP="008E76BA">
      <w:pPr>
        <w:pStyle w:val="B10"/>
      </w:pPr>
      <w:r>
        <w:t>14</w:t>
      </w:r>
      <w:r w:rsidR="008E76BA">
        <w:t>)</w:t>
      </w:r>
      <w:r w:rsidR="008E76BA">
        <w:tab/>
        <w:t>The AMF sends a Nudm_SDM_Info request message to the UDM. If a transparent container with the SoR-MAC-I</w:t>
      </w:r>
      <w:r w:rsidR="008E76BA" w:rsidRPr="00E336BD">
        <w:rPr>
          <w:vertAlign w:val="subscript"/>
        </w:rPr>
        <w:t>UE</w:t>
      </w:r>
      <w:r w:rsidR="008E76BA">
        <w:t xml:space="preserve"> was received in the Registration Complete message, the AMF shall include the transparent container in the Nudm_SDM_Info request message. </w:t>
      </w:r>
    </w:p>
    <w:p w14:paraId="3F181FBD" w14:textId="77777777" w:rsidR="008E76BA" w:rsidRDefault="009D3399" w:rsidP="008E76BA">
      <w:pPr>
        <w:pStyle w:val="B10"/>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Steering Information List</w:t>
      </w:r>
      <w:r w:rsidR="008E76BA">
        <w:t xml:space="preserve"> in step </w:t>
      </w:r>
      <w:r>
        <w:t>10</w:t>
      </w:r>
      <w:r w:rsidR="008E76BA">
        <w:t>, then the UDM shall compare the received SoR-MAC-I</w:t>
      </w:r>
      <w:r w:rsidR="008E76BA" w:rsidRPr="00E336BD">
        <w:rPr>
          <w:vertAlign w:val="subscript"/>
        </w:rPr>
        <w:t>UE</w:t>
      </w:r>
      <w:r w:rsidR="008E76BA">
        <w:t xml:space="preserve"> with the expected SoR-XMAC-I</w:t>
      </w:r>
      <w:r w:rsidR="008E76BA" w:rsidRPr="00E336BD">
        <w:rPr>
          <w:vertAlign w:val="subscript"/>
        </w:rPr>
        <w:t>UE</w:t>
      </w:r>
      <w:r w:rsidR="008E76BA">
        <w:t xml:space="preserve"> that the UDM stored temporarily in step </w:t>
      </w:r>
      <w:r>
        <w:t>10</w:t>
      </w:r>
      <w:r w:rsidR="008E76BA">
        <w:t xml:space="preserve">.  </w:t>
      </w:r>
    </w:p>
    <w:bookmarkEnd w:id="492"/>
    <w:p w14:paraId="1B867D5D" w14:textId="77777777" w:rsidR="008E76BA" w:rsidRDefault="008E76BA" w:rsidP="00772F72"/>
    <w:p w14:paraId="11841B40" w14:textId="77777777" w:rsidR="008E76BA" w:rsidRDefault="008E76BA" w:rsidP="008E76BA">
      <w:pPr>
        <w:pStyle w:val="4"/>
      </w:pPr>
      <w:bookmarkStart w:id="495" w:name="_Toc19634773"/>
      <w:bookmarkStart w:id="496" w:name="_Toc26875833"/>
      <w:r>
        <w:t>6.14.2.2</w:t>
      </w:r>
      <w:r>
        <w:tab/>
        <w:t xml:space="preserve">Procedure for </w:t>
      </w:r>
      <w:r w:rsidRPr="001A1D33">
        <w:t xml:space="preserve">steering of UE in VPLMN </w:t>
      </w:r>
      <w:r>
        <w:t>after</w:t>
      </w:r>
      <w:r w:rsidRPr="001A1D33">
        <w:t xml:space="preserve"> registration</w:t>
      </w:r>
      <w:bookmarkEnd w:id="495"/>
      <w:bookmarkEnd w:id="496"/>
    </w:p>
    <w:p w14:paraId="14161E26" w14:textId="77777777" w:rsidR="008E76BA" w:rsidRDefault="008E76BA" w:rsidP="008E76BA">
      <w:r>
        <w:t>The security procedure for the steering of UE in VPLMN after registration is described below in figure</w:t>
      </w:r>
      <w:r>
        <w:rPr>
          <w:noProof/>
        </w:rPr>
        <w:t> </w:t>
      </w:r>
      <w:r>
        <w:t>6.14.2.2-1:</w:t>
      </w:r>
    </w:p>
    <w:p w14:paraId="2F8F5E9D" w14:textId="77777777" w:rsidR="008E76BA" w:rsidRPr="00CE5619" w:rsidRDefault="008E76BA" w:rsidP="008E76BA"/>
    <w:p w14:paraId="2A2D7977" w14:textId="77777777" w:rsidR="008E76BA" w:rsidRDefault="008E76BA" w:rsidP="008E76BA">
      <w:pPr>
        <w:jc w:val="center"/>
        <w:rPr>
          <w:b/>
          <w:color w:val="0000FF"/>
        </w:rPr>
      </w:pPr>
    </w:p>
    <w:p w14:paraId="2D998833" w14:textId="77777777" w:rsidR="00531780" w:rsidRDefault="00C322A9" w:rsidP="008E76BA">
      <w:pPr>
        <w:pStyle w:val="TH"/>
        <w:rPr>
          <w:lang w:val="en-GB"/>
        </w:rPr>
      </w:pPr>
      <w:r>
        <w:rPr>
          <w:b w:val="0"/>
        </w:rPr>
        <w:object w:dxaOrig="11535" w:dyaOrig="7185" w14:anchorId="68CC549F">
          <v:shape id="_x0000_i1044" type="#_x0000_t75" style="width:519.75pt;height:324pt" o:ole="">
            <v:imagedata r:id="rId50" o:title=""/>
          </v:shape>
          <o:OLEObject Type="Embed" ProgID="Visio.Drawing.15" ShapeID="_x0000_i1044" DrawAspect="Content" ObjectID="_1644489845" r:id="rId51"/>
        </w:object>
      </w:r>
    </w:p>
    <w:p w14:paraId="760AC851" w14:textId="77777777" w:rsidR="008E76BA" w:rsidRPr="007D323A" w:rsidRDefault="008E76BA" w:rsidP="00531780">
      <w:pPr>
        <w:pStyle w:val="TF"/>
      </w:pPr>
      <w:r>
        <w:t>Figure 6.</w:t>
      </w:r>
      <w:r>
        <w:rPr>
          <w:lang w:val="en-GB"/>
        </w:rPr>
        <w:t>14</w:t>
      </w:r>
      <w:r>
        <w:t>.2.2-1</w:t>
      </w:r>
      <w:r w:rsidRPr="007D323A">
        <w:t>: Procedure for providing list of preferred PLMN/access technology combinations</w:t>
      </w:r>
    </w:p>
    <w:p w14:paraId="16B3C9AF" w14:textId="77777777" w:rsidR="008E76BA" w:rsidRDefault="008E76BA" w:rsidP="008E76BA">
      <w:pPr>
        <w:pStyle w:val="B10"/>
      </w:pPr>
      <w:r>
        <w:rPr>
          <w:noProof/>
        </w:rPr>
        <w:t>1)</w:t>
      </w:r>
      <w:r>
        <w:rPr>
          <w:noProof/>
        </w:rPr>
        <w:tab/>
        <w:t xml:space="preserve">The UDM decides to notify the UE of the </w:t>
      </w:r>
      <w:r>
        <w:t>changes to the Steering Information List by the means of invoking Nudm_SDM_Notification service operation.</w:t>
      </w:r>
    </w:p>
    <w:p w14:paraId="0A4CF49A" w14:textId="77777777" w:rsidR="008E76BA" w:rsidRDefault="008E76BA" w:rsidP="008E76BA">
      <w:pPr>
        <w:pStyle w:val="B10"/>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0040342E">
        <w:rPr>
          <w:noProof/>
        </w:rPr>
        <w:t xml:space="preserve">SoR header and </w:t>
      </w:r>
      <w:r>
        <w:rPr>
          <w:noProof/>
        </w:rPr>
        <w:t xml:space="preserve">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宋体"/>
        </w:rPr>
        <w:t>14.1.</w:t>
      </w:r>
      <w:r w:rsidR="00531780">
        <w:rPr>
          <w:rFonts w:eastAsia="宋体"/>
        </w:rPr>
        <w:t>3</w:t>
      </w:r>
      <w:r>
        <w:rPr>
          <w:rFonts w:eastAsia="宋体"/>
        </w:rPr>
        <w:t xml:space="preserve"> of this </w:t>
      </w:r>
      <w:r w:rsidR="0028024A">
        <w:rPr>
          <w:rFonts w:eastAsia="宋体"/>
        </w:rPr>
        <w:t>document</w:t>
      </w:r>
      <w:r>
        <w:t xml:space="preserve">. If the HPLMN decided that the UE is to acknowledge the successful security check of the received </w:t>
      </w:r>
      <w:r>
        <w:rPr>
          <w:noProof/>
        </w:rPr>
        <w:t>Steering Information List</w:t>
      </w:r>
      <w:r>
        <w:t>, then the UDM shall</w:t>
      </w:r>
      <w:r w:rsidR="005F0491">
        <w:t xml:space="preserve"> set the corresponding indication</w:t>
      </w:r>
      <w:r>
        <w:t xml:space="preserve"> in the </w:t>
      </w:r>
      <w:r w:rsidR="0040342E">
        <w:t>SoR header (see TS 24.501 [35])</w:t>
      </w:r>
      <w:r w:rsidR="0040342E" w:rsidRPr="002B709F">
        <w:rPr>
          <w:noProof/>
        </w:rPr>
        <w:t xml:space="preserve"> </w:t>
      </w:r>
      <w:r w:rsidR="005F0491">
        <w:t xml:space="preserve">and include the ACK Indication in the </w:t>
      </w:r>
      <w:r w:rsidR="005F0491" w:rsidRPr="002B709F">
        <w:t>Nausf_SoRProtection</w:t>
      </w:r>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r>
        <w:t>SoR-XMAC-I</w:t>
      </w:r>
      <w:r w:rsidRPr="00E336BD">
        <w:rPr>
          <w:vertAlign w:val="subscript"/>
        </w:rPr>
        <w:t>UE</w:t>
      </w:r>
      <w:r>
        <w:t xml:space="preserve">, </w:t>
      </w:r>
      <w:r>
        <w:rPr>
          <w:noProof/>
        </w:rPr>
        <w:t xml:space="preserve">as specified in sub-clause </w:t>
      </w:r>
      <w:r>
        <w:rPr>
          <w:rFonts w:eastAsia="宋体"/>
        </w:rPr>
        <w:t>14.1.</w:t>
      </w:r>
      <w:r w:rsidR="0028024A">
        <w:rPr>
          <w:rFonts w:eastAsia="宋体"/>
        </w:rPr>
        <w:t>3</w:t>
      </w:r>
      <w:r>
        <w:rPr>
          <w:rFonts w:eastAsia="宋体"/>
        </w:rPr>
        <w:t xml:space="preserve"> of this </w:t>
      </w:r>
      <w:r w:rsidR="00531780">
        <w:rPr>
          <w:rFonts w:eastAsia="宋体"/>
        </w:rPr>
        <w:t>document</w:t>
      </w:r>
      <w:r>
        <w:t>.</w:t>
      </w:r>
    </w:p>
    <w:p w14:paraId="455069FF" w14:textId="77777777"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14:paraId="38FF425D" w14:textId="77777777" w:rsidR="008E76BA" w:rsidRDefault="008E76BA" w:rsidP="008E76BA">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 xml:space="preserve">within the Access and Mobility Subscription data and the </w:t>
      </w:r>
      <w:r w:rsidR="0040342E">
        <w:t>SoR header</w:t>
      </w:r>
      <w:r>
        <w:t>. If the UDM requests an acknowledgement, it shall temporarily store the expected SoR-XMAC-I</w:t>
      </w:r>
      <w:r w:rsidRPr="00E336BD">
        <w:rPr>
          <w:vertAlign w:val="subscript"/>
        </w:rPr>
        <w:t>UE</w:t>
      </w:r>
      <w:r>
        <w:t xml:space="preserve">. </w:t>
      </w:r>
    </w:p>
    <w:p w14:paraId="33A1C4C0" w14:textId="77777777" w:rsidR="008E76BA" w:rsidRDefault="008E76BA" w:rsidP="008E76BA">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005C0DB" w14:textId="77777777" w:rsidR="008E76BA" w:rsidRDefault="008E76BA" w:rsidP="008E76BA">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Steering information, the </w:t>
      </w:r>
      <w:r>
        <w:rPr>
          <w:noProof/>
        </w:rPr>
        <w:t>Counter</w:t>
      </w:r>
      <w:r w:rsidRPr="005879F5">
        <w:rPr>
          <w:noProof/>
          <w:vertAlign w:val="subscript"/>
        </w:rPr>
        <w:t>SoR</w:t>
      </w:r>
      <w:r>
        <w:t xml:space="preserve"> and the </w:t>
      </w:r>
      <w:r w:rsidR="0040342E">
        <w:t>SoR header</w:t>
      </w:r>
      <w:r>
        <w:t xml:space="preserve">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57C479DC" w14:textId="77777777" w:rsidR="008E76BA" w:rsidRPr="006655E8" w:rsidRDefault="008E76BA" w:rsidP="008E76BA">
      <w:pPr>
        <w:pStyle w:val="B10"/>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w:t>
      </w:r>
      <w:r w:rsidR="00417EA9">
        <w:t>1</w:t>
      </w:r>
      <w:r w:rsidR="0040342E">
        <w:t>8</w:t>
      </w:r>
      <w:r>
        <w:t xml:space="preserve"> and includes the generated SoR-MAC-I</w:t>
      </w:r>
      <w:r w:rsidRPr="007D66F8">
        <w:rPr>
          <w:vertAlign w:val="subscript"/>
        </w:rPr>
        <w:t>UE</w:t>
      </w:r>
      <w:r>
        <w:rPr>
          <w:vertAlign w:val="subscript"/>
        </w:rPr>
        <w:t xml:space="preserve"> </w:t>
      </w:r>
      <w:r>
        <w:t xml:space="preserve">in a transparent container in the UL NAS Transport message. </w:t>
      </w:r>
    </w:p>
    <w:p w14:paraId="2783C0C5" w14:textId="77777777" w:rsidR="008E76BA" w:rsidRDefault="008E76BA" w:rsidP="008E76BA">
      <w:pPr>
        <w:pStyle w:val="B10"/>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14:paraId="048702DD" w14:textId="77777777" w:rsidR="008E76BA" w:rsidRDefault="008E76BA" w:rsidP="008E76BA">
      <w:pPr>
        <w:pStyle w:val="B10"/>
        <w:rPr>
          <w:b/>
          <w:color w:val="0000FF"/>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4A857BBA" w14:textId="77777777" w:rsidR="008E76BA" w:rsidRDefault="008E76BA" w:rsidP="008E76BA">
      <w:pPr>
        <w:pStyle w:val="4"/>
      </w:pPr>
      <w:bookmarkStart w:id="497" w:name="_Toc19634774"/>
      <w:bookmarkStart w:id="498" w:name="_Toc26875834"/>
      <w:r>
        <w:t>6.14.2.3</w:t>
      </w:r>
      <w:r>
        <w:tab/>
        <w:t>SoR Counter</w:t>
      </w:r>
      <w:bookmarkEnd w:id="497"/>
      <w:bookmarkEnd w:id="498"/>
      <w:r w:rsidRPr="00717609">
        <w:t xml:space="preserve"> </w:t>
      </w:r>
    </w:p>
    <w:p w14:paraId="7DE8652F" w14:textId="77777777" w:rsidR="00582242" w:rsidRDefault="008E76BA" w:rsidP="00582242">
      <w:r w:rsidRPr="00717609">
        <w:t xml:space="preserve">The </w:t>
      </w:r>
      <w:r>
        <w:t>AUSF</w:t>
      </w:r>
      <w:r w:rsidR="00582242">
        <w:t xml:space="preserve"> and the UE</w:t>
      </w:r>
      <w:r w:rsidRPr="00717609">
        <w:t xml:space="preserve"> shall associate a 16-bit counter, </w:t>
      </w:r>
      <w:r>
        <w:rPr>
          <w:rFonts w:eastAsia="宋体"/>
        </w:rPr>
        <w:t>Counter</w:t>
      </w:r>
      <w:r w:rsidRPr="007D66F8">
        <w:rPr>
          <w:rFonts w:eastAsia="宋体"/>
          <w:vertAlign w:val="subscript"/>
        </w:rPr>
        <w:t>SoR</w:t>
      </w:r>
      <w:r w:rsidRPr="00717609">
        <w:t xml:space="preserve">, with the </w:t>
      </w:r>
      <w:r>
        <w:t>key K</w:t>
      </w:r>
      <w:r w:rsidRPr="007D66F8">
        <w:rPr>
          <w:vertAlign w:val="subscript"/>
        </w:rPr>
        <w:t>AUSF</w:t>
      </w:r>
      <w:r w:rsidRPr="00717609">
        <w:t>.</w:t>
      </w:r>
      <w:r w:rsidR="00582242" w:rsidRPr="00582242">
        <w:t xml:space="preserve"> </w:t>
      </w:r>
    </w:p>
    <w:p w14:paraId="577EBB60" w14:textId="77777777" w:rsidR="008E76BA" w:rsidRDefault="00582242" w:rsidP="00582242">
      <w:r>
        <w:t>The UE shall initialize the Counter</w:t>
      </w:r>
      <w:r w:rsidRPr="00CF51CE">
        <w:rPr>
          <w:vertAlign w:val="subscript"/>
        </w:rPr>
        <w:t>SoR</w:t>
      </w:r>
      <w:r>
        <w:t xml:space="preserve"> to 0x00 0x00 when the K</w:t>
      </w:r>
      <w:r w:rsidRPr="00CF51CE">
        <w:rPr>
          <w:vertAlign w:val="subscript"/>
        </w:rPr>
        <w:t>AUSF</w:t>
      </w:r>
      <w:r>
        <w:t xml:space="preserve"> is derived.</w:t>
      </w:r>
    </w:p>
    <w:p w14:paraId="33E74318" w14:textId="77777777" w:rsidR="008E76BA" w:rsidRPr="008A0556" w:rsidRDefault="008E76BA" w:rsidP="008E76BA">
      <w:r w:rsidRPr="008A0556">
        <w:t>To generate the S</w:t>
      </w:r>
      <w:r>
        <w:t>oR-MAC-I</w:t>
      </w:r>
      <w:r w:rsidRPr="00827B7E">
        <w:rPr>
          <w:vertAlign w:val="subscript"/>
        </w:rPr>
        <w:t>AUSF</w:t>
      </w:r>
      <w:r w:rsidRPr="008A0556">
        <w:t xml:space="preserve">, the </w:t>
      </w:r>
      <w:r>
        <w:t>AUSF</w:t>
      </w:r>
      <w:r w:rsidRPr="008A0556">
        <w:t xml:space="preserve"> shall use a counter, called a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宋体"/>
        </w:rPr>
        <w:t>Counter</w:t>
      </w:r>
      <w:r w:rsidRPr="007D66F8">
        <w:rPr>
          <w:rFonts w:eastAsia="宋体"/>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r>
        <w:rPr>
          <w:rFonts w:eastAsia="宋体"/>
        </w:rPr>
        <w:t>Counter</w:t>
      </w:r>
      <w:r w:rsidRPr="007D66F8">
        <w:rPr>
          <w:rFonts w:eastAsia="宋体"/>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宋体"/>
        </w:rPr>
        <w:t>Counter</w:t>
      </w:r>
      <w:r w:rsidRPr="007D66F8">
        <w:rPr>
          <w:rFonts w:eastAsia="宋体"/>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4A05B4CD" w14:textId="77777777"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57F60871" w14:textId="77777777"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r>
        <w:rPr>
          <w:color w:val="000000"/>
        </w:rPr>
        <w:t>Counter</w:t>
      </w:r>
      <w:r w:rsidRPr="007D66F8">
        <w:rPr>
          <w:color w:val="000000"/>
          <w:vertAlign w:val="subscript"/>
        </w:rPr>
        <w:t>SoR</w:t>
      </w:r>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r>
        <w:rPr>
          <w:color w:val="000000"/>
        </w:rPr>
        <w:t>SoR-MAC-I</w:t>
      </w:r>
      <w:r w:rsidRPr="006D6B67">
        <w:rPr>
          <w:color w:val="000000"/>
          <w:vertAlign w:val="subscript"/>
        </w:rPr>
        <w:t>AUSF</w:t>
      </w:r>
      <w:r w:rsidRPr="00717609">
        <w:rPr>
          <w:color w:val="000000"/>
        </w:rPr>
        <w:t xml:space="preserve">, and monotonically increment it for each additional calculated </w:t>
      </w:r>
      <w:r>
        <w:rPr>
          <w:color w:val="000000"/>
        </w:rPr>
        <w:t>SoR-MAC-I</w:t>
      </w:r>
      <w:r w:rsidRPr="00827B7E">
        <w:rPr>
          <w:vertAlign w:val="subscript"/>
        </w:rPr>
        <w:t>AUSF</w:t>
      </w:r>
      <w:r w:rsidRPr="00717609">
        <w:rPr>
          <w:color w:val="000000"/>
        </w:rPr>
        <w:t xml:space="preserve">. The </w:t>
      </w:r>
      <w:r>
        <w:rPr>
          <w:color w:val="000000"/>
        </w:rPr>
        <w:t>SoR Counter</w:t>
      </w:r>
      <w:r w:rsidRPr="00717609">
        <w:rPr>
          <w:color w:val="000000"/>
        </w:rPr>
        <w:t xml:space="preserve"> value </w:t>
      </w:r>
      <w:r>
        <w:rPr>
          <w:color w:val="000000"/>
        </w:rPr>
        <w:t>of 0x00 0x00</w:t>
      </w:r>
      <w:r w:rsidRPr="00717609">
        <w:rPr>
          <w:color w:val="000000"/>
        </w:rPr>
        <w:t xml:space="preserve"> </w:t>
      </w:r>
      <w:r w:rsidR="00582242">
        <w:rPr>
          <w:color w:val="000000"/>
        </w:rPr>
        <w:t xml:space="preserve">shall not be </w:t>
      </w:r>
      <w:r w:rsidRPr="00717609">
        <w:rPr>
          <w:color w:val="000000"/>
        </w:rPr>
        <w:t xml:space="preserve">used to calculate the </w:t>
      </w:r>
      <w:r>
        <w:rPr>
          <w:color w:val="000000"/>
        </w:rPr>
        <w:t>SoR-MAC-I</w:t>
      </w:r>
      <w:r w:rsidRPr="00827B7E">
        <w:rPr>
          <w:vertAlign w:val="subscript"/>
        </w:rPr>
        <w:t>AUSF</w:t>
      </w:r>
      <w:r>
        <w:rPr>
          <w:vertAlign w:val="subscript"/>
        </w:rPr>
        <w:t xml:space="preserve"> </w:t>
      </w:r>
      <w:r>
        <w:t>and SoR-MAC-I</w:t>
      </w:r>
      <w:r w:rsidRPr="00827B7E">
        <w:rPr>
          <w:vertAlign w:val="subscript"/>
        </w:rPr>
        <w:t>U</w:t>
      </w:r>
      <w:r>
        <w:rPr>
          <w:vertAlign w:val="subscript"/>
        </w:rPr>
        <w:t>E</w:t>
      </w:r>
      <w:r w:rsidRPr="00717609">
        <w:rPr>
          <w:color w:val="000000"/>
        </w:rPr>
        <w:t xml:space="preserve">. </w:t>
      </w:r>
    </w:p>
    <w:p w14:paraId="14AECD71" w14:textId="77777777" w:rsidR="008E76BA" w:rsidRDefault="008E76BA" w:rsidP="008E76BA">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resume the SoR protection service for the UE</w:t>
      </w:r>
      <w:r w:rsidRPr="00717609">
        <w:t>.</w:t>
      </w:r>
    </w:p>
    <w:p w14:paraId="110C1B3B" w14:textId="77777777" w:rsidR="006A4C48" w:rsidRDefault="006A4C48" w:rsidP="006A4C48">
      <w:pPr>
        <w:pStyle w:val="2"/>
      </w:pPr>
      <w:bookmarkStart w:id="499" w:name="_Toc19634775"/>
      <w:bookmarkStart w:id="500" w:name="_Toc26875835"/>
      <w:r>
        <w:t>6.15</w:t>
      </w:r>
      <w:r>
        <w:tab/>
        <w:t>UE parameters update via UDM control plane procedure security mechanism</w:t>
      </w:r>
      <w:bookmarkEnd w:id="499"/>
      <w:bookmarkEnd w:id="500"/>
    </w:p>
    <w:p w14:paraId="187D5C3C" w14:textId="77777777" w:rsidR="006A4C48" w:rsidRDefault="006A4C48" w:rsidP="006A4C48">
      <w:pPr>
        <w:pStyle w:val="3"/>
        <w:rPr>
          <w:noProof/>
        </w:rPr>
      </w:pPr>
      <w:bookmarkStart w:id="501" w:name="_Toc19634776"/>
      <w:bookmarkStart w:id="502" w:name="_Toc26875836"/>
      <w:r>
        <w:rPr>
          <w:noProof/>
        </w:rPr>
        <w:t>6.15.1</w:t>
      </w:r>
      <w:r>
        <w:rPr>
          <w:noProof/>
        </w:rPr>
        <w:tab/>
        <w:t>General</w:t>
      </w:r>
      <w:bookmarkEnd w:id="501"/>
      <w:bookmarkEnd w:id="502"/>
    </w:p>
    <w:p w14:paraId="1C482D4F" w14:textId="77777777"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14:paraId="17FEFC6E" w14:textId="77777777" w:rsidR="006A4C48" w:rsidRDefault="006A4C48" w:rsidP="006A4C48">
      <w:r>
        <w:t>If the c</w:t>
      </w:r>
      <w:r w:rsidRPr="001A1D33">
        <w:t xml:space="preserve">ontrol plane </w:t>
      </w:r>
      <w:r>
        <w:t>procedure</w:t>
      </w:r>
      <w:r w:rsidRPr="001A1D33">
        <w:t xml:space="preserve"> for </w:t>
      </w:r>
      <w:r>
        <w:t>UE parameters update is supported by the UDM, the AUSF shall store the K</w:t>
      </w:r>
      <w:r w:rsidRPr="00EE5FB1">
        <w:rPr>
          <w:vertAlign w:val="subscript"/>
        </w:rPr>
        <w:t>AUSF</w:t>
      </w:r>
      <w:r>
        <w:t xml:space="preserve"> after the completion of the primary authentication.</w:t>
      </w:r>
    </w:p>
    <w:p w14:paraId="2C26BB70" w14:textId="77777777"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64F1895B" w14:textId="77777777" w:rsidR="006A4C48" w:rsidRDefault="006A4C48" w:rsidP="00894425">
      <w:pPr>
        <w:pStyle w:val="NO"/>
      </w:pPr>
      <w:r>
        <w:t>NOTE : The home network relies on the serving network to deliver the UE parameters update.</w:t>
      </w:r>
    </w:p>
    <w:p w14:paraId="212F67D0" w14:textId="77777777" w:rsidR="006A4C48" w:rsidRDefault="006A4C48" w:rsidP="006A4C48">
      <w:pPr>
        <w:pStyle w:val="3"/>
        <w:rPr>
          <w:noProof/>
        </w:rPr>
      </w:pPr>
      <w:bookmarkStart w:id="503" w:name="_Toc19634777"/>
      <w:bookmarkStart w:id="504" w:name="_Toc26875837"/>
      <w:r>
        <w:rPr>
          <w:noProof/>
        </w:rPr>
        <w:t>6.15.2</w:t>
      </w:r>
      <w:r>
        <w:rPr>
          <w:noProof/>
        </w:rPr>
        <w:tab/>
        <w:t>Security mechanisms</w:t>
      </w:r>
      <w:bookmarkEnd w:id="503"/>
      <w:bookmarkEnd w:id="504"/>
    </w:p>
    <w:p w14:paraId="32AE64CA" w14:textId="77777777" w:rsidR="006A4C48" w:rsidRDefault="006A4C48" w:rsidP="006A4C48">
      <w:pPr>
        <w:pStyle w:val="4"/>
      </w:pPr>
      <w:bookmarkStart w:id="505" w:name="_Toc19634778"/>
      <w:bookmarkStart w:id="506" w:name="_Toc26875838"/>
      <w:r>
        <w:t>6.15.2.1</w:t>
      </w:r>
      <w:r>
        <w:tab/>
        <w:t>Procedure for UE Parameters Update</w:t>
      </w:r>
      <w:bookmarkEnd w:id="505"/>
      <w:bookmarkEnd w:id="506"/>
    </w:p>
    <w:p w14:paraId="675D6522" w14:textId="77777777"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4FDBBB2" w14:textId="77777777" w:rsidR="006A4C48" w:rsidRDefault="006A4C48" w:rsidP="00894425">
      <w:pPr>
        <w:pStyle w:val="TH"/>
      </w:pPr>
      <w:r>
        <w:object w:dxaOrig="11470" w:dyaOrig="6243" w14:anchorId="01D759D7">
          <v:shape id="_x0000_i1045" type="#_x0000_t75" style="width:481.9pt;height:262.15pt" o:ole="">
            <v:imagedata r:id="rId52" o:title=""/>
          </v:shape>
          <o:OLEObject Type="Embed" ProgID="Visio.Drawing.11" ShapeID="_x0000_i1045" DrawAspect="Content" ObjectID="_1644489846" r:id="rId53"/>
        </w:object>
      </w:r>
    </w:p>
    <w:p w14:paraId="15165630" w14:textId="77777777" w:rsidR="006A4C48" w:rsidRPr="007D323A" w:rsidRDefault="006A4C48" w:rsidP="006A4C48">
      <w:pPr>
        <w:pStyle w:val="TF"/>
      </w:pPr>
      <w:r>
        <w:t>Figure 6.</w:t>
      </w:r>
      <w:r>
        <w:rPr>
          <w:lang w:val="en-GB"/>
        </w:rPr>
        <w:t>15</w:t>
      </w:r>
      <w:r>
        <w:t>.2.1-1</w:t>
      </w:r>
      <w:r w:rsidRPr="007D323A">
        <w:t xml:space="preserve">: Procedure for </w:t>
      </w:r>
      <w:r>
        <w:t>UE Parameters Update</w:t>
      </w:r>
      <w:r w:rsidRPr="007D323A">
        <w:t xml:space="preserve"> </w:t>
      </w:r>
    </w:p>
    <w:p w14:paraId="14F51D99" w14:textId="77777777" w:rsidR="006A4C48" w:rsidRDefault="006A4C48" w:rsidP="006A4C48">
      <w:pPr>
        <w:pStyle w:val="B10"/>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1A7D25DD" w14:textId="77777777" w:rsidR="006A4C48" w:rsidRDefault="006A4C48" w:rsidP="006A4C48">
      <w:pPr>
        <w:pStyle w:val="B10"/>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宋体"/>
        </w:rPr>
        <w:t>14.1.</w:t>
      </w:r>
      <w:r w:rsidR="00CC1ED2">
        <w:rPr>
          <w:rFonts w:eastAsia="宋体"/>
        </w:rPr>
        <w:t>4</w:t>
      </w:r>
      <w:r>
        <w:rPr>
          <w:rFonts w:eastAsia="宋体"/>
        </w:rPr>
        <w:t xml:space="preserve"> of this document</w:t>
      </w:r>
      <w:r>
        <w:t xml:space="preserve">. 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宋体"/>
        </w:rPr>
        <w:t>14.1.</w:t>
      </w:r>
      <w:r w:rsidR="00CC1ED2">
        <w:rPr>
          <w:rFonts w:eastAsia="宋体"/>
        </w:rPr>
        <w:t>4</w:t>
      </w:r>
      <w:r w:rsidRPr="002B709F">
        <w:rPr>
          <w:rFonts w:eastAsia="宋体"/>
        </w:rPr>
        <w:t xml:space="preserve"> of this document</w:t>
      </w:r>
      <w:r w:rsidRPr="002B709F">
        <w:t>.</w:t>
      </w:r>
    </w:p>
    <w:p w14:paraId="4E225A5D" w14:textId="77777777" w:rsidR="006A4C48" w:rsidRDefault="006A4C48" w:rsidP="006A4C48">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宋体"/>
        </w:rPr>
        <w:t>of this</w:t>
      </w:r>
      <w:r>
        <w:rPr>
          <w:rFonts w:eastAsia="宋体"/>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16F17BC7" w14:textId="77777777" w:rsidR="006A4C48" w:rsidRDefault="006A4C48" w:rsidP="006A4C48">
      <w:pPr>
        <w:pStyle w:val="B10"/>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49263A8A" w14:textId="77777777" w:rsidR="006A4C48" w:rsidRDefault="006A4C48" w:rsidP="006A4C48">
      <w:pPr>
        <w:pStyle w:val="B10"/>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5AA09147" w14:textId="77777777" w:rsidR="006A4C48" w:rsidRDefault="006A4C48" w:rsidP="006A4C48">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5CF24621" w14:textId="77777777" w:rsidR="006A4C48" w:rsidRPr="006655E8" w:rsidRDefault="006A4C48" w:rsidP="006A4C48">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 xml:space="preserve">in a transparent container in the UL NAS Transport message. </w:t>
      </w:r>
    </w:p>
    <w:p w14:paraId="55794B0F" w14:textId="77777777" w:rsidR="006A4C48" w:rsidRDefault="006A4C48" w:rsidP="006A4C48">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29416DF2" w14:textId="77777777" w:rsidR="006A4C48" w:rsidRDefault="006A4C48" w:rsidP="006A4C48">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14:paraId="4E239B2E" w14:textId="77777777" w:rsidR="006A4C48" w:rsidRDefault="006A4C48" w:rsidP="006A4C48">
      <w:pPr>
        <w:pStyle w:val="4"/>
      </w:pPr>
      <w:bookmarkStart w:id="507" w:name="_Toc19634779"/>
      <w:bookmarkStart w:id="508" w:name="_Toc26875839"/>
      <w:r>
        <w:t>6.15.2.2</w:t>
      </w:r>
      <w:r>
        <w:tab/>
        <w:t>UE Parameters Update Counter</w:t>
      </w:r>
      <w:bookmarkEnd w:id="507"/>
      <w:bookmarkEnd w:id="508"/>
      <w:r w:rsidRPr="00717609">
        <w:t xml:space="preserve"> </w:t>
      </w:r>
    </w:p>
    <w:p w14:paraId="47050B60" w14:textId="77777777" w:rsidR="006A4C48" w:rsidRDefault="006A4C48" w:rsidP="006A4C48">
      <w:r w:rsidRPr="00717609">
        <w:t xml:space="preserve">The </w:t>
      </w:r>
      <w:r>
        <w:t>AUSF and the UE</w:t>
      </w:r>
      <w:r w:rsidRPr="00717609">
        <w:t xml:space="preserve"> shall associate a 16-bit counter, </w:t>
      </w:r>
      <w:r>
        <w:rPr>
          <w:rFonts w:eastAsia="宋体"/>
        </w:rPr>
        <w:t>Counter</w:t>
      </w:r>
      <w:r>
        <w:rPr>
          <w:rFonts w:eastAsia="宋体"/>
          <w:vertAlign w:val="subscript"/>
        </w:rPr>
        <w:t>UPU</w:t>
      </w:r>
      <w:r w:rsidRPr="00717609">
        <w:t xml:space="preserve">, with the </w:t>
      </w:r>
      <w:r>
        <w:t>key K</w:t>
      </w:r>
      <w:r w:rsidRPr="007D66F8">
        <w:rPr>
          <w:vertAlign w:val="subscript"/>
        </w:rPr>
        <w:t>AUSF</w:t>
      </w:r>
      <w:r w:rsidRPr="00717609">
        <w:t>.</w:t>
      </w:r>
      <w:r w:rsidRPr="00582242">
        <w:t xml:space="preserve"> </w:t>
      </w:r>
    </w:p>
    <w:p w14:paraId="27924FA6" w14:textId="77777777" w:rsidR="006A4C48" w:rsidRDefault="006A4C48" w:rsidP="006A4C48">
      <w:r>
        <w:t>The UE shall initialize the Counter</w:t>
      </w:r>
      <w:r>
        <w:rPr>
          <w:vertAlign w:val="subscript"/>
        </w:rPr>
        <w:t>UPU</w:t>
      </w:r>
      <w:r>
        <w:t xml:space="preserve"> to 0x00 0x00 when the K</w:t>
      </w:r>
      <w:r w:rsidRPr="00CF51CE">
        <w:rPr>
          <w:vertAlign w:val="subscript"/>
        </w:rPr>
        <w:t>AUSF</w:t>
      </w:r>
      <w:r>
        <w:t xml:space="preserve"> is derived.</w:t>
      </w:r>
    </w:p>
    <w:p w14:paraId="33064AC1" w14:textId="77777777"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a counter, called a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宋体"/>
        </w:rPr>
        <w:t>Counter</w:t>
      </w:r>
      <w:r>
        <w:rPr>
          <w:rFonts w:eastAsia="宋体"/>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r>
        <w:rPr>
          <w:rFonts w:eastAsia="宋体"/>
        </w:rPr>
        <w:t>Counter</w:t>
      </w:r>
      <w:r>
        <w:rPr>
          <w:rFonts w:eastAsia="宋体"/>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宋体"/>
        </w:rPr>
        <w:t>Counter</w:t>
      </w:r>
      <w:r>
        <w:rPr>
          <w:rFonts w:eastAsia="宋体"/>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136E917A" w14:textId="77777777"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13CFB41D" w14:textId="77777777"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0x00 0x0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r>
        <w:rPr>
          <w:color w:val="000000"/>
        </w:rPr>
        <w:t>Counter</w:t>
      </w:r>
      <w:r>
        <w:rPr>
          <w:color w:val="000000"/>
          <w:vertAlign w:val="subscript"/>
        </w:rPr>
        <w:t>UPU</w:t>
      </w:r>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of 0x00 0x00</w:t>
      </w:r>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14:paraId="223D7841" w14:textId="77777777"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2B3B268A" w14:textId="77777777" w:rsidR="008E76BA" w:rsidRPr="007B0C8B" w:rsidRDefault="008E76BA" w:rsidP="008E76BA"/>
    <w:p w14:paraId="17423634" w14:textId="77777777" w:rsidR="00A12268" w:rsidRPr="007B0C8B" w:rsidRDefault="005F6090" w:rsidP="00A12268">
      <w:pPr>
        <w:pStyle w:val="1"/>
      </w:pPr>
      <w:bookmarkStart w:id="509" w:name="_Toc19634780"/>
      <w:bookmarkStart w:id="510" w:name="_Toc26875840"/>
      <w:r w:rsidRPr="007B0C8B">
        <w:t>7</w:t>
      </w:r>
      <w:r w:rsidR="004E7D6C">
        <w:tab/>
      </w:r>
      <w:r w:rsidR="00A12268" w:rsidRPr="007B0C8B">
        <w:t>Security for non-3GPP access to the 5G core network</w:t>
      </w:r>
      <w:bookmarkEnd w:id="509"/>
      <w:bookmarkEnd w:id="510"/>
    </w:p>
    <w:p w14:paraId="622639F6" w14:textId="77777777" w:rsidR="00A12268" w:rsidRPr="007B0C8B" w:rsidRDefault="005F6090" w:rsidP="00A12268">
      <w:pPr>
        <w:pStyle w:val="2"/>
      </w:pPr>
      <w:bookmarkStart w:id="511" w:name="_Toc19634781"/>
      <w:bookmarkStart w:id="512" w:name="_Toc26875841"/>
      <w:r w:rsidRPr="007B0C8B">
        <w:t>7</w:t>
      </w:r>
      <w:r w:rsidR="00A12268" w:rsidRPr="007B0C8B">
        <w:t>.1</w:t>
      </w:r>
      <w:r w:rsidR="00A12268" w:rsidRPr="007B0C8B">
        <w:tab/>
        <w:t>General</w:t>
      </w:r>
      <w:bookmarkEnd w:id="511"/>
      <w:bookmarkEnd w:id="512"/>
    </w:p>
    <w:p w14:paraId="6F8A80BC" w14:textId="77777777" w:rsidR="00A12268" w:rsidRPr="007B0C8B" w:rsidRDefault="00A12268" w:rsidP="00A12268">
      <w:r w:rsidRPr="007B0C8B">
        <w:t>Security for 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14:paraId="2F799B7E" w14:textId="77777777" w:rsidR="00A12268" w:rsidRPr="007B0C8B" w:rsidRDefault="00A12268" w:rsidP="00A12268">
      <w:r w:rsidRPr="007B0C8B">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14:paraId="674EF987" w14:textId="77777777" w:rsidR="00A12268" w:rsidRPr="007B0C8B" w:rsidRDefault="005F6090" w:rsidP="00A12268">
      <w:pPr>
        <w:pStyle w:val="2"/>
      </w:pPr>
      <w:bookmarkStart w:id="513" w:name="_Toc19634782"/>
      <w:bookmarkStart w:id="514" w:name="_Toc26875842"/>
      <w:r w:rsidRPr="007B0C8B">
        <w:t>7</w:t>
      </w:r>
      <w:r w:rsidR="00A12268" w:rsidRPr="007B0C8B">
        <w:t>.2</w:t>
      </w:r>
      <w:r w:rsidR="00A12268" w:rsidRPr="007B0C8B">
        <w:tab/>
        <w:t>Security procedures</w:t>
      </w:r>
      <w:bookmarkEnd w:id="513"/>
      <w:bookmarkEnd w:id="514"/>
    </w:p>
    <w:p w14:paraId="5BC79831" w14:textId="77777777" w:rsidR="00BA784C" w:rsidRPr="007B0C8B" w:rsidRDefault="00BA784C" w:rsidP="008E2307">
      <w:pPr>
        <w:pStyle w:val="3"/>
      </w:pPr>
      <w:bookmarkStart w:id="515" w:name="_Toc19634783"/>
      <w:bookmarkStart w:id="516" w:name="_Toc26875843"/>
      <w:r w:rsidRPr="007B0C8B">
        <w:t>7.2.1</w:t>
      </w:r>
      <w:r w:rsidRPr="007B0C8B">
        <w:tab/>
        <w:t>Authentication for Untrusted non-3GPP Access</w:t>
      </w:r>
      <w:bookmarkEnd w:id="515"/>
      <w:bookmarkEnd w:id="516"/>
    </w:p>
    <w:p w14:paraId="13267C13" w14:textId="77777777"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14:paraId="4672AA70" w14:textId="77777777" w:rsidR="00BA784C" w:rsidRPr="007B0C8B" w:rsidRDefault="00BA784C" w:rsidP="008E2307">
      <w:r w:rsidRPr="007B0C8B">
        <w:t>When possible, the UE shall be authenticated by reusing the existing UE NAS security context in AMF.</w:t>
      </w:r>
    </w:p>
    <w:p w14:paraId="380153BE" w14:textId="77777777" w:rsidR="00BA784C" w:rsidRPr="007B0C8B" w:rsidRDefault="00A76329" w:rsidP="006728B7">
      <w:pPr>
        <w:pStyle w:val="TH"/>
      </w:pPr>
      <w:r>
        <w:object w:dxaOrig="10633" w:dyaOrig="10460" w14:anchorId="3D9E4D2B">
          <v:shape id="_x0000_i1046" type="#_x0000_t75" style="width:462pt;height:454.9pt" o:ole="">
            <v:imagedata r:id="rId54" o:title=""/>
          </v:shape>
          <o:OLEObject Type="Embed" ProgID="Visio.Drawing.11" ShapeID="_x0000_i1046" DrawAspect="Content" ObjectID="_1644489847" r:id="rId55"/>
        </w:object>
      </w:r>
    </w:p>
    <w:p w14:paraId="25F67DB0" w14:textId="77777777" w:rsidR="00BA784C" w:rsidRPr="007B0C8B" w:rsidRDefault="00BA784C" w:rsidP="008E2307">
      <w:pPr>
        <w:pStyle w:val="TF"/>
      </w:pPr>
      <w:r w:rsidRPr="007B0C8B">
        <w:t>Figure 7.2.1-1: Authentication for untrusted non-3GPP access</w:t>
      </w:r>
    </w:p>
    <w:p w14:paraId="7C407E5C" w14:textId="77777777" w:rsidR="00BA784C" w:rsidRPr="007B0C8B" w:rsidRDefault="00BA784C" w:rsidP="008E2307">
      <w:pPr>
        <w:pStyle w:val="B10"/>
      </w:pPr>
      <w:r w:rsidRPr="007B0C8B">
        <w:t>1.</w:t>
      </w:r>
      <w:r w:rsidRPr="007B0C8B">
        <w:tab/>
        <w:t>The UE connects to an untrusted non-3GPP access network with procedures outside the scope of 3GPP. When the UE decides to attach to 5GC network, the UE selects an N3IWF in a 5G PLMN, as described in TS 23.501 [2] clause 6.3.6.</w:t>
      </w:r>
    </w:p>
    <w:p w14:paraId="513C7CD1" w14:textId="77777777" w:rsidR="00BA784C" w:rsidRPr="007B0C8B" w:rsidRDefault="00BA784C" w:rsidP="008E2307">
      <w:pPr>
        <w:pStyle w:val="B10"/>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14:paraId="188D3F43" w14:textId="77777777" w:rsidR="00BA784C" w:rsidRPr="007B0C8B" w:rsidRDefault="00BA784C" w:rsidP="008E2307">
      <w:pPr>
        <w:pStyle w:val="B10"/>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As per the RFC 7296 [25], in the IDi</w:t>
      </w:r>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14:paraId="7DC09EF0" w14:textId="77777777" w:rsidR="00BA784C" w:rsidRPr="007B0C8B" w:rsidRDefault="00BA784C" w:rsidP="008E2307">
      <w:pPr>
        <w:pStyle w:val="B10"/>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14:paraId="619E66D4" w14:textId="77777777" w:rsidR="00BA784C" w:rsidRPr="007B0C8B" w:rsidRDefault="00BA784C" w:rsidP="008E2307">
      <w:pPr>
        <w:pStyle w:val="B10"/>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If the UE has registrated 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14:paraId="14DBC6C8" w14:textId="77777777"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14:paraId="4E65B27C" w14:textId="77777777" w:rsidR="00BA784C" w:rsidRPr="007B0C8B" w:rsidRDefault="00BA784C" w:rsidP="008E2307">
      <w:pPr>
        <w:pStyle w:val="B10"/>
      </w:pPr>
      <w:r w:rsidRPr="007B0C8B">
        <w:t>6.</w:t>
      </w:r>
      <w:r w:rsidRPr="007B0C8B">
        <w:tab/>
        <w:t>The N3IWF shall select an AMF as specified in TS 23.501 [2], clause 6.5.3. The N3IWF forwards the Registration Request received from the UE to the AMF.</w:t>
      </w:r>
    </w:p>
    <w:p w14:paraId="2E7D11FE" w14:textId="77777777" w:rsidR="007D5209" w:rsidRDefault="00BA784C" w:rsidP="008E2307">
      <w:pPr>
        <w:pStyle w:val="B10"/>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If the UE has registrated to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it indicates that UE is authenticated by AMF</w:t>
      </w:r>
      <w:r w:rsidR="004F4E1B">
        <w:rPr>
          <w:color w:val="FF0000"/>
          <w:lang w:eastAsia="zh-CN"/>
        </w:rPr>
        <w:t>.</w:t>
      </w:r>
      <w:r w:rsidR="007D5209">
        <w:t>If integrity is verified successfully</w:t>
      </w:r>
      <w:r w:rsidR="00956748">
        <w:t xml:space="preserve"> and no newer security context has been activated over the 3GPP access</w:t>
      </w:r>
      <w:r w:rsidR="007D5209">
        <w:t xml:space="preserve">, </w:t>
      </w:r>
      <w:r w:rsidR="00956748">
        <w:t xml:space="preserve">then </w:t>
      </w:r>
      <w:r w:rsidR="007D5209">
        <w:t xml:space="preserve">step </w:t>
      </w:r>
      <w:r w:rsidR="007D5209">
        <w:rPr>
          <w:rFonts w:hint="eastAsia"/>
          <w:lang w:eastAsia="zh-CN"/>
        </w:rPr>
        <w:t>8</w:t>
      </w:r>
      <w:r w:rsidR="007D5209">
        <w:t xml:space="preserve"> to step 11 may be skipped. </w:t>
      </w:r>
      <w:bookmarkStart w:id="517" w:name="_Hlk525226532"/>
      <w:r w:rsidR="00956748">
        <w:t xml:space="preserve">If </w:t>
      </w:r>
      <w:bookmarkStart w:id="518" w:name="_Hlk525226533"/>
      <w:bookmarkEnd w:id="517"/>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518"/>
      <w:r w:rsidR="00956748">
        <w:t>.</w:t>
      </w:r>
      <w:r w:rsidR="00235A0A">
        <w:t xml:space="preserve"> </w:t>
      </w:r>
      <w:r w:rsidR="007D5209">
        <w:t>Otherwise</w:t>
      </w:r>
      <w:r w:rsidR="007D5209">
        <w:rPr>
          <w:rFonts w:hint="eastAsia"/>
          <w:lang w:eastAsia="zh-CN"/>
        </w:rPr>
        <w:t>, the AMF shall authenticate the UE.</w:t>
      </w:r>
    </w:p>
    <w:p w14:paraId="0F281A0A" w14:textId="77777777"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14:paraId="107BA02B" w14:textId="77777777"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14:paraId="71BC3D60" w14:textId="77777777" w:rsidR="00BA784C" w:rsidRDefault="00BA784C" w:rsidP="008E2307">
      <w:pPr>
        <w:pStyle w:val="B10"/>
      </w:pPr>
      <w:r w:rsidRPr="007B0C8B">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14:paraId="5D8B8F13" w14:textId="77777777" w:rsidR="00A76329" w:rsidRPr="007B0C8B" w:rsidRDefault="00A76329" w:rsidP="008E2307">
      <w:pPr>
        <w:pStyle w:val="B10"/>
      </w:pPr>
      <w:r>
        <w:t>9.</w:t>
      </w:r>
      <w:r>
        <w:tab/>
      </w:r>
      <w:r w:rsidRPr="00A76329">
        <w:t>The N3IWF shall forward the NAS SMC to UE within an EAP-Request/5G-NAS packet.</w:t>
      </w:r>
    </w:p>
    <w:p w14:paraId="4DFCA7D7" w14:textId="77777777" w:rsidR="00BA784C" w:rsidRDefault="00A76329" w:rsidP="008E2307">
      <w:pPr>
        <w:pStyle w:val="B10"/>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ngKSI in the NAS SMC</w:t>
      </w:r>
      <w:r>
        <w:t>. UE shall respond to the NAS SMC it received from the AMF based on the selected algorithms and parameters as described in clause 6.7.2. The UE shall encapsulate the NAS SMC Complete in the EAP-5G Response.</w:t>
      </w:r>
    </w:p>
    <w:p w14:paraId="70BFB812" w14:textId="77777777" w:rsidR="00A76329" w:rsidRDefault="00A76329" w:rsidP="00A76329">
      <w:pPr>
        <w:pStyle w:val="B10"/>
      </w:pPr>
      <w:r>
        <w:t>11. The N3IWF shall forward the NAS packet contain</w:t>
      </w:r>
      <w:r w:rsidR="007D5209">
        <w:t>in</w:t>
      </w:r>
      <w:r>
        <w:t>g NAS SMC Complete to the AMF over the N2 interface.</w:t>
      </w:r>
    </w:p>
    <w:p w14:paraId="060589FF" w14:textId="77777777" w:rsidR="00A76329" w:rsidRDefault="00A76329" w:rsidP="00A76329">
      <w:pPr>
        <w:pStyle w:val="B10"/>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14:paraId="1D8BAE11" w14:textId="77777777" w:rsidR="00A76329" w:rsidRPr="007B0C8B" w:rsidRDefault="00A76329" w:rsidP="00A76329">
      <w:pPr>
        <w:pStyle w:val="B10"/>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14:paraId="12A17F05" w14:textId="77777777" w:rsidR="00BA784C" w:rsidRDefault="00BA784C" w:rsidP="008E2307">
      <w:pPr>
        <w:pStyle w:val="B10"/>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14:paraId="5892A92C" w14:textId="77777777" w:rsidR="00A76329" w:rsidRDefault="00A76329" w:rsidP="00A76329">
      <w:pPr>
        <w:pStyle w:val="B10"/>
      </w:pPr>
      <w:r>
        <w:t>15. Upon successful establishment of the IPsec SA between the UE and the N3IWF, the N3IWF shall send the NGAP Initial Context Setup Response message to the AMF.</w:t>
      </w:r>
    </w:p>
    <w:p w14:paraId="0D70EC55" w14:textId="77777777" w:rsidR="00A76329" w:rsidRDefault="00A76329" w:rsidP="00A76329">
      <w:pPr>
        <w:pStyle w:val="B10"/>
      </w:pPr>
      <w:r>
        <w:t>16. When NGAP Initial Context Setup Response for the UE is received by the AMF, AMF shall send the NAS Registration Accept message for the UE over the N2 towards the N3IWF.</w:t>
      </w:r>
    </w:p>
    <w:p w14:paraId="40272935" w14:textId="77777777" w:rsidR="00A76329" w:rsidRPr="007B0C8B" w:rsidRDefault="00A76329" w:rsidP="007D5209">
      <w:pPr>
        <w:pStyle w:val="B10"/>
      </w:pPr>
      <w:r>
        <w:t xml:space="preserve">17. Upon receiving the NAS Registration Accept message from the AMF, the N3IWF shall forward it to the UE over the established IPsec SA. All further NAS messages between the UE and the N3IWF shall be sent over the established IPsec SA. </w:t>
      </w:r>
    </w:p>
    <w:p w14:paraId="3964B62A" w14:textId="77777777" w:rsidR="00A12268" w:rsidRPr="007B0C8B" w:rsidRDefault="004E7D6C" w:rsidP="00A12268">
      <w:pPr>
        <w:pStyle w:val="1"/>
      </w:pPr>
      <w:bookmarkStart w:id="519" w:name="_Toc19634784"/>
      <w:bookmarkStart w:id="520" w:name="_Toc26875844"/>
      <w:r w:rsidRPr="007B0C8B">
        <w:t>8</w:t>
      </w:r>
      <w:r>
        <w:tab/>
      </w:r>
      <w:r w:rsidR="00A12268" w:rsidRPr="007B0C8B">
        <w:t>Security of interworking</w:t>
      </w:r>
      <w:bookmarkEnd w:id="519"/>
      <w:bookmarkEnd w:id="520"/>
    </w:p>
    <w:p w14:paraId="67AD2FEA" w14:textId="77777777" w:rsidR="00A12268" w:rsidRPr="007B0C8B" w:rsidRDefault="005F6090" w:rsidP="00A12268">
      <w:pPr>
        <w:pStyle w:val="2"/>
      </w:pPr>
      <w:bookmarkStart w:id="521" w:name="_Toc19634785"/>
      <w:bookmarkStart w:id="522" w:name="_Toc26875845"/>
      <w:r w:rsidRPr="007B0C8B">
        <w:t>8</w:t>
      </w:r>
      <w:r w:rsidR="00A12268" w:rsidRPr="007B0C8B">
        <w:t>.1</w:t>
      </w:r>
      <w:r w:rsidR="00A12268" w:rsidRPr="007B0C8B">
        <w:tab/>
        <w:t>General</w:t>
      </w:r>
      <w:bookmarkEnd w:id="521"/>
      <w:bookmarkEnd w:id="522"/>
    </w:p>
    <w:p w14:paraId="7A1408DC" w14:textId="77777777" w:rsidR="00A12268" w:rsidRPr="007B0C8B" w:rsidRDefault="00A12268" w:rsidP="00A12268">
      <w:r w:rsidRPr="007B0C8B">
        <w:t xml:space="preserve">As described in TS 23.501 [2], in order to interwork with EPC, the UE can operate in Single Registration or Dual Registration mode. </w:t>
      </w:r>
    </w:p>
    <w:p w14:paraId="6DA4CC7E" w14:textId="77777777"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14:paraId="6645DF41" w14:textId="77777777" w:rsidR="00A12268" w:rsidRPr="007B0C8B"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14:paraId="2192A698" w14:textId="77777777" w:rsidR="008A1C06" w:rsidRPr="007B0C8B" w:rsidRDefault="008A1C06" w:rsidP="008E2307">
      <w:pPr>
        <w:pStyle w:val="2"/>
      </w:pPr>
      <w:bookmarkStart w:id="523" w:name="_Toc19634786"/>
      <w:bookmarkStart w:id="524" w:name="_Toc26875846"/>
      <w:r w:rsidRPr="007B0C8B">
        <w:t>8.2</w:t>
      </w:r>
      <w:r w:rsidRPr="007B0C8B">
        <w:tab/>
        <w:t>Registration procedure for mobility from EPS to 5GS</w:t>
      </w:r>
      <w:r w:rsidR="00A55949">
        <w:t xml:space="preserve"> over N26</w:t>
      </w:r>
      <w:bookmarkEnd w:id="523"/>
      <w:bookmarkEnd w:id="524"/>
    </w:p>
    <w:p w14:paraId="120DD0DD" w14:textId="77777777" w:rsidR="008A1C06" w:rsidRDefault="008A1C06" w:rsidP="008A1C06">
      <w:r w:rsidRPr="007B0C8B">
        <w:t>During mobility from EPS to 5GS, the security handling described below shall apply.</w:t>
      </w:r>
    </w:p>
    <w:p w14:paraId="3712783E" w14:textId="77777777" w:rsidR="00970362" w:rsidRPr="007B0C8B" w:rsidRDefault="00970362" w:rsidP="008A1C06">
      <w:r>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14:paraId="5A9BA0B6" w14:textId="77777777"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ngKSI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5G security context then the UE shall send the Registration Request message without integrity protection.</w:t>
      </w:r>
      <w:r w:rsidRPr="007B0C8B">
        <w:t xml:space="preserve">The Registration </w:t>
      </w:r>
      <w:r w:rsidR="00A55949">
        <w:t>Request</w:t>
      </w:r>
      <w:r w:rsidRPr="007B0C8B">
        <w:t xml:space="preserve"> shall contain the TAU request 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14:paraId="1F715D2E" w14:textId="77777777" w:rsidR="004542BA" w:rsidRPr="007B0C8B" w:rsidRDefault="004542BA" w:rsidP="00970275">
      <w:pPr>
        <w:pStyle w:val="NO"/>
      </w:pPr>
      <w:r w:rsidRPr="001650EF">
        <w:t>NOTE</w:t>
      </w:r>
      <w:r>
        <w:t>: The enclosed TAU request in the Registration Request contain</w:t>
      </w:r>
      <w:r w:rsidRPr="00F0175A">
        <w:t>s</w:t>
      </w:r>
      <w:r>
        <w:t xml:space="preserve"> a complete TAU Request.</w:t>
      </w:r>
    </w:p>
    <w:p w14:paraId="5B10793D" w14:textId="77777777"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using the stored UE security context and if the verification is successful, the MME shall </w:t>
      </w:r>
      <w:r w:rsidR="00A55949">
        <w:t>send</w:t>
      </w:r>
      <w:r w:rsidRPr="007B0C8B">
        <w:t xml:space="preserve"> the UE context to the AMF. </w:t>
      </w:r>
    </w:p>
    <w:p w14:paraId="2207F699" w14:textId="77777777" w:rsidR="008A1C06"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4179D6">
        <w:t>If the AMF derives a mapped 5G security context from the EPS security context, then t</w:t>
      </w:r>
      <w:r w:rsidR="004179D6" w:rsidRPr="006A0D25">
        <w:t>he</w:t>
      </w:r>
      <w:r w:rsidR="004179D6" w:rsidRPr="001F6445">
        <w:t xml:space="preserve"> </w:t>
      </w:r>
      <w:r w:rsidR="004179D6">
        <w:t>ng</w:t>
      </w:r>
      <w:r w:rsidR="004179D6" w:rsidRPr="001F6445">
        <w:t xml:space="preserve">KSI </w:t>
      </w:r>
      <w:r w:rsidR="004179D6">
        <w:t>associated with</w:t>
      </w:r>
      <w:r w:rsidR="004179D6" w:rsidRPr="001F6445">
        <w:t xml:space="preserve"> the newly derived</w:t>
      </w:r>
      <w:r w:rsidR="004179D6">
        <w:t xml:space="preserve"> mapped 5G security context and the uplink and downlink 5G NAS COUNTs are</w:t>
      </w:r>
      <w:r w:rsidR="004179D6" w:rsidRPr="001F6445">
        <w:t xml:space="preserve"> </w:t>
      </w:r>
      <w:r w:rsidR="004179D6">
        <w:t>defined and set</w:t>
      </w:r>
      <w:r w:rsidR="004179D6" w:rsidRPr="001F6445">
        <w:t xml:space="preserve"> </w:t>
      </w:r>
      <w:r w:rsidR="004179D6">
        <w:t xml:space="preserve">as described in clause 8.6.2. </w:t>
      </w:r>
      <w:r w:rsidR="004542BA">
        <w:t xml:space="preserve">The AMF shall use </w:t>
      </w:r>
      <w:r w:rsidR="004179D6">
        <w:t xml:space="preserve">and include </w:t>
      </w:r>
      <w:r w:rsidR="004542BA">
        <w:t xml:space="preserve">the ngKSI </w:t>
      </w:r>
      <w:r w:rsidR="004179D6">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If a mapped 5G security context is created or the native 5G security context has been changed (e.g., due to a new K</w:t>
      </w:r>
      <w:r w:rsidR="00374F46" w:rsidRPr="00531980">
        <w:rPr>
          <w:vertAlign w:val="subscript"/>
        </w:rPr>
        <w:t>AMF</w:t>
      </w:r>
      <w:r w:rsidR="00374F46">
        <w:t>’ derivation or NAS algorithm change)</w:t>
      </w:r>
      <w:r w:rsidRPr="007B0C8B">
        <w:t xml:space="preserve">, the AMF shall activate the resulting </w:t>
      </w:r>
      <w:r w:rsidR="004179D6">
        <w:t xml:space="preserve">5G </w:t>
      </w:r>
      <w:r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r w:rsidR="00374F46">
        <w:t>If the</w:t>
      </w:r>
      <w:r w:rsidR="00AA57C5">
        <w:t xml:space="preserve"> </w:t>
      </w:r>
      <w:r w:rsidR="00374F46">
        <w:t>AMF wants to continue to use the</w:t>
      </w:r>
      <w:r w:rsidR="00374F46" w:rsidRPr="00374F46">
        <w:t xml:space="preserve"> </w:t>
      </w:r>
      <w:r w:rsidR="00374F46">
        <w:t>native 5G security context</w:t>
      </w:r>
      <w:r w:rsidR="00374F46" w:rsidRPr="00374F46">
        <w:t xml:space="preserve"> </w:t>
      </w:r>
      <w:r w:rsidR="00374F46">
        <w:t>used by the UE to protect the Registration Request, the AMF</w:t>
      </w:r>
      <w:r w:rsidR="00374F46" w:rsidRPr="00374F46">
        <w:t xml:space="preserve"> </w:t>
      </w:r>
      <w:r w:rsidR="00374F46">
        <w:t>may skip the NAS SMC procedure and send the Registration Accept message protected using the native 5G security context identified by the 5G-GUTI and the ngKSI included in the Registration Request message.</w:t>
      </w:r>
    </w:p>
    <w:p w14:paraId="268C1277" w14:textId="77777777" w:rsidR="004179D6" w:rsidRDefault="004179D6" w:rsidP="004179D6">
      <w:r>
        <w:t>In case the type value in the received ngKSI in NAS SMC indicates a mapped security context, then the UE shall use the value field in the received ngKSI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14:paraId="66AD32A0" w14:textId="77777777"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If the AMF chooses to derive an initial K</w:t>
      </w:r>
      <w:r w:rsidRPr="00A029A3">
        <w:rPr>
          <w:vertAlign w:val="subscript"/>
        </w:rPr>
        <w:t>gNB</w:t>
      </w:r>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K</w:t>
      </w:r>
      <w:r w:rsidRPr="00A029A3">
        <w:rPr>
          <w:vertAlign w:val="subscript"/>
        </w:rPr>
        <w:t>gNB</w:t>
      </w:r>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an initial K</w:t>
      </w:r>
      <w:r w:rsidRPr="00A029A3">
        <w:rPr>
          <w:vertAlign w:val="subscript"/>
        </w:rPr>
        <w:t>gNB</w:t>
      </w:r>
      <w:r>
        <w:t xml:space="preserve"> from a new </w:t>
      </w:r>
      <w:r w:rsidRPr="007B0C8B">
        <w:t>K</w:t>
      </w:r>
      <w:r w:rsidRPr="007B0C8B">
        <w:rPr>
          <w:vertAlign w:val="subscript"/>
        </w:rPr>
        <w:t>AMF</w:t>
      </w:r>
      <w:r>
        <w:t xml:space="preserve"> key in the same way as the AMF.</w:t>
      </w:r>
    </w:p>
    <w:p w14:paraId="1D7C0456" w14:textId="77777777" w:rsidR="004804F2" w:rsidRPr="007B0C8B" w:rsidRDefault="004804F2" w:rsidP="004804F2">
      <w:pPr>
        <w:pStyle w:val="2"/>
      </w:pPr>
      <w:bookmarkStart w:id="525" w:name="_Toc19634787"/>
      <w:bookmarkStart w:id="526" w:name="_Toc26875847"/>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525"/>
      <w:bookmarkEnd w:id="526"/>
    </w:p>
    <w:p w14:paraId="39BF1369" w14:textId="77777777" w:rsidR="00C52364" w:rsidRDefault="00C52364" w:rsidP="00970275">
      <w:pPr>
        <w:pStyle w:val="3"/>
      </w:pPr>
      <w:bookmarkStart w:id="527" w:name="_Toc19634788"/>
      <w:bookmarkStart w:id="528" w:name="_Toc26875848"/>
      <w:r>
        <w:t>8.3.1</w:t>
      </w:r>
      <w:r>
        <w:tab/>
        <w:t>General</w:t>
      </w:r>
      <w:bookmarkEnd w:id="527"/>
      <w:bookmarkEnd w:id="528"/>
    </w:p>
    <w:p w14:paraId="72587783" w14:textId="77777777" w:rsidR="00C52364" w:rsidRDefault="00C52364" w:rsidP="00C52364">
      <w:r>
        <w:t xml:space="preserve">This subclause covers the case of handover from </w:t>
      </w:r>
      <w:r w:rsidR="00A55949">
        <w:t xml:space="preserve">5GS </w:t>
      </w:r>
      <w:r>
        <w:t xml:space="preserve">to </w:t>
      </w:r>
      <w:r w:rsidR="00A55949">
        <w:t>EPS</w:t>
      </w:r>
      <w:r>
        <w:t>, as defined in TS 23.502 [8].</w:t>
      </w:r>
    </w:p>
    <w:p w14:paraId="46EDCAA9" w14:textId="77777777" w:rsidR="00C52364" w:rsidRDefault="00C52364" w:rsidP="00970275">
      <w:pPr>
        <w:pStyle w:val="3"/>
      </w:pPr>
      <w:bookmarkStart w:id="529" w:name="_Toc19634789"/>
      <w:bookmarkStart w:id="530" w:name="_Toc26875849"/>
      <w:r>
        <w:t>8.3.2</w:t>
      </w:r>
      <w:r>
        <w:tab/>
        <w:t>Procedure</w:t>
      </w:r>
      <w:bookmarkEnd w:id="529"/>
      <w:bookmarkEnd w:id="530"/>
    </w:p>
    <w:p w14:paraId="2B8488CB" w14:textId="77777777" w:rsidR="00C52364" w:rsidRDefault="00C52364" w:rsidP="00C52364">
      <w:pPr>
        <w:rPr>
          <w:sz w:val="24"/>
        </w:rPr>
      </w:pPr>
    </w:p>
    <w:p w14:paraId="16808D98" w14:textId="77777777" w:rsidR="00C52364" w:rsidRDefault="004835A5" w:rsidP="00A00BC6">
      <w:pPr>
        <w:pStyle w:val="TH"/>
      </w:pPr>
      <w:r w:rsidRPr="001650EF">
        <w:object w:dxaOrig="9684" w:dyaOrig="10752" w14:anchorId="7D035013">
          <v:shape id="_x0000_i1047" type="#_x0000_t75" style="width:475.9pt;height:530.25pt" o:ole="">
            <v:imagedata r:id="rId56" o:title=""/>
          </v:shape>
          <o:OLEObject Type="Embed" ProgID="Visio.Drawing.11" ShapeID="_x0000_i1047" DrawAspect="Content" ObjectID="_1644489848" r:id="rId57"/>
        </w:object>
      </w:r>
    </w:p>
    <w:p w14:paraId="5CC4BC62" w14:textId="77777777" w:rsidR="00C52364" w:rsidRDefault="00C52364" w:rsidP="00970275">
      <w:pPr>
        <w:pStyle w:val="TF"/>
      </w:pPr>
      <w:r>
        <w:t>Figure 8.3.2-1 Handover from 5GS to EPC over N26</w:t>
      </w:r>
    </w:p>
    <w:p w14:paraId="027BF657" w14:textId="77777777" w:rsidR="00C52364" w:rsidRPr="00C52364" w:rsidRDefault="00C52364" w:rsidP="00970275">
      <w:pPr>
        <w:pStyle w:val="NO"/>
      </w:pPr>
      <w:r>
        <w:t>NOTE</w:t>
      </w:r>
      <w:r w:rsidR="00FE02C9">
        <w:rPr>
          <w:lang w:val="en-GB"/>
        </w:rPr>
        <w:t xml:space="preserve"> 1</w:t>
      </w:r>
      <w:r>
        <w:t>:</w:t>
      </w:r>
      <w:r>
        <w:tab/>
        <w:t>This procedure is based on clause 4.11.1.2.1 in TS 23.502 and only includes steps and description that are relevant to security.</w:t>
      </w:r>
    </w:p>
    <w:p w14:paraId="68A608F2" w14:textId="77777777"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14:paraId="44B2259A" w14:textId="77777777" w:rsidR="00C52364" w:rsidRPr="007B0C8B" w:rsidRDefault="00C52364" w:rsidP="00970275">
      <w:pPr>
        <w:pStyle w:val="B10"/>
      </w:pPr>
      <w:r>
        <w:t>1</w:t>
      </w:r>
      <w:r w:rsidRPr="00C52364">
        <w:t>.</w:t>
      </w:r>
      <w:r w:rsidRPr="00C52364">
        <w:tab/>
        <w:t>The gNB</w:t>
      </w:r>
      <w:r w:rsidR="004835A5">
        <w:t>/ng-eNB</w:t>
      </w:r>
      <w:r w:rsidRPr="00C52364">
        <w:t xml:space="preserve"> sends a Handover Required message to the AMF, including UE’s identity .</w:t>
      </w:r>
    </w:p>
    <w:p w14:paraId="01594ED4" w14:textId="77777777" w:rsidR="00C52364" w:rsidRDefault="00C52364" w:rsidP="00970275">
      <w:pPr>
        <w:pStyle w:val="B10"/>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14:paraId="5A31D23D" w14:textId="77777777"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14:paraId="445B42FB" w14:textId="77777777" w:rsidR="00C52364" w:rsidRDefault="00C52364" w:rsidP="00970275">
      <w:pPr>
        <w:pStyle w:val="NO"/>
      </w:pPr>
      <w:r>
        <w:t xml:space="preserve">NOTE </w:t>
      </w:r>
      <w:r w:rsidR="00FE02C9">
        <w:rPr>
          <w:lang w:val="en-GB"/>
        </w:rPr>
        <w:t>2</w:t>
      </w:r>
      <w:r>
        <w:t xml:space="preserve">: </w:t>
      </w:r>
      <w:r>
        <w:tab/>
        <w:t>A legacy target MME is expecting to receive the selected EPS NAS algorithms identifiers over N26 from the source AMF as the target MME beli</w:t>
      </w:r>
      <w:r w:rsidR="00000AEF">
        <w:rPr>
          <w:lang w:val="en-GB"/>
        </w:rPr>
        <w:t>e</w:t>
      </w:r>
      <w:r>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7C256DCC" w14:textId="77777777"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eKSI for the newly derived </w:t>
      </w:r>
      <w:r w:rsidR="00A55949">
        <w:t>K</w:t>
      </w:r>
      <w:r w:rsidR="00A55949">
        <w:rPr>
          <w:vertAlign w:val="subscript"/>
        </w:rPr>
        <w:t>ASME</w:t>
      </w:r>
      <w:r w:rsidR="00A55949">
        <w:t>'</w:t>
      </w:r>
      <w:r w:rsidR="00C52364" w:rsidRPr="00737DCD">
        <w:t xml:space="preserve"> key is defined as described in clause 8.6.1.</w:t>
      </w:r>
    </w:p>
    <w:p w14:paraId="42F22A6A" w14:textId="77777777" w:rsidR="003F3E29" w:rsidRPr="00737DCD" w:rsidRDefault="004804F2" w:rsidP="00826DD0">
      <w:pPr>
        <w:pStyle w:val="B2"/>
      </w:pPr>
      <w:r w:rsidRPr="007B0C8B">
        <w:t xml:space="preserve">The </w:t>
      </w:r>
      <w:r w:rsidR="00C52364" w:rsidRPr="00737DCD">
        <w:t xml:space="preserve">source </w:t>
      </w:r>
      <w:r w:rsidRPr="007B0C8B">
        <w:t>AMF shall also derive the initial K</w:t>
      </w:r>
      <w:r w:rsidRPr="00970275">
        <w:rPr>
          <w:vertAlign w:val="subscript"/>
        </w:rPr>
        <w:t>eNB</w:t>
      </w:r>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14:paraId="5F51EF5C" w14:textId="77777777" w:rsidR="003F3E29" w:rsidRDefault="003F3E29" w:rsidP="003F3E29">
      <w:pPr>
        <w:pStyle w:val="NO"/>
        <w:rPr>
          <w:lang w:eastAsia="zh-CN"/>
        </w:rPr>
      </w:pPr>
      <w:r w:rsidRPr="00737DCD">
        <w:t xml:space="preserve">NOTE </w:t>
      </w:r>
      <w:r>
        <w:rPr>
          <w:lang w:val="en-GB"/>
        </w:rP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14:paraId="655887DE" w14:textId="77777777"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14:paraId="10613BA0" w14:textId="77777777" w:rsidR="00C52364" w:rsidRDefault="00C52364" w:rsidP="00C52364">
      <w:pPr>
        <w:pStyle w:val="B10"/>
      </w:pPr>
      <w:r>
        <w:t>3.</w:t>
      </w:r>
      <w:r>
        <w:tab/>
        <w:t xml:space="preserve">The source AMF shall transfer the UE security context (including new </w:t>
      </w:r>
      <w:r w:rsidR="00A55949">
        <w:t>K</w:t>
      </w:r>
      <w:r w:rsidR="00A55949">
        <w:rPr>
          <w:vertAlign w:val="subscript"/>
        </w:rPr>
        <w:t>ASME</w:t>
      </w:r>
      <w:r w:rsidR="00A55949">
        <w:t>'</w:t>
      </w:r>
      <w:r>
        <w:t xml:space="preserve">, eKSI,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14:paraId="7D3912C8" w14:textId="77777777" w:rsidR="00C52364" w:rsidRDefault="00C52364" w:rsidP="00C52364">
      <w:pPr>
        <w:pStyle w:val="B10"/>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keys (i.e., K</w:t>
      </w:r>
      <w:r w:rsidR="00496E2B" w:rsidRPr="00970275">
        <w:rPr>
          <w:vertAlign w:val="subscript"/>
        </w:rPr>
        <w:t>NASenc</w:t>
      </w:r>
      <w:r w:rsidR="00496E2B" w:rsidRPr="007B0C8B">
        <w:t xml:space="preserve"> and K</w:t>
      </w:r>
      <w:r w:rsidR="00496E2B" w:rsidRPr="00970275">
        <w:rPr>
          <w:vertAlign w:val="subscript"/>
        </w:rPr>
        <w:t>NASint</w:t>
      </w:r>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The target MME needs to include the {NH, NCC=2} pair and the UE security capabilities in the S1 HANDOVER REQUEST message to the target LTE eNB. The UE security capabilities include the UE EPS security capabilities received from the source AMF.</w:t>
      </w:r>
    </w:p>
    <w:p w14:paraId="11928290" w14:textId="77777777" w:rsidR="00C52364" w:rsidRDefault="00C52364" w:rsidP="00C52364">
      <w:pPr>
        <w:pStyle w:val="B10"/>
      </w:pPr>
      <w:r>
        <w:t>5.</w:t>
      </w:r>
      <w:r>
        <w:tab/>
        <w:t xml:space="preserve">Upon receipt of the S1 HANDOVER REQUEST from the target MME, </w:t>
      </w:r>
      <w:r w:rsidR="001B4F64">
        <w:t xml:space="preserve">the target LTE eNB selects AS security algorithmsfrom the UE EPS security capabilities as described in clause 7.2.4.2.3 in TS 33.401 [10] and </w:t>
      </w:r>
      <w:r>
        <w:t>compute</w:t>
      </w:r>
      <w:r w:rsidR="001B4F64">
        <w:t>s</w:t>
      </w:r>
      <w:r>
        <w:t xml:space="preserve"> the KeNB to be used with the UE and proceed as described in clause 7.2.8.4.3 in TS 33.401[10]. </w:t>
      </w:r>
      <w:r w:rsidR="001B4F64">
        <w:t>The target LTE eNB then sends the selected AS security algorithms in the target to source transparent container in the S1 Handover Request Ack Message to the target MME.</w:t>
      </w:r>
    </w:p>
    <w:p w14:paraId="3CA78430" w14:textId="77777777" w:rsidR="00C52364" w:rsidRDefault="00C52364" w:rsidP="00C52364">
      <w:pPr>
        <w:pStyle w:val="B10"/>
      </w:pPr>
      <w:r>
        <w:t>6.</w:t>
      </w:r>
      <w:r>
        <w:tab/>
        <w:t xml:space="preserve">The target MME shall </w:t>
      </w:r>
      <w:r w:rsidR="00A55949">
        <w:t>include</w:t>
      </w:r>
      <w:r>
        <w:t xml:space="preserve"> the target to source transparent container received from the target LTE eNB in the </w:t>
      </w:r>
      <w:r w:rsidR="000F7D9B">
        <w:t xml:space="preserve">Forward </w:t>
      </w:r>
      <w:r>
        <w:t>Relocation Response message sent to the source AMF.</w:t>
      </w:r>
    </w:p>
    <w:p w14:paraId="0186EFEC" w14:textId="77777777" w:rsidR="00C52364" w:rsidRDefault="00C52364" w:rsidP="00C52364">
      <w:pPr>
        <w:pStyle w:val="B10"/>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in the Handover command sent to the source gNB</w:t>
      </w:r>
      <w:r w:rsidR="004835A5">
        <w:t>/ng-eNB</w:t>
      </w:r>
      <w:r>
        <w:t>.</w:t>
      </w:r>
    </w:p>
    <w:p w14:paraId="30AED2FA" w14:textId="77777777" w:rsidR="00C52364" w:rsidRDefault="00C52364" w:rsidP="00C52364">
      <w:pPr>
        <w:pStyle w:val="B10"/>
      </w:pPr>
      <w:r>
        <w:t>8.</w:t>
      </w:r>
      <w:r>
        <w:tab/>
        <w:t>The source gNB</w:t>
      </w:r>
      <w:r w:rsidR="004835A5">
        <w:t>/ng-eNB</w:t>
      </w:r>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14:paraId="3DE09B09" w14:textId="77777777" w:rsidR="00C52364" w:rsidRDefault="00C52364" w:rsidP="00C52364">
      <w:pPr>
        <w:pStyle w:val="B10"/>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14:paraId="6CA881EB" w14:textId="77777777" w:rsidR="00C52364" w:rsidRDefault="00C52364" w:rsidP="00C52364">
      <w:pPr>
        <w:pStyle w:val="B10"/>
      </w:pPr>
      <w:r>
        <w:t>9.</w:t>
      </w:r>
      <w:r>
        <w:tab/>
        <w:t>T</w:t>
      </w:r>
      <w:r w:rsidR="00F04BED">
        <w:t xml:space="preserve">he eKSI for the newly derived </w:t>
      </w:r>
      <w:r w:rsidR="00A55949">
        <w:t>K</w:t>
      </w:r>
      <w:r w:rsidR="00A55949">
        <w:rPr>
          <w:vertAlign w:val="subscript"/>
        </w:rPr>
        <w:t>ASME</w:t>
      </w:r>
      <w:r w:rsidR="00A55949">
        <w:t>'</w:t>
      </w:r>
      <w:r>
        <w:t xml:space="preserve"> key is defined as described in clause 8.6.1. The UE shall also derive the EPS NAS keys (i.e. K</w:t>
      </w:r>
      <w:r w:rsidRPr="00970275">
        <w:rPr>
          <w:vertAlign w:val="subscript"/>
        </w:rPr>
        <w:t>NASenc</w:t>
      </w:r>
      <w:r>
        <w:t xml:space="preserve"> and K</w:t>
      </w:r>
      <w:r w:rsidRPr="00970275">
        <w:rPr>
          <w:vertAlign w:val="subscript"/>
        </w:rPr>
        <w:t>NASint</w:t>
      </w:r>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K</w:t>
      </w:r>
      <w:r w:rsidRPr="00970275">
        <w:rPr>
          <w:vertAlign w:val="subscript"/>
        </w:rPr>
        <w:t>eNB</w:t>
      </w:r>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14:paraId="178D0E35" w14:textId="77777777"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r w:rsidR="00A55949">
        <w:t>K</w:t>
      </w:r>
      <w:r w:rsidR="00A55949" w:rsidRPr="00A742A2">
        <w:rPr>
          <w:vertAlign w:val="subscript"/>
        </w:rPr>
        <w:t>eNB</w:t>
      </w:r>
      <w:r>
        <w:t xml:space="preserve"> to be used with the UE by performing the key derivation defined in Annex A.5 in TS 33.401[10]. The UE shall derive the AS RRC keys and the AS UP keys based on the </w:t>
      </w:r>
      <w:r w:rsidR="00A55949">
        <w:t>K</w:t>
      </w:r>
      <w:r w:rsidR="00A55949" w:rsidRPr="00A742A2">
        <w:rPr>
          <w:vertAlign w:val="subscript"/>
        </w:rPr>
        <w:t>eNB</w:t>
      </w:r>
      <w:r>
        <w:t xml:space="preserve"> and the received AS EPS security algorithms identifiers selected by the target eNB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14:paraId="1966C838" w14:textId="77777777" w:rsidR="00F975B2" w:rsidRPr="00311058" w:rsidRDefault="00F975B2" w:rsidP="00894425">
      <w:pPr>
        <w:pStyle w:val="B10"/>
      </w:pPr>
      <w:r w:rsidRPr="00311058">
        <w:rPr>
          <w:rFonts w:hint="eastAsia"/>
        </w:rPr>
        <w:t>1</w:t>
      </w:r>
      <w:r w:rsidRPr="00311058">
        <w:t xml:space="preserve">0.  The UE sends the Handover Complete message to the target LTE eNB.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14:paraId="171BD254" w14:textId="77777777" w:rsidR="00F975B2" w:rsidRDefault="00F975B2" w:rsidP="00894425">
      <w:pPr>
        <w:pStyle w:val="B10"/>
      </w:pPr>
      <w:r w:rsidRPr="00311058">
        <w:t xml:space="preserve">11.  The target LTE eNB </w:t>
      </w:r>
      <w:r w:rsidRPr="0017638B">
        <w:t>notifies</w:t>
      </w:r>
      <w:r w:rsidRPr="00311058">
        <w:t xml:space="preserve"> the target MME with a Handover Notify message.</w:t>
      </w:r>
    </w:p>
    <w:p w14:paraId="2160AD05" w14:textId="77777777" w:rsidR="006F2786" w:rsidRPr="007B0C8B" w:rsidRDefault="006F2786" w:rsidP="00772F72">
      <w:r w:rsidRPr="00C902DF">
        <w:t>After successful completion of the Handover procedure, the UE shall delete any mapped 5G security context.</w:t>
      </w:r>
    </w:p>
    <w:p w14:paraId="14DA5DC1" w14:textId="77777777" w:rsidR="000F2E91" w:rsidRPr="007B0C8B" w:rsidRDefault="000F2E91" w:rsidP="004804F2">
      <w:pPr>
        <w:pStyle w:val="2"/>
      </w:pPr>
      <w:bookmarkStart w:id="531" w:name="_Toc19634790"/>
      <w:bookmarkStart w:id="532" w:name="_Toc26875850"/>
      <w:r w:rsidRPr="007B0C8B">
        <w:t>8.</w:t>
      </w:r>
      <w:r w:rsidR="00321E5C" w:rsidRPr="007B0C8B">
        <w:t>4</w:t>
      </w:r>
      <w:r w:rsidRPr="007B0C8B">
        <w:tab/>
        <w:t>Handover from EPS to 5GS over N26</w:t>
      </w:r>
      <w:bookmarkEnd w:id="531"/>
      <w:bookmarkEnd w:id="532"/>
    </w:p>
    <w:p w14:paraId="184B6CCA" w14:textId="77777777" w:rsidR="000F2E91" w:rsidRPr="007B0C8B" w:rsidRDefault="000F2E91" w:rsidP="000F2E91">
      <w:pPr>
        <w:pStyle w:val="3"/>
      </w:pPr>
      <w:bookmarkStart w:id="533" w:name="_Toc19634791"/>
      <w:bookmarkStart w:id="534" w:name="_Toc26875851"/>
      <w:r w:rsidRPr="007B0C8B">
        <w:t>8.</w:t>
      </w:r>
      <w:r w:rsidR="00321E5C" w:rsidRPr="007B0C8B">
        <w:t>4</w:t>
      </w:r>
      <w:r w:rsidRPr="007B0C8B">
        <w:t>.1</w:t>
      </w:r>
      <w:r w:rsidRPr="007B0C8B">
        <w:tab/>
        <w:t>General</w:t>
      </w:r>
      <w:bookmarkEnd w:id="533"/>
      <w:bookmarkEnd w:id="534"/>
    </w:p>
    <w:p w14:paraId="2099334A" w14:textId="77777777"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14:paraId="30515050" w14:textId="77777777" w:rsidR="000F2E91" w:rsidRPr="007B0C8B" w:rsidRDefault="000F2E91" w:rsidP="000F2E91">
      <w:pPr>
        <w:pStyle w:val="3"/>
      </w:pPr>
      <w:bookmarkStart w:id="535" w:name="_Toc19634792"/>
      <w:bookmarkStart w:id="536" w:name="_Toc26875852"/>
      <w:r w:rsidRPr="007B0C8B">
        <w:t>8.</w:t>
      </w:r>
      <w:r w:rsidR="00321E5C" w:rsidRPr="007B0C8B">
        <w:t>4</w:t>
      </w:r>
      <w:r w:rsidRPr="007B0C8B">
        <w:t>.2</w:t>
      </w:r>
      <w:r w:rsidRPr="007B0C8B">
        <w:tab/>
        <w:t>Procedure</w:t>
      </w:r>
      <w:bookmarkEnd w:id="535"/>
      <w:bookmarkEnd w:id="536"/>
    </w:p>
    <w:p w14:paraId="3A82C9E8" w14:textId="77777777" w:rsidR="000F2E91" w:rsidRPr="007B0C8B" w:rsidRDefault="004835A5" w:rsidP="00A00BC6">
      <w:pPr>
        <w:pStyle w:val="TH"/>
      </w:pPr>
      <w:r w:rsidRPr="000D74AE">
        <w:object w:dxaOrig="9684" w:dyaOrig="10752" w14:anchorId="0323D780">
          <v:shape id="_x0000_i1048" type="#_x0000_t75" style="width:480pt;height:532.9pt" o:ole="">
            <v:imagedata r:id="rId58" o:title=""/>
          </v:shape>
          <o:OLEObject Type="Embed" ProgID="Visio.Drawing.11" ShapeID="_x0000_i1048" DrawAspect="Content" ObjectID="_1644489849" r:id="rId59"/>
        </w:object>
      </w:r>
    </w:p>
    <w:p w14:paraId="46888FA4" w14:textId="77777777"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14:paraId="7FFB4F8E" w14:textId="77777777"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rPr>
          <w:lang w:val="en-GB"/>
        </w:rPr>
        <w:t xml:space="preserve"> [8]</w:t>
      </w:r>
      <w:r w:rsidRPr="007B0C8B">
        <w:t xml:space="preserve"> and only includes steps and description that are relevant to security.</w:t>
      </w:r>
    </w:p>
    <w:p w14:paraId="6727F7A4" w14:textId="77777777"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14:paraId="03542E91" w14:textId="77777777" w:rsidR="000F2E91" w:rsidRPr="007B0C8B" w:rsidRDefault="000F2E91" w:rsidP="000F2E91">
      <w:pPr>
        <w:pStyle w:val="B10"/>
      </w:pPr>
      <w:r w:rsidRPr="007B0C8B">
        <w:t>1.</w:t>
      </w:r>
      <w:r w:rsidRPr="007B0C8B">
        <w:tab/>
        <w:t xml:space="preserve">The </w:t>
      </w:r>
      <w:r w:rsidR="008A39E1">
        <w:t xml:space="preserve">source </w:t>
      </w:r>
      <w:r w:rsidRPr="007B0C8B">
        <w:t>eNB sends a Handover Required message to the</w:t>
      </w:r>
      <w:r w:rsidR="008A39E1" w:rsidRPr="008A39E1">
        <w:t xml:space="preserve"> </w:t>
      </w:r>
      <w:r w:rsidR="008A39E1">
        <w:t>source</w:t>
      </w:r>
      <w:r w:rsidRPr="007B0C8B">
        <w:t xml:space="preserve"> MME, including UE's identity .</w:t>
      </w:r>
    </w:p>
    <w:p w14:paraId="4F8B17F0" w14:textId="77777777"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14:paraId="262232ED" w14:textId="77777777" w:rsidR="000F2E91" w:rsidRPr="007B0C8B" w:rsidRDefault="000F2E91" w:rsidP="000F2E91">
      <w:pPr>
        <w:pStyle w:val="B10"/>
      </w:pPr>
      <w:r w:rsidRPr="007B0C8B">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eKSI,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14:paraId="09086553" w14:textId="77777777" w:rsidR="000F2E91" w:rsidRDefault="000F2E91" w:rsidP="00FC490A">
      <w:pPr>
        <w:pStyle w:val="B10"/>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14:paraId="2223CF9C" w14:textId="77777777" w:rsidR="008A39E1" w:rsidRDefault="008A39E1" w:rsidP="00970275">
      <w:pPr>
        <w:pStyle w:val="B10"/>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14:paraId="52E05ED3" w14:textId="77777777" w:rsidR="008A39E1" w:rsidRDefault="008A39E1" w:rsidP="00970275">
      <w:pPr>
        <w:pStyle w:val="B10"/>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14:paraId="04A2A59D" w14:textId="77777777" w:rsidR="008A39E1" w:rsidRDefault="008A39E1" w:rsidP="00970275">
      <w:pPr>
        <w:pStyle w:val="B2"/>
      </w:pPr>
      <w:r>
        <w:t>a.</w:t>
      </w:r>
      <w:r>
        <w:tab/>
        <w:t>NEA0, 128-NEA1 and 128-NEA2 for NAS signalling ciphering, RRC signalling ciphering and UP ciphering;</w:t>
      </w:r>
    </w:p>
    <w:p w14:paraId="6EB82D28" w14:textId="77777777" w:rsidR="008A39E1" w:rsidRPr="007B0C8B" w:rsidRDefault="008A39E1" w:rsidP="00970275">
      <w:pPr>
        <w:pStyle w:val="B2"/>
      </w:pPr>
      <w:r>
        <w:t>b.</w:t>
      </w:r>
      <w:r>
        <w:tab/>
        <w:t>128-NIA1 and 128-NIA2 for NAS signalling integrity protection, RRC signalling integrity protection and UP integrity protection.</w:t>
      </w:r>
    </w:p>
    <w:p w14:paraId="2AA94F6B" w14:textId="77777777"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The target AMF shall derive the 5G NAS keys (i.e., K</w:t>
      </w:r>
      <w:r w:rsidR="00BC4B82" w:rsidRPr="008E7DBB">
        <w:rPr>
          <w:vertAlign w:val="subscript"/>
        </w:rPr>
        <w:t>NASenc</w:t>
      </w:r>
      <w:r w:rsidR="00BC4B82">
        <w:t xml:space="preserve"> and K</w:t>
      </w:r>
      <w:r w:rsidR="00BC4B82" w:rsidRPr="008E7DBB">
        <w:rPr>
          <w:vertAlign w:val="subscript"/>
        </w:rPr>
        <w:t>NASint</w:t>
      </w:r>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r w:rsidR="00BC4B82">
        <w:t>ng</w:t>
      </w:r>
      <w:r w:rsidR="00BC4B82" w:rsidRPr="001F6445">
        <w:t xml:space="preserve">KSI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r w:rsidR="00BC4B82">
        <w:t>e</w:t>
      </w:r>
      <w:r w:rsidR="00BC4B82" w:rsidRPr="001F6445">
        <w:t>KSI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r w:rsidR="00BC4B82">
        <w:t>K</w:t>
      </w:r>
      <w:r w:rsidR="00BC4B82" w:rsidRPr="00A029A3">
        <w:rPr>
          <w:vertAlign w:val="subscript"/>
        </w:rPr>
        <w:t>gNB</w:t>
      </w:r>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14:paraId="3C588753" w14:textId="77777777" w:rsidR="000F2E91" w:rsidRPr="007B0C8B" w:rsidRDefault="00BC4B82" w:rsidP="00970275">
      <w:pPr>
        <w:pStyle w:val="B10"/>
        <w:ind w:firstLine="0"/>
      </w:pPr>
      <w:r>
        <w:t>The target AMF</w:t>
      </w:r>
      <w:r w:rsidR="000F2E91" w:rsidRPr="007B0C8B">
        <w:t xml:space="preserve"> associates this mapped 5G Security context with </w:t>
      </w:r>
      <w:r>
        <w:t>ngKSI</w:t>
      </w:r>
      <w:r w:rsidR="000F2E91" w:rsidRPr="007B0C8B">
        <w:t>.</w:t>
      </w:r>
    </w:p>
    <w:p w14:paraId="2B4C519F" w14:textId="77777777" w:rsidR="000F2E91" w:rsidRPr="00320D9D" w:rsidRDefault="000F2E91" w:rsidP="000F2E91">
      <w:pPr>
        <w:pStyle w:val="NO"/>
        <w:rPr>
          <w:lang w:val="en-GB"/>
        </w:rPr>
      </w:pPr>
      <w:r w:rsidRPr="007B0C8B">
        <w:t>NOTE</w:t>
      </w:r>
      <w:r w:rsidR="004E7D6C">
        <w:t xml:space="preserve"> 3</w:t>
      </w:r>
      <w:r w:rsidRPr="007B0C8B">
        <w:t>:</w:t>
      </w:r>
      <w:r w:rsidRPr="007B0C8B">
        <w:tab/>
        <w:t xml:space="preserve">The </w:t>
      </w:r>
      <w:r w:rsidR="00B03781">
        <w:rPr>
          <w:lang w:eastAsia="zh-CN"/>
        </w:rPr>
        <w:t>target</w:t>
      </w:r>
      <w:r w:rsidR="0087530B">
        <w:rPr>
          <w:lang w:val="en-GB" w:eastAsia="zh-CN"/>
        </w:rPr>
        <w:t xml:space="preserve"> </w:t>
      </w:r>
      <w:r w:rsidRPr="007B0C8B">
        <w:t xml:space="preserve">AMF derives a </w:t>
      </w:r>
      <w:r w:rsidR="000E5DD2">
        <w:rPr>
          <w:lang w:val="en-GB"/>
        </w:rPr>
        <w:t xml:space="preserve">temporary </w:t>
      </w:r>
      <w:r w:rsidRPr="007B0C8B">
        <w:t>K</w:t>
      </w:r>
      <w:r w:rsidRPr="007B0C8B">
        <w:rPr>
          <w:vertAlign w:val="subscript"/>
        </w:rPr>
        <w:t>gNB</w:t>
      </w:r>
      <w:r w:rsidRPr="007B0C8B">
        <w:t xml:space="preserve"> using the </w:t>
      </w:r>
      <w:r w:rsidR="000E5DD2">
        <w:rPr>
          <w:lang w:val="en-GB"/>
        </w:rPr>
        <w:t xml:space="preserve">mapped </w:t>
      </w:r>
      <w:r w:rsidRPr="007B0C8B">
        <w:t>K</w:t>
      </w:r>
      <w:r w:rsidRPr="007B0C8B">
        <w:rPr>
          <w:vertAlign w:val="subscript"/>
        </w:rPr>
        <w:t>AMF</w:t>
      </w:r>
      <w:r w:rsidRPr="007B0C8B">
        <w:t xml:space="preserve"> instead of using the {NH, NCC} pair received from the MME.</w:t>
      </w:r>
      <w:r w:rsidR="00320D9D">
        <w:rPr>
          <w:lang w:val="en-GB"/>
        </w:rPr>
        <w:t xml:space="preserve"> </w:t>
      </w:r>
      <w:r w:rsidR="00320D9D" w:rsidRPr="00D960DE">
        <w:rPr>
          <w:lang w:val="en-US"/>
        </w:rPr>
        <w:t>The uplink NAS COUNT value for the initial K</w:t>
      </w:r>
      <w:r w:rsidR="00320D9D" w:rsidRPr="00894425">
        <w:rPr>
          <w:vertAlign w:val="subscript"/>
          <w:lang w:val="en-US"/>
        </w:rPr>
        <w:t>gNB</w:t>
      </w:r>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K</w:t>
      </w:r>
      <w:r w:rsidR="00320D9D" w:rsidRPr="00DD7D90">
        <w:rPr>
          <w:vertAlign w:val="subscript"/>
          <w:lang w:eastAsia="zh-CN"/>
        </w:rPr>
        <w:t>gNB</w:t>
      </w:r>
      <w:r w:rsidR="00320D9D" w:rsidRPr="00DD7D90">
        <w:rPr>
          <w:lang w:eastAsia="zh-CN"/>
        </w:rPr>
        <w:t xml:space="preserve"> again.</w:t>
      </w:r>
    </w:p>
    <w:p w14:paraId="29E40BC4" w14:textId="77777777" w:rsidR="00B03781" w:rsidRDefault="00B03781" w:rsidP="00B03781">
      <w:pPr>
        <w:ind w:left="568"/>
      </w:pPr>
      <w:r>
        <w:t xml:space="preserve">The target AMF shall create a </w:t>
      </w:r>
      <w:r w:rsidR="000332DA">
        <w:t>NAS Container</w:t>
      </w:r>
      <w:r w:rsidR="000332DA" w:rsidRPr="000332DA">
        <w:t xml:space="preserve"> </w:t>
      </w:r>
      <w:r w:rsidR="000332DA">
        <w:t>to signal the necessary security parameters to the UE. The NAS Container shall include a NAS MAC, the selected 5G NAS security algorithms, the ngKSI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14:paraId="2CA4313A" w14:textId="77777777" w:rsidR="000F2E91" w:rsidRPr="007B0C8B" w:rsidRDefault="000F2E91" w:rsidP="000F2E91">
      <w:pPr>
        <w:pStyle w:val="B10"/>
      </w:pPr>
      <w:r w:rsidRPr="007B0C8B">
        <w:t>4.</w:t>
      </w:r>
      <w:r w:rsidRPr="007B0C8B">
        <w:tab/>
        <w:t xml:space="preserve">The target AMF requests the target </w:t>
      </w:r>
      <w:r w:rsidR="00A55949">
        <w:t>gNB</w:t>
      </w:r>
      <w:r w:rsidR="004835A5">
        <w:t>/ng-eNB</w:t>
      </w:r>
      <w:r w:rsidRPr="007B0C8B">
        <w:t xml:space="preserve"> to establish the bearer(s) by sending the Handover Request message.</w:t>
      </w:r>
    </w:p>
    <w:p w14:paraId="32013B70" w14:textId="77777777"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537" w:name="_Hlk525226111"/>
      <w:r w:rsidR="000332DA">
        <w:t>NAS Container</w:t>
      </w:r>
      <w:bookmarkEnd w:id="537"/>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r w:rsidRPr="007B0C8B">
        <w:t>K</w:t>
      </w:r>
      <w:r w:rsidRPr="007B0C8B">
        <w:rPr>
          <w:vertAlign w:val="subscript"/>
        </w:rPr>
        <w:t>gNB</w:t>
      </w:r>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gNB</w:t>
      </w:r>
      <w:r w:rsidR="004835A5">
        <w:t>/ng-eNB</w:t>
      </w:r>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14:paraId="74520875" w14:textId="77777777" w:rsidR="00BC4B82" w:rsidRDefault="000F2E91" w:rsidP="000F2E91">
      <w:pPr>
        <w:pStyle w:val="B10"/>
      </w:pPr>
      <w:r w:rsidRPr="007B0C8B">
        <w:t>5.</w:t>
      </w:r>
      <w:r w:rsidRPr="007B0C8B">
        <w:tab/>
        <w:t>The target gNB</w:t>
      </w:r>
      <w:r w:rsidR="004835A5">
        <w:t>/ng-eNB</w:t>
      </w:r>
      <w:r w:rsidRPr="007B0C8B">
        <w:t xml:space="preserve"> shall selects the 5G AS</w:t>
      </w:r>
      <w:r w:rsidR="00BC4B82" w:rsidRPr="00BC4B82">
        <w:t xml:space="preserve"> </w:t>
      </w:r>
      <w:r w:rsidR="00BC4B82">
        <w:t>security</w:t>
      </w:r>
      <w:r w:rsidRPr="007B0C8B">
        <w:t xml:space="preserve"> algorithms from the list in the UE security capabilities </w:t>
      </w:r>
    </w:p>
    <w:p w14:paraId="0A1B695E" w14:textId="77777777" w:rsidR="000F2E91" w:rsidRPr="007B0C8B" w:rsidRDefault="00692ECD" w:rsidP="00970275">
      <w:pPr>
        <w:pStyle w:val="B10"/>
        <w:ind w:firstLine="0"/>
      </w:pPr>
      <w:r>
        <w:rPr>
          <w:rFonts w:hint="eastAsia"/>
          <w:lang w:eastAsia="zh-CN"/>
        </w:rPr>
        <w:t>T</w:t>
      </w:r>
      <w:r w:rsidRPr="007B0C8B">
        <w:t>he target gNB</w:t>
      </w:r>
      <w:r w:rsidR="004835A5">
        <w:t>/ng-eNB</w:t>
      </w:r>
      <w:r w:rsidRPr="007B0C8B">
        <w:t xml:space="preserve"> shall compute the K</w:t>
      </w:r>
      <w:r w:rsidRPr="007B0C8B">
        <w:rPr>
          <w:vertAlign w:val="subscript"/>
        </w:rPr>
        <w:t>gNB</w:t>
      </w:r>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message and the target PCI and its frequency ARFCN-DL. The target gNB</w:t>
      </w:r>
      <w:r w:rsidR="004835A5">
        <w:t>/ng-eNB</w:t>
      </w:r>
      <w:r w:rsidRPr="007B0C8B">
        <w:t xml:space="preserve"> shall associate the NCC value received from AMF with the K</w:t>
      </w:r>
      <w:r w:rsidRPr="007B0C8B">
        <w:rPr>
          <w:vertAlign w:val="subscript"/>
        </w:rPr>
        <w:t>gNB</w:t>
      </w:r>
      <w:r w:rsidRPr="007B0C8B">
        <w:t>.</w:t>
      </w:r>
      <w:r w:rsidR="00BC4B82">
        <w:t xml:space="preserve">The target gNB </w:t>
      </w:r>
      <w:r w:rsidR="004835A5">
        <w:t xml:space="preserve">/ng-eNB </w:t>
      </w:r>
      <w:r w:rsidR="00BC4B82">
        <w:t xml:space="preserve">shall </w:t>
      </w:r>
      <w:r>
        <w:t xml:space="preserve">then </w:t>
      </w:r>
      <w:r w:rsidR="000F2E91" w:rsidRPr="007B0C8B">
        <w:t>derive the 5G AS security context</w:t>
      </w:r>
      <w:r w:rsidR="00BC4B82" w:rsidRPr="00BC4B82">
        <w:t>, by deriving the 5G AS keys (K</w:t>
      </w:r>
      <w:r w:rsidR="00BC4B82" w:rsidRPr="00970275">
        <w:rPr>
          <w:vertAlign w:val="subscript"/>
        </w:rPr>
        <w:t>RRCint</w:t>
      </w:r>
      <w:r w:rsidR="00BC4B82" w:rsidRPr="00BC4B82">
        <w:t>, K</w:t>
      </w:r>
      <w:r w:rsidR="00BC4B82" w:rsidRPr="00970275">
        <w:rPr>
          <w:vertAlign w:val="subscript"/>
        </w:rPr>
        <w:t>RRCenc</w:t>
      </w:r>
      <w:r w:rsidR="00BC4B82" w:rsidRPr="00BC4B82">
        <w:t>, K</w:t>
      </w:r>
      <w:r w:rsidR="00BC4B82" w:rsidRPr="00970275">
        <w:rPr>
          <w:vertAlign w:val="subscript"/>
        </w:rPr>
        <w:t>UPint</w:t>
      </w:r>
      <w:r w:rsidR="00BC4B82" w:rsidRPr="00BC4B82">
        <w:t>, and K</w:t>
      </w:r>
      <w:r w:rsidR="00BC4B82" w:rsidRPr="00970275">
        <w:rPr>
          <w:vertAlign w:val="subscript"/>
        </w:rPr>
        <w:t>UPenc</w:t>
      </w:r>
      <w:r w:rsidR="00BC4B82" w:rsidRPr="00BC4B82">
        <w:t>) from the K</w:t>
      </w:r>
      <w:r w:rsidR="00BC4B82" w:rsidRPr="00970275">
        <w:rPr>
          <w:vertAlign w:val="subscript"/>
        </w:rPr>
        <w:t>gNB</w:t>
      </w:r>
      <w:r w:rsidR="00BC4B82" w:rsidRPr="00BC4B82">
        <w:t xml:space="preserve"> and the selected 5G AS security algorithm identifiers as described in Annex A.8</w:t>
      </w:r>
      <w:r w:rsidR="004835A5">
        <w:t xml:space="preserve"> for </w:t>
      </w:r>
      <w:r w:rsidR="004835A5" w:rsidRPr="00D60A0C">
        <w:t>gNB and in Annex A.7 in TS 33.40</w:t>
      </w:r>
      <w:r w:rsidR="004835A5" w:rsidRPr="0037376D">
        <w:t>1[10]</w:t>
      </w:r>
      <w:r w:rsidR="004835A5">
        <w:t>.</w:t>
      </w:r>
      <w:r w:rsidR="00BC4B82" w:rsidRPr="007B0C8B">
        <w:t xml:space="preserve"> </w:t>
      </w:r>
    </w:p>
    <w:p w14:paraId="58A5EE2C" w14:textId="77777777" w:rsidR="00A3150C" w:rsidRDefault="000F2E91" w:rsidP="00A3150C">
      <w:pPr>
        <w:ind w:left="568"/>
        <w:rPr>
          <w:lang w:eastAsia="x-none"/>
        </w:rPr>
      </w:pPr>
      <w:r w:rsidRPr="007B0C8B">
        <w:t>The target gNB</w:t>
      </w:r>
      <w:r w:rsidR="004835A5">
        <w:t>/ng-eNB</w:t>
      </w:r>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r w:rsidR="00A3150C" w:rsidRPr="00645E3C">
        <w:rPr>
          <w:i/>
        </w:rPr>
        <w:t>keySetChangeIndicator</w:t>
      </w:r>
      <w:r w:rsidR="00692ECD">
        <w:t xml:space="preserve">, </w:t>
      </w:r>
      <w:r w:rsidR="00692ECD" w:rsidRPr="007B0C8B">
        <w:t>the NCC value from the received {NH, NCC} pair,</w:t>
      </w:r>
      <w:r w:rsidR="0087530B">
        <w:t xml:space="preserve"> </w:t>
      </w:r>
      <w:r w:rsidRPr="007B0C8B">
        <w:t xml:space="preserve">and the </w:t>
      </w:r>
      <w:r w:rsidR="000332DA">
        <w:t>NAS Container</w:t>
      </w:r>
      <w:r w:rsidRPr="007B0C8B">
        <w:t xml:space="preserve">received from the </w:t>
      </w:r>
      <w:r w:rsidR="00BC4B82">
        <w:t xml:space="preserve">target </w:t>
      </w:r>
      <w:r w:rsidRPr="007B0C8B">
        <w:t>AMF</w:t>
      </w:r>
      <w:r w:rsidR="00692ECD">
        <w:t>.</w:t>
      </w:r>
      <w:r w:rsidRPr="007B0C8B">
        <w:t xml:space="preserve"> </w:t>
      </w:r>
      <w:r w:rsidR="00692ECD" w:rsidRPr="007B0C8B">
        <w:t>If the target gNB</w:t>
      </w:r>
      <w:r w:rsidR="004835A5">
        <w:t>/ng-eNB</w:t>
      </w:r>
      <w:r w:rsidR="00692ECD" w:rsidRPr="007B0C8B">
        <w:t xml:space="preserve"> had received the </w:t>
      </w:r>
      <w:r w:rsidR="00692ECD">
        <w:t>NSCI</w:t>
      </w:r>
      <w:r w:rsidR="00692ECD" w:rsidRPr="007B0C8B">
        <w:t xml:space="preserve">, it shall set the </w:t>
      </w:r>
      <w:r w:rsidR="00A3150C" w:rsidRPr="00645E3C">
        <w:rPr>
          <w:i/>
        </w:rPr>
        <w:t>keySetChangeIndicator</w:t>
      </w:r>
      <w:r w:rsidR="00A3150C" w:rsidDel="00AA7498">
        <w:t xml:space="preserve"> </w:t>
      </w:r>
      <w:r w:rsidR="00692ECD" w:rsidRPr="007B0C8B">
        <w:t>field to true</w:t>
      </w:r>
      <w:r w:rsidR="00692ECD">
        <w:t xml:space="preserve">, otherwise it shall set the </w:t>
      </w:r>
      <w:r w:rsidR="00A3150C" w:rsidRPr="00645E3C">
        <w:rPr>
          <w:i/>
        </w:rPr>
        <w:t>keySetChangeIndicator</w:t>
      </w:r>
      <w:r w:rsidR="00A3150C" w:rsidDel="00AA7498">
        <w:t xml:space="preserve"> </w:t>
      </w:r>
      <w:r w:rsidR="00692ECD" w:rsidRPr="007B0C8B">
        <w:t xml:space="preserve">field to </w:t>
      </w:r>
      <w:r w:rsidR="00692ECD">
        <w:t>false.</w:t>
      </w:r>
      <w:r w:rsidR="00A3150C" w:rsidRPr="00A3150C">
        <w:rPr>
          <w:lang w:eastAsia="x-none"/>
        </w:rPr>
        <w:t xml:space="preserve"> </w:t>
      </w:r>
    </w:p>
    <w:p w14:paraId="70AF0292" w14:textId="77777777" w:rsidR="000F2E91" w:rsidRPr="007B0C8B" w:rsidRDefault="000F2E91" w:rsidP="00E541E2">
      <w:pPr>
        <w:pStyle w:val="B10"/>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MME. The required security parameters obtained from gNB</w:t>
      </w:r>
      <w:r w:rsidR="004835A5">
        <w:t>/ng-eNB</w:t>
      </w:r>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14:paraId="05028D29" w14:textId="77777777" w:rsidR="000F2E91" w:rsidRPr="007B0C8B" w:rsidRDefault="000F2E91" w:rsidP="000F2E91">
      <w:pPr>
        <w:pStyle w:val="B10"/>
      </w:pPr>
      <w:r w:rsidRPr="007B0C8B">
        <w:t>7.</w:t>
      </w:r>
      <w:r w:rsidRPr="007B0C8B">
        <w:tab/>
        <w:t>The</w:t>
      </w:r>
      <w:r w:rsidR="00BC4B82" w:rsidRPr="00BC4B82">
        <w:t xml:space="preserve"> </w:t>
      </w:r>
      <w:r w:rsidR="00BC4B82">
        <w:t>source</w:t>
      </w:r>
      <w:r w:rsidRPr="007B0C8B">
        <w:t xml:space="preserve"> MME sends the Handover Command to the source eNB. The source eNB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14:paraId="4DEE0395" w14:textId="77777777" w:rsidR="000F2E91" w:rsidRDefault="000F2E91" w:rsidP="000F2E91">
      <w:pPr>
        <w:pStyle w:val="B10"/>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NAS keys and K</w:t>
      </w:r>
      <w:r w:rsidRPr="007B0C8B">
        <w:rPr>
          <w:vertAlign w:val="subscript"/>
        </w:rPr>
        <w:t>gNB</w:t>
      </w:r>
      <w:r w:rsidRPr="007B0C8B">
        <w:t xml:space="preserve"> </w:t>
      </w:r>
      <w:r w:rsidR="00ED7F2F">
        <w:t xml:space="preserve">corresponding to </w:t>
      </w:r>
      <w:r w:rsidRPr="007B0C8B">
        <w:t>the AMF</w:t>
      </w:r>
      <w:r w:rsidR="00ED7F2F">
        <w:t xml:space="preserve"> and the target gNB</w:t>
      </w:r>
      <w:r w:rsidR="004835A5">
        <w:t>/ng-eNB</w:t>
      </w:r>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ngKSI included in the </w:t>
      </w:r>
      <w:bookmarkStart w:id="538" w:name="_Hlk525226149"/>
      <w:r w:rsidR="000332DA">
        <w:t>NAS Container</w:t>
      </w:r>
      <w:bookmarkEnd w:id="538"/>
      <w:r w:rsidRPr="007B0C8B">
        <w:t xml:space="preserve">. </w:t>
      </w:r>
      <w:r w:rsidR="00404737">
        <w:t>The UE shall verify the NAS MAC in the NAS Container.</w:t>
      </w:r>
    </w:p>
    <w:p w14:paraId="3F0C52FB" w14:textId="77777777"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14:paraId="56D83795" w14:textId="77777777" w:rsidR="000F2E91" w:rsidRPr="007B0C8B" w:rsidRDefault="000F2E91" w:rsidP="000F2E91">
      <w:pPr>
        <w:pStyle w:val="NO"/>
      </w:pPr>
      <w:r w:rsidRPr="007B0C8B">
        <w:t>NOTE</w:t>
      </w:r>
      <w:r w:rsidR="004E7D6C">
        <w:t xml:space="preserve"> 4</w:t>
      </w:r>
      <w:r w:rsidRPr="007B0C8B">
        <w:t xml:space="preserve">: </w:t>
      </w:r>
      <w:r w:rsidRPr="007B0C8B">
        <w:tab/>
      </w:r>
      <w:r w:rsidR="00CC2827">
        <w:rPr>
          <w:lang w:val="en-GB"/>
        </w:rPr>
        <w:t>Void</w:t>
      </w:r>
      <w:r w:rsidRPr="007B0C8B">
        <w:t>.</w:t>
      </w:r>
    </w:p>
    <w:p w14:paraId="3FD92526" w14:textId="77777777" w:rsidR="000F2E91" w:rsidRPr="007B0C8B" w:rsidRDefault="000F2E91" w:rsidP="00826DD0">
      <w:pPr>
        <w:pStyle w:val="B2"/>
      </w:pPr>
      <w:r w:rsidRPr="007B0C8B">
        <w:t>The mapped 5G security context shall become the current 5G security context.</w:t>
      </w:r>
    </w:p>
    <w:p w14:paraId="0872EA5D" w14:textId="77777777" w:rsidR="000F2E91" w:rsidRPr="007B0C8B" w:rsidRDefault="000F2E91" w:rsidP="000F2E91">
      <w:pPr>
        <w:pStyle w:val="B10"/>
      </w:pPr>
      <w:r w:rsidRPr="007B0C8B">
        <w:t>9.</w:t>
      </w:r>
      <w:r w:rsidRPr="007B0C8B">
        <w:tab/>
        <w:t>The UE sends the Hando</w:t>
      </w:r>
      <w:r w:rsidR="00BC4B82">
        <w:t>ver</w:t>
      </w:r>
      <w:r w:rsidRPr="007B0C8B">
        <w:t xml:space="preserve"> Complete message to the target gNB</w:t>
      </w:r>
      <w:r w:rsidR="004835A5">
        <w:t>/ng-eNB.</w:t>
      </w:r>
      <w:r w:rsidRPr="007B0C8B">
        <w:t xml:space="preserve"> This shall be ciphered and integrity protected by the </w:t>
      </w:r>
      <w:r w:rsidR="00CC2827">
        <w:t xml:space="preserve">AS </w:t>
      </w:r>
      <w:r w:rsidRPr="007B0C8B">
        <w:t>keys in the current 5G security context.</w:t>
      </w:r>
    </w:p>
    <w:p w14:paraId="3B95B72B" w14:textId="77777777" w:rsidR="000F2E91" w:rsidRPr="007B0C8B" w:rsidRDefault="000F2E91" w:rsidP="000F2E91">
      <w:pPr>
        <w:pStyle w:val="B10"/>
      </w:pPr>
      <w:r w:rsidRPr="007B0C8B">
        <w:t>10.</w:t>
      </w:r>
      <w:r w:rsidRPr="007B0C8B">
        <w:tab/>
        <w:t xml:space="preserve">The </w:t>
      </w:r>
      <w:r w:rsidR="00BC4B82">
        <w:t xml:space="preserve">target </w:t>
      </w:r>
      <w:r w:rsidRPr="007B0C8B">
        <w:t>gNB</w:t>
      </w:r>
      <w:r w:rsidR="004835A5">
        <w:t>/ng-eNB</w:t>
      </w:r>
      <w:r w:rsidR="004835A5" w:rsidRPr="007B0C8B">
        <w:t xml:space="preserve"> </w:t>
      </w:r>
      <w:r w:rsidRPr="007B0C8B">
        <w:t xml:space="preserve">notifies the target AMF with a </w:t>
      </w:r>
      <w:r w:rsidR="00A55949">
        <w:t>Handover</w:t>
      </w:r>
      <w:r w:rsidRPr="007B0C8B">
        <w:t xml:space="preserve"> Notify message.</w:t>
      </w:r>
    </w:p>
    <w:p w14:paraId="79A0CE19" w14:textId="77777777" w:rsidR="000B52CB" w:rsidRDefault="000F2E91" w:rsidP="009039DD">
      <w:pPr>
        <w:pStyle w:val="B2"/>
        <w:rPr>
          <w:lang w:eastAsia="zh-CN"/>
        </w:rPr>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AMF.</w:t>
      </w:r>
      <w:r w:rsidRPr="007B0C8B">
        <w:t>The AMF shall retrieve the native security context using the 5G</w:t>
      </w:r>
      <w:r w:rsidR="00A55949">
        <w:t xml:space="preserve"> </w:t>
      </w:r>
      <w:r w:rsidRPr="007B0C8B">
        <w:t xml:space="preserve">GUTI. The AMF </w:t>
      </w:r>
      <w:r w:rsidR="000B52CB">
        <w:t>shall</w:t>
      </w:r>
      <w:r w:rsidR="000B52CB" w:rsidRPr="00D00435">
        <w:t xml:space="preserve"> </w:t>
      </w:r>
      <w:r w:rsidRPr="007B0C8B">
        <w:t>activate the native K</w:t>
      </w:r>
      <w:r w:rsidRPr="007B0C8B">
        <w:rPr>
          <w:vertAlign w:val="subscript"/>
        </w:rPr>
        <w:t>AMF</w:t>
      </w:r>
      <w:r w:rsidRPr="007B0C8B">
        <w:t xml:space="preserve"> by performing a NAS SMC procedure.</w:t>
      </w:r>
      <w:r w:rsidR="00A55949">
        <w:t xml:space="preserve"> </w:t>
      </w:r>
      <w:r w:rsidR="00A51A62">
        <w:rPr>
          <w:rFonts w:hint="eastAsia"/>
          <w:lang w:eastAsia="zh-CN"/>
        </w:rPr>
        <w:t>I</w:t>
      </w:r>
      <w:r w:rsidR="00A51A62">
        <w:rPr>
          <w:lang w:eastAsia="zh-CN"/>
        </w:rPr>
        <w:t>f the handover is not completed successfully, the new mapped 5G security context cannot be used in the future. In this case, the AMF shall delete the new mapped 5G security context.</w:t>
      </w:r>
    </w:p>
    <w:p w14:paraId="290FA159" w14:textId="77777777"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14:paraId="57ADAE5E" w14:textId="77777777" w:rsidR="00AF7726" w:rsidRDefault="000B52CB" w:rsidP="000B52CB">
      <w:pPr>
        <w:rPr>
          <w:lang w:eastAsia="zh-CN"/>
        </w:rPr>
      </w:pPr>
      <w:r>
        <w:rPr>
          <w:lang w:eastAsia="zh-CN"/>
        </w:rPr>
        <w:t>The handling of security contexts in the case of multiple active NAS connections in the same PLMN’s serving network is given in clasue 6.4.2.2.</w:t>
      </w:r>
    </w:p>
    <w:p w14:paraId="3D074096" w14:textId="77777777" w:rsidR="004804F2" w:rsidRPr="007B0C8B" w:rsidRDefault="004804F2" w:rsidP="00AF7726">
      <w:pPr>
        <w:pStyle w:val="2"/>
      </w:pPr>
      <w:bookmarkStart w:id="539" w:name="_Toc19634793"/>
      <w:bookmarkStart w:id="540" w:name="_Toc26875853"/>
      <w:r w:rsidRPr="007B0C8B">
        <w:t xml:space="preserve">8.5 </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539"/>
      <w:bookmarkEnd w:id="540"/>
    </w:p>
    <w:p w14:paraId="5A459EAC" w14:textId="77777777" w:rsidR="004804F2" w:rsidRPr="007B0C8B" w:rsidRDefault="004804F2" w:rsidP="008E2307">
      <w:pPr>
        <w:pStyle w:val="3"/>
      </w:pPr>
      <w:bookmarkStart w:id="541" w:name="_Toc19634794"/>
      <w:bookmarkStart w:id="542" w:name="_Toc26875854"/>
      <w:r w:rsidRPr="007B0C8B">
        <w:t>8.5.1</w:t>
      </w:r>
      <w:r w:rsidRPr="007B0C8B">
        <w:tab/>
        <w:t>General</w:t>
      </w:r>
      <w:bookmarkEnd w:id="541"/>
      <w:bookmarkEnd w:id="542"/>
    </w:p>
    <w:p w14:paraId="3BE500B4" w14:textId="77777777"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14:paraId="5B58D986" w14:textId="77777777" w:rsidR="004804F2" w:rsidRDefault="004804F2" w:rsidP="008E2307">
      <w:pPr>
        <w:pStyle w:val="3"/>
      </w:pPr>
      <w:bookmarkStart w:id="543" w:name="_Toc19634795"/>
      <w:bookmarkStart w:id="544" w:name="_Toc26875855"/>
      <w:r w:rsidRPr="007B0C8B">
        <w:t>8.5.2</w:t>
      </w:r>
      <w:r w:rsidRPr="007B0C8B">
        <w:tab/>
      </w:r>
      <w:r w:rsidR="009265D7">
        <w:t xml:space="preserve">TAU </w:t>
      </w:r>
      <w:r w:rsidRPr="007B0C8B">
        <w:t>Procedure</w:t>
      </w:r>
      <w:bookmarkEnd w:id="543"/>
      <w:bookmarkEnd w:id="544"/>
    </w:p>
    <w:p w14:paraId="7A9DC53D" w14:textId="77777777" w:rsidR="003E6DE9" w:rsidRPr="003E6DE9" w:rsidRDefault="003E6DE9" w:rsidP="00970275">
      <w:pPr>
        <w:pStyle w:val="NO"/>
      </w:pPr>
      <w:r w:rsidRPr="003E6DE9">
        <w:t>NOTE:</w:t>
      </w:r>
      <w:r w:rsidRPr="003E6DE9">
        <w:tab/>
        <w:t>This procedure is based on clause 4.11.1.3.2 in TS 23.502 [8] and only includes steps and description</w:t>
      </w:r>
      <w:r w:rsidRPr="00970275">
        <w:rPr>
          <w:lang w:val="en-GB"/>
        </w:rPr>
        <w:t>s</w:t>
      </w:r>
      <w:r w:rsidRPr="003E6DE9">
        <w:t xml:space="preserve"> that are relevant to security.</w:t>
      </w:r>
    </w:p>
    <w:p w14:paraId="11A4B404" w14:textId="77777777" w:rsidR="004804F2" w:rsidRPr="007B0C8B" w:rsidRDefault="004B2595" w:rsidP="00A00BC6">
      <w:pPr>
        <w:pStyle w:val="TH"/>
      </w:pPr>
      <w:r>
        <w:object w:dxaOrig="8685" w:dyaOrig="8385" w14:anchorId="110F00E0">
          <v:shape id="_x0000_i1049" type="#_x0000_t75" style="width:434.25pt;height:419.25pt" o:ole="">
            <v:imagedata r:id="rId60" o:title=""/>
          </v:shape>
          <o:OLEObject Type="Embed" ProgID="Visio.Drawing.15" ShapeID="_x0000_i1049" DrawAspect="Content" ObjectID="_1644489850" r:id="rId61"/>
        </w:object>
      </w:r>
    </w:p>
    <w:p w14:paraId="769AC4DB" w14:textId="77777777" w:rsidR="004804F2" w:rsidRPr="007B0C8B" w:rsidRDefault="004804F2" w:rsidP="008E2307">
      <w:pPr>
        <w:pStyle w:val="TF"/>
      </w:pPr>
      <w:r w:rsidRPr="007B0C8B">
        <w:t>Figure 8.5.2-1</w:t>
      </w:r>
      <w:r w:rsidR="004E7D6C">
        <w:t>:</w:t>
      </w:r>
      <w:r w:rsidRPr="007B0C8B">
        <w:t xml:space="preserve"> Idle mode mobility from 5G to 4G</w:t>
      </w:r>
    </w:p>
    <w:p w14:paraId="2A7F09BC" w14:textId="77777777" w:rsidR="004804F2" w:rsidRPr="007B0C8B" w:rsidRDefault="004804F2" w:rsidP="008E2307">
      <w:pPr>
        <w:pStyle w:val="B10"/>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14:paraId="66A534A8" w14:textId="77777777"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r w:rsidR="00292753">
        <w:t>ng</w:t>
      </w:r>
      <w:r w:rsidRPr="007B0C8B">
        <w:t>KSI value of the 5G Security context is included in the eKSI parameter of the TAU Request message.</w:t>
      </w:r>
    </w:p>
    <w:p w14:paraId="6AE1F62F" w14:textId="77777777" w:rsidR="004804F2" w:rsidRPr="007B0C8B" w:rsidRDefault="004804F2" w:rsidP="008E2307">
      <w:pPr>
        <w:pStyle w:val="B10"/>
      </w:pPr>
      <w:r w:rsidRPr="007B0C8B">
        <w:t>2.</w:t>
      </w:r>
      <w:r w:rsidRPr="007B0C8B">
        <w:tab/>
        <w:t xml:space="preserve">Upon receipt of the TAU Request, the MME obtains the AMF address from the mapped </w:t>
      </w:r>
      <w:r w:rsidR="00292753">
        <w:t xml:space="preserve">EPS </w:t>
      </w:r>
      <w:r w:rsidRPr="007B0C8B">
        <w:t>GUTI value.</w:t>
      </w:r>
    </w:p>
    <w:p w14:paraId="79AE4B27" w14:textId="77777777" w:rsidR="004804F2" w:rsidRPr="007B0C8B" w:rsidRDefault="004804F2" w:rsidP="008E2307">
      <w:pPr>
        <w:pStyle w:val="B10"/>
      </w:pPr>
      <w:r w:rsidRPr="007B0C8B">
        <w:t>3.</w:t>
      </w:r>
      <w:r w:rsidRPr="007B0C8B">
        <w:tab/>
        <w:t xml:space="preserve">The MME forwards the complete TAU Request message including the eKSI, NAS-MAC and mapped </w:t>
      </w:r>
      <w:r w:rsidR="00292753">
        <w:t xml:space="preserve">EPS </w:t>
      </w:r>
      <w:r w:rsidRPr="007B0C8B">
        <w:t xml:space="preserve">GUTI in the Context Request message. </w:t>
      </w:r>
    </w:p>
    <w:p w14:paraId="2E860E88" w14:textId="77777777" w:rsidR="004804F2" w:rsidRPr="007B0C8B" w:rsidRDefault="004804F2" w:rsidP="008E2307">
      <w:pPr>
        <w:pStyle w:val="B10"/>
      </w:pPr>
      <w:r w:rsidRPr="007B0C8B">
        <w:t>4.</w:t>
      </w:r>
      <w:r w:rsidRPr="007B0C8B">
        <w:tab/>
        <w:t>The AMF shall use the eKSI value field to identify the 5G NAS security context and use it to verify the TAU Request message</w:t>
      </w:r>
      <w:r w:rsidR="00292753">
        <w:t xml:space="preserve"> as if it was a 5G NAS message received over 3GPP access</w:t>
      </w:r>
      <w:r w:rsidRPr="007B0C8B">
        <w:t>.</w:t>
      </w:r>
    </w:p>
    <w:p w14:paraId="67E83884" w14:textId="77777777" w:rsidR="004804F2" w:rsidRPr="007B0C8B" w:rsidRDefault="004804F2" w:rsidP="008E2307">
      <w:pPr>
        <w:pStyle w:val="B10"/>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14:paraId="52CD1A3C" w14:textId="77777777"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14:paraId="21745A6C" w14:textId="77777777" w:rsidR="004804F2" w:rsidRDefault="004804F2" w:rsidP="008E2307">
      <w:pPr>
        <w:pStyle w:val="B10"/>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14:paraId="07BDA6EC" w14:textId="77777777" w:rsidR="004B2595" w:rsidRDefault="004B2595" w:rsidP="004B2595">
      <w:pPr>
        <w:pStyle w:val="B10"/>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14:paraId="11B95C5E" w14:textId="77777777" w:rsidR="004B2595" w:rsidRPr="007B0C8B" w:rsidRDefault="004B2595" w:rsidP="008E2307">
      <w:pPr>
        <w:pStyle w:val="B10"/>
      </w:pPr>
      <w:r>
        <w:t>8 - 10.</w:t>
      </w:r>
      <w:r>
        <w:tab/>
        <w:t>The MME and the UE performs an NAS SMC to derive new NAS keys with the new algorithms as described in Clause 7.2.8.1.2 of TS 33.401[10].</w:t>
      </w:r>
    </w:p>
    <w:p w14:paraId="0F193135" w14:textId="77777777" w:rsidR="004804F2" w:rsidRDefault="004B2595" w:rsidP="008E2307">
      <w:pPr>
        <w:pStyle w:val="B10"/>
      </w:pPr>
      <w:r>
        <w:t>11</w:t>
      </w:r>
      <w:r w:rsidR="004804F2" w:rsidRPr="007B0C8B">
        <w:t>.</w:t>
      </w:r>
      <w:r w:rsidR="004804F2" w:rsidRPr="007B0C8B">
        <w:tab/>
        <w:t>The MME completes the procedure with a TAU Accept message.</w:t>
      </w:r>
    </w:p>
    <w:p w14:paraId="5481746D" w14:textId="77777777" w:rsidR="006F2786" w:rsidRDefault="006F2786" w:rsidP="00772F72">
      <w:r w:rsidRPr="00C902DF">
        <w:t>After successful completion of the TAU procedure, the UE shall delete any mapped 5G security context.</w:t>
      </w:r>
    </w:p>
    <w:p w14:paraId="055C5FF4" w14:textId="77777777"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14:paraId="43D9CBC3" w14:textId="77777777"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14:paraId="156AD38E" w14:textId="77777777" w:rsidR="009265D7" w:rsidRPr="007B0C8B" w:rsidRDefault="009265D7" w:rsidP="009039DD">
      <w:r>
        <w:t>The Initial Attach procedure shall use the security mechanism for the TAU procedure in clause 8.5.2.</w:t>
      </w:r>
    </w:p>
    <w:p w14:paraId="3E42AEA6" w14:textId="77777777" w:rsidR="008814E1" w:rsidRPr="007B0C8B" w:rsidRDefault="008814E1" w:rsidP="008E2307">
      <w:pPr>
        <w:pStyle w:val="2"/>
      </w:pPr>
      <w:bookmarkStart w:id="545" w:name="_Toc19634796"/>
      <w:bookmarkStart w:id="546" w:name="_Toc26875856"/>
      <w:r w:rsidRPr="007B0C8B">
        <w:t>8.6</w:t>
      </w:r>
      <w:r w:rsidRPr="007B0C8B">
        <w:tab/>
        <w:t>Mapping of security contexts</w:t>
      </w:r>
      <w:bookmarkEnd w:id="545"/>
      <w:bookmarkEnd w:id="546"/>
    </w:p>
    <w:p w14:paraId="1F32FBC3" w14:textId="77777777" w:rsidR="008814E1" w:rsidRPr="007B0C8B" w:rsidRDefault="008814E1" w:rsidP="008E2307">
      <w:pPr>
        <w:pStyle w:val="3"/>
      </w:pPr>
      <w:bookmarkStart w:id="547" w:name="_Toc19634797"/>
      <w:bookmarkStart w:id="548" w:name="_Toc26875857"/>
      <w:r w:rsidRPr="007B0C8B">
        <w:t>8.6.1</w:t>
      </w:r>
      <w:r w:rsidRPr="007B0C8B">
        <w:tab/>
        <w:t>Mapping of a 5G security context to an EPS security context</w:t>
      </w:r>
      <w:bookmarkEnd w:id="547"/>
      <w:bookmarkEnd w:id="548"/>
    </w:p>
    <w:p w14:paraId="01F11912" w14:textId="77777777" w:rsidR="008814E1" w:rsidRPr="007B0C8B" w:rsidRDefault="008814E1" w:rsidP="008814E1">
      <w:r w:rsidRPr="007B0C8B">
        <w:t>The derivation of a mapped EPS security context from a 5G security context is done as described below:</w:t>
      </w:r>
    </w:p>
    <w:p w14:paraId="195B87FB" w14:textId="77777777" w:rsidR="008814E1" w:rsidRPr="007B0C8B" w:rsidRDefault="008814E1" w:rsidP="008E2307">
      <w:pPr>
        <w:pStyle w:val="B10"/>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宋体"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14:paraId="677C63C0" w14:textId="77777777" w:rsidR="00745363" w:rsidRDefault="008814E1" w:rsidP="00745363">
      <w:pPr>
        <w:pStyle w:val="B10"/>
      </w:pPr>
      <w:r w:rsidRPr="007B0C8B">
        <w:t>-</w:t>
      </w:r>
      <w:r w:rsidRPr="007B0C8B">
        <w:tab/>
        <w:t>The eKSI for the newly derived K</w:t>
      </w:r>
      <w:r w:rsidRPr="007B0C8B">
        <w:rPr>
          <w:vertAlign w:val="subscript"/>
        </w:rPr>
        <w:t>ASME</w:t>
      </w:r>
      <w:r w:rsidRPr="007B0C8B">
        <w:t xml:space="preserve"> key shall be defined such as the value field is taken from the ngKSI and the type field is set to indicate a mapped security context.</w:t>
      </w:r>
      <w:r w:rsidR="00745363" w:rsidRPr="00745363">
        <w:t xml:space="preserve"> </w:t>
      </w:r>
    </w:p>
    <w:p w14:paraId="2A0BBD1B" w14:textId="77777777" w:rsidR="00745363" w:rsidRDefault="00745363" w:rsidP="00745363">
      <w:pPr>
        <w:pStyle w:val="B10"/>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14:paraId="1F626E0E" w14:textId="77777777" w:rsidR="008814E1" w:rsidRPr="007B0C8B" w:rsidRDefault="00745363" w:rsidP="00745363">
      <w:pPr>
        <w:pStyle w:val="B10"/>
      </w:pPr>
      <w:r>
        <w:t>-</w:t>
      </w:r>
      <w:r>
        <w:tab/>
        <w:t>The selected EPS NAS algorithms shall be set to the EPS algorithms signalled to the UE by the AMF during an early authentication procedure followed by a NAS SMC as described in clause 6.7.2.</w:t>
      </w:r>
    </w:p>
    <w:p w14:paraId="1E24E03C" w14:textId="77777777"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14:paraId="07BB2CC6" w14:textId="77777777" w:rsidR="008814E1" w:rsidRPr="007B0C8B" w:rsidRDefault="008814E1" w:rsidP="008E2307">
      <w:pPr>
        <w:pStyle w:val="3"/>
      </w:pPr>
      <w:bookmarkStart w:id="549" w:name="_Toc19634798"/>
      <w:bookmarkStart w:id="550" w:name="_Toc26875858"/>
      <w:r w:rsidRPr="007B0C8B">
        <w:t>8.6.2</w:t>
      </w:r>
      <w:r w:rsidRPr="007B0C8B">
        <w:tab/>
        <w:t>Mapping of an EPS security context to a 5G security context</w:t>
      </w:r>
      <w:bookmarkEnd w:id="549"/>
      <w:bookmarkEnd w:id="550"/>
    </w:p>
    <w:p w14:paraId="32B16CA4" w14:textId="77777777" w:rsidR="008814E1" w:rsidRPr="007B0C8B" w:rsidRDefault="008814E1" w:rsidP="008814E1">
      <w:r w:rsidRPr="007B0C8B">
        <w:t>The derivation of a mapped 5G security context from an EPS security is done as described below.</w:t>
      </w:r>
    </w:p>
    <w:p w14:paraId="5BA198B5" w14:textId="77777777" w:rsidR="008814E1" w:rsidRPr="007B0C8B" w:rsidRDefault="008814E1" w:rsidP="00745363">
      <w:pPr>
        <w:pStyle w:val="B10"/>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current </w:t>
      </w:r>
      <w:r w:rsidR="00745363">
        <w:t xml:space="preserve">EPS </w:t>
      </w:r>
      <w:r w:rsidRPr="007B0C8B">
        <w:t xml:space="preserve">NAS Uplink COUNT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14:paraId="616C3C62" w14:textId="77777777" w:rsidR="008814E1" w:rsidRDefault="008814E1" w:rsidP="008E2307">
      <w:pPr>
        <w:pStyle w:val="B10"/>
      </w:pPr>
      <w:r w:rsidRPr="007B0C8B">
        <w:t>-</w:t>
      </w:r>
      <w:r w:rsidRPr="007B0C8B">
        <w:tab/>
        <w:t>The ngKSI for the newly derived K</w:t>
      </w:r>
      <w:r w:rsidRPr="007B0C8B">
        <w:rPr>
          <w:vertAlign w:val="subscript"/>
        </w:rPr>
        <w:t>AMF</w:t>
      </w:r>
      <w:r w:rsidRPr="007B0C8B">
        <w:t xml:space="preserve"> key shall be defined such as the value field is taken from the eKSI and the type field is set to indicate a mapped security context.</w:t>
      </w:r>
    </w:p>
    <w:p w14:paraId="10555345" w14:textId="77777777" w:rsidR="00745363" w:rsidRPr="007B0C8B" w:rsidRDefault="00745363" w:rsidP="008E2307">
      <w:pPr>
        <w:pStyle w:val="B10"/>
      </w:pPr>
      <w:r>
        <w:t>-</w:t>
      </w:r>
      <w:r>
        <w:tab/>
        <w:t>The 5G NAS COUNT values in the mapped 5G security context shall be set to 0.</w:t>
      </w:r>
    </w:p>
    <w:p w14:paraId="34684579" w14:textId="77777777" w:rsidR="008814E1" w:rsidRPr="007B0C8B" w:rsidRDefault="008814E1" w:rsidP="008E2307">
      <w:pPr>
        <w:pStyle w:val="NO"/>
      </w:pPr>
      <w:r w:rsidRPr="007B0C8B">
        <w:t>NOTE:</w:t>
      </w:r>
      <w:r w:rsidRPr="007B0C8B">
        <w:tab/>
      </w:r>
      <w:r w:rsidR="00083B0E">
        <w:t>The selection of the 5G NAS algorithms is performed by the AMF and signalled to the UE either in the NAS Container during handovers as described in clause 8.4, or in a NAS SMC during idle mode mobility as described in clause 8.2</w:t>
      </w:r>
      <w:r w:rsidRPr="007B0C8B">
        <w:t>.</w:t>
      </w:r>
    </w:p>
    <w:p w14:paraId="1F3E10C5" w14:textId="77777777" w:rsidR="00441CF9" w:rsidRPr="007B0C8B" w:rsidRDefault="00441CF9" w:rsidP="008E2307">
      <w:pPr>
        <w:pStyle w:val="2"/>
      </w:pPr>
      <w:bookmarkStart w:id="551" w:name="_Toc19634799"/>
      <w:bookmarkStart w:id="552" w:name="_Toc26875859"/>
      <w:r w:rsidRPr="007B0C8B">
        <w:t>8.7</w:t>
      </w:r>
      <w:r w:rsidRPr="007B0C8B">
        <w:tab/>
        <w:t>Interworking without N26 interface in single-registration mode</w:t>
      </w:r>
      <w:bookmarkEnd w:id="551"/>
      <w:bookmarkEnd w:id="552"/>
    </w:p>
    <w:p w14:paraId="2B1618EE" w14:textId="77777777" w:rsidR="00441CF9" w:rsidRPr="007B0C8B" w:rsidRDefault="00441CF9" w:rsidP="00441CF9">
      <w:r w:rsidRPr="007B0C8B">
        <w:t>When the UE supports single-registration mode and network supports interworking procedure without N26 interface:</w:t>
      </w:r>
    </w:p>
    <w:p w14:paraId="09C72141" w14:textId="77777777" w:rsidR="00441CF9" w:rsidRPr="007B0C8B" w:rsidRDefault="00441CF9" w:rsidP="008E2307">
      <w:pPr>
        <w:pStyle w:val="B10"/>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14:paraId="37537655" w14:textId="77777777" w:rsidR="00441CF9" w:rsidRPr="007B0C8B" w:rsidRDefault="00441CF9" w:rsidP="008E2307">
      <w:pPr>
        <w:pStyle w:val="B10"/>
      </w:pPr>
      <w:r w:rsidRPr="007B0C8B">
        <w:t>-</w:t>
      </w:r>
      <w:r w:rsidRPr="007B0C8B">
        <w:tab/>
        <w:t>For mobility from EPC to 5GC, if the UE has a current 5G NAS security context, the UE shall start using the 5G NAS security context as defined in the present document.</w:t>
      </w:r>
    </w:p>
    <w:p w14:paraId="17EF6BCE" w14:textId="77777777" w:rsidR="00B37F41" w:rsidRPr="007B0C8B" w:rsidRDefault="004E7D6C" w:rsidP="00431236">
      <w:pPr>
        <w:pStyle w:val="1"/>
      </w:pPr>
      <w:bookmarkStart w:id="553" w:name="_Toc19634800"/>
      <w:bookmarkStart w:id="554" w:name="_Toc26875860"/>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553"/>
      <w:bookmarkEnd w:id="554"/>
      <w:r w:rsidR="00B37F41" w:rsidRPr="007B0C8B">
        <w:t xml:space="preserve"> </w:t>
      </w:r>
    </w:p>
    <w:p w14:paraId="570777E7" w14:textId="77777777" w:rsidR="008057BD" w:rsidRPr="007B0C8B" w:rsidRDefault="004A1953" w:rsidP="00D4732D">
      <w:pPr>
        <w:pStyle w:val="2"/>
      </w:pPr>
      <w:bookmarkStart w:id="555" w:name="_Toc19634801"/>
      <w:bookmarkStart w:id="556" w:name="_Toc26875861"/>
      <w:r w:rsidRPr="007B0C8B">
        <w:t>9</w:t>
      </w:r>
      <w:r w:rsidR="008057BD" w:rsidRPr="007B0C8B">
        <w:t>.1</w:t>
      </w:r>
      <w:r w:rsidR="008057BD" w:rsidRPr="007B0C8B">
        <w:tab/>
      </w:r>
      <w:r w:rsidR="00012D1F">
        <w:t>General</w:t>
      </w:r>
      <w:bookmarkEnd w:id="555"/>
      <w:bookmarkEnd w:id="556"/>
    </w:p>
    <w:p w14:paraId="548FD05A" w14:textId="77777777" w:rsidR="00F21E8D" w:rsidRDefault="00F21E8D" w:rsidP="00EA13EB">
      <w:pPr>
        <w:pStyle w:val="3"/>
      </w:pPr>
      <w:bookmarkStart w:id="557" w:name="_Toc19634802"/>
      <w:bookmarkStart w:id="558" w:name="_Toc26875862"/>
      <w:r>
        <w:t>9.1.1</w:t>
      </w:r>
      <w:r>
        <w:tab/>
        <w:t>Use of NDS/IP</w:t>
      </w:r>
      <w:bookmarkEnd w:id="557"/>
      <w:bookmarkEnd w:id="558"/>
    </w:p>
    <w:p w14:paraId="2C38FB11" w14:textId="77777777"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14:paraId="21048402" w14:textId="77777777" w:rsidR="00F21E8D" w:rsidRDefault="00F21E8D" w:rsidP="00F21E8D">
      <w:pPr>
        <w:pStyle w:val="NO"/>
      </w:pPr>
      <w:r>
        <w:t>NOTE 1:</w:t>
      </w:r>
      <w:r>
        <w:tab/>
      </w:r>
      <w:r w:rsidR="00175390">
        <w:rPr>
          <w:lang w:val="en-GB"/>
        </w:rPr>
        <w:t>Void</w:t>
      </w:r>
      <w:r>
        <w:t>.</w:t>
      </w:r>
    </w:p>
    <w:p w14:paraId="4549097B" w14:textId="77777777" w:rsidR="00F21E8D" w:rsidRDefault="00F21E8D" w:rsidP="00F21E8D">
      <w:pPr>
        <w:pStyle w:val="3"/>
      </w:pPr>
      <w:bookmarkStart w:id="559" w:name="_Toc19634803"/>
      <w:bookmarkStart w:id="560" w:name="_Toc26875863"/>
      <w:r>
        <w:t>9.1.2</w:t>
      </w:r>
      <w:r>
        <w:tab/>
        <w:t>Implementation requirements</w:t>
      </w:r>
      <w:bookmarkEnd w:id="559"/>
      <w:bookmarkEnd w:id="560"/>
    </w:p>
    <w:p w14:paraId="1DFD9BD6" w14:textId="77777777" w:rsidR="00F21E8D" w:rsidRDefault="00F21E8D" w:rsidP="00F21E8D">
      <w:r>
        <w:t xml:space="preserve">IPsec ESP implementation shall be done according to RFC 4303 [4] as profiled by TS 33.210 [3]. For IPsec implementation, tunnel mode is mandatory to support while transport mode is optional. </w:t>
      </w:r>
    </w:p>
    <w:p w14:paraId="255026A7" w14:textId="77777777"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14:paraId="0EE79A34" w14:textId="77777777" w:rsidR="00F21E8D" w:rsidRDefault="00F21E8D" w:rsidP="00F21E8D">
      <w:pPr>
        <w:pStyle w:val="3"/>
      </w:pPr>
      <w:bookmarkStart w:id="561" w:name="_Toc19634804"/>
      <w:bookmarkStart w:id="562" w:name="_Toc26875864"/>
      <w:r>
        <w:t>9.1.3</w:t>
      </w:r>
      <w:r>
        <w:tab/>
        <w:t>QoS considerations</w:t>
      </w:r>
      <w:bookmarkEnd w:id="561"/>
      <w:bookmarkEnd w:id="562"/>
    </w:p>
    <w:p w14:paraId="661385F2" w14:textId="77777777" w:rsidR="00F21E8D" w:rsidRPr="007B0C8B" w:rsidRDefault="00F21E8D" w:rsidP="0006465B">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14:paraId="16067294" w14:textId="77777777" w:rsidR="00B37F41" w:rsidRPr="007B0C8B" w:rsidRDefault="004A1953" w:rsidP="003B3AC6">
      <w:pPr>
        <w:pStyle w:val="2"/>
      </w:pPr>
      <w:bookmarkStart w:id="563" w:name="_Toc19634805"/>
      <w:bookmarkStart w:id="564" w:name="_Toc26875865"/>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563"/>
      <w:bookmarkEnd w:id="564"/>
    </w:p>
    <w:p w14:paraId="10664D31" w14:textId="77777777" w:rsidR="00467E66" w:rsidRDefault="00467E66" w:rsidP="00D4732D">
      <w:r w:rsidRPr="007B0C8B">
        <w:t>N2 is the reference point between the AMF and the 5G-AN. It is used, among other things, to carry NAS signalling traffic between the UE and the AMF over 3GPP and non-3GPP accesses.</w:t>
      </w:r>
    </w:p>
    <w:p w14:paraId="3FAC17D5" w14:textId="77777777" w:rsidR="00E3282B" w:rsidRPr="007B0C8B" w:rsidRDefault="00E3282B" w:rsidP="00D4732D">
      <w:r w:rsidRPr="00E3282B">
        <w:t>The transport of control plane data over N2 shall be integrity, confidentiality and replay-protected.</w:t>
      </w:r>
    </w:p>
    <w:p w14:paraId="481B27B6" w14:textId="77777777" w:rsidR="00467E66" w:rsidRDefault="00467E66" w:rsidP="00D4732D">
      <w:r w:rsidRPr="007B0C8B">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14:paraId="54CF4915" w14:textId="77777777"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14:paraId="2F338DE9" w14:textId="77777777"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7D7F0F8" w14:textId="77777777" w:rsidR="00467E66" w:rsidRPr="007B0C8B" w:rsidRDefault="00E3282B" w:rsidP="00E80EAD">
      <w:pPr>
        <w:pStyle w:val="NO"/>
      </w:pPr>
      <w:r w:rsidRPr="00E3282B">
        <w:t>NOTE</w:t>
      </w:r>
      <w:r w:rsidR="00B07896">
        <w:rPr>
          <w:lang w:val="en-GB"/>
        </w:rPr>
        <w:t xml:space="preserve"> 2</w:t>
      </w:r>
      <w:r w:rsidRPr="00E3282B">
        <w:t xml:space="preserve">: </w:t>
      </w:r>
      <w:r w:rsidRPr="00E3282B">
        <w:tab/>
        <w:t xml:space="preserve">The use of cryptographic solutions to protect N2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14:paraId="62444550" w14:textId="77777777" w:rsidR="00B37F41" w:rsidRPr="007B0C8B" w:rsidRDefault="004A1953" w:rsidP="003B3AC6">
      <w:pPr>
        <w:pStyle w:val="2"/>
      </w:pPr>
      <w:bookmarkStart w:id="565" w:name="_Toc19634806"/>
      <w:bookmarkStart w:id="566" w:name="_Toc26875866"/>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565"/>
      <w:bookmarkEnd w:id="566"/>
      <w:r w:rsidR="00B37F41" w:rsidRPr="007B0C8B">
        <w:t xml:space="preserve"> </w:t>
      </w:r>
    </w:p>
    <w:p w14:paraId="70240B7D" w14:textId="77777777" w:rsidR="00467E66" w:rsidRPr="007B0C8B" w:rsidRDefault="00467E66" w:rsidP="00467E66">
      <w:r w:rsidRPr="007B0C8B">
        <w:t xml:space="preserve">N3 is the reference point between the 5G-AN and UPF. It is used to carry user plane data from the UE to the UPF. </w:t>
      </w:r>
    </w:p>
    <w:p w14:paraId="31D9BD29" w14:textId="77777777" w:rsidR="00E3282B" w:rsidRDefault="00E3282B" w:rsidP="00467E66">
      <w:r w:rsidRPr="00E3282B">
        <w:t>The transport of user data over N3 shall be integrity, confidentiality and replay-protected.</w:t>
      </w:r>
    </w:p>
    <w:p w14:paraId="093AA663" w14:textId="77777777"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lay protection. IPsec is mandatory to implement on the gNB</w:t>
      </w:r>
      <w:r w:rsidR="00E9053A">
        <w:t xml:space="preserve"> and the ng-eNB</w:t>
      </w:r>
      <w:r w:rsidRPr="007B0C8B">
        <w:t xml:space="preserve">. On the core network side, a SEG may be used </w:t>
      </w:r>
      <w:r w:rsidR="00AC1EED" w:rsidRPr="007B0C8B">
        <w:t>t</w:t>
      </w:r>
      <w:r w:rsidRPr="007B0C8B">
        <w:t>o terminate the IPsec tunnel.</w:t>
      </w:r>
    </w:p>
    <w:p w14:paraId="2A0DEB4C" w14:textId="77777777"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14:paraId="73089973" w14:textId="77777777"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14:paraId="2BF3BEA0" w14:textId="77777777" w:rsidR="00467E66" w:rsidRPr="007B0C8B" w:rsidRDefault="00F61B95" w:rsidP="00D4732D">
      <w:pPr>
        <w:pStyle w:val="2"/>
      </w:pPr>
      <w:bookmarkStart w:id="567" w:name="_Toc19634807"/>
      <w:bookmarkStart w:id="568" w:name="_Toc26875867"/>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Xn</w:t>
      </w:r>
      <w:r w:rsidR="00815E96" w:rsidRPr="00286315">
        <w:t xml:space="preserve"> interface</w:t>
      </w:r>
      <w:bookmarkEnd w:id="567"/>
      <w:bookmarkEnd w:id="568"/>
    </w:p>
    <w:p w14:paraId="40E4BEB1" w14:textId="77777777" w:rsidR="00467E66" w:rsidRPr="007B0C8B" w:rsidRDefault="00467E66" w:rsidP="00467E66">
      <w:r w:rsidRPr="007B0C8B">
        <w:t xml:space="preserve">Xn is the interface connecting </w:t>
      </w:r>
      <w:r w:rsidR="00622679">
        <w:t>NG-RAN</w:t>
      </w:r>
      <w:r w:rsidRPr="007B0C8B">
        <w:t xml:space="preserve"> nodes. </w:t>
      </w:r>
      <w:r w:rsidR="00815E96">
        <w:t>It consists of Xn-C and Xn-U. Xn-C</w:t>
      </w:r>
      <w:r w:rsidRPr="007B0C8B">
        <w:t xml:space="preserve"> is used to carry signalling and </w:t>
      </w:r>
      <w:r w:rsidR="00815E96">
        <w:t xml:space="preserve">Xn-U </w:t>
      </w:r>
      <w:r w:rsidRPr="007B0C8B">
        <w:t>user plane data.</w:t>
      </w:r>
    </w:p>
    <w:p w14:paraId="2274597B" w14:textId="77777777" w:rsidR="00E3282B" w:rsidRDefault="00E3282B" w:rsidP="00467E66">
      <w:r w:rsidRPr="00E3282B">
        <w:t>The transport of control plane data and user data over Xn shall be integrity, confidentiality and replay-protected.</w:t>
      </w:r>
    </w:p>
    <w:p w14:paraId="64997A9B" w14:textId="77777777" w:rsidR="00815E96" w:rsidRDefault="00467E66" w:rsidP="00815E96">
      <w:r w:rsidRPr="007B0C8B">
        <w:t>In order to protect the traffic on the Xn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IPsec shall be supported on the gN</w:t>
      </w:r>
      <w:r w:rsidR="00324976">
        <w:t>B</w:t>
      </w:r>
      <w:r w:rsidR="00E9053A">
        <w:t xml:space="preserve"> and ng-eNB</w:t>
      </w:r>
      <w:r w:rsidR="00324976">
        <w:t>.</w:t>
      </w:r>
      <w:r w:rsidR="00815E96" w:rsidRPr="00A77F43">
        <w:t xml:space="preserve"> </w:t>
      </w:r>
    </w:p>
    <w:p w14:paraId="6F016B9D" w14:textId="77777777" w:rsidR="00815E96" w:rsidRDefault="00815E96" w:rsidP="00815E96">
      <w:pPr>
        <w:rPr>
          <w:lang w:eastAsia="zh-CN"/>
        </w:rPr>
      </w:pPr>
      <w:r>
        <w:t>In addition to IPsec, for the Xn-C interface,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14:paraId="248A680A" w14:textId="77777777"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14:paraId="6CC600CD" w14:textId="77777777" w:rsidR="00E3282B" w:rsidRDefault="00E3282B" w:rsidP="00970275">
      <w:pPr>
        <w:pStyle w:val="NO"/>
      </w:pPr>
      <w:r w:rsidRPr="00E3282B">
        <w:t>NOTE</w:t>
      </w:r>
      <w:r w:rsidR="00815E96">
        <w:rPr>
          <w:lang w:val="en-GB"/>
        </w:rPr>
        <w:t xml:space="preserve"> 2</w:t>
      </w:r>
      <w:r w:rsidRPr="00E3282B">
        <w:t xml:space="preserve">: </w:t>
      </w:r>
      <w:r w:rsidRPr="00E3282B">
        <w:tab/>
        <w:t xml:space="preserve">The use of cryptographic solutions to protect Xn is an operator's decision. In case the </w:t>
      </w:r>
      <w:r w:rsidR="00E9053A">
        <w:t>NG-RAN node (</w:t>
      </w:r>
      <w:r w:rsidRPr="00E3282B">
        <w:t>gNB</w:t>
      </w:r>
      <w:r w:rsidR="00E9053A">
        <w:t xml:space="preserve"> or ng-eNB)</w:t>
      </w:r>
      <w:r w:rsidRPr="00E3282B">
        <w:t xml:space="preserve"> has been placed in a physically secured environment then the 'secure environment' includes other nodes and links beside the </w:t>
      </w:r>
      <w:r w:rsidR="00E9053A">
        <w:t>NG-RAN node</w:t>
      </w:r>
      <w:r w:rsidRPr="00E3282B">
        <w:t>.</w:t>
      </w:r>
    </w:p>
    <w:p w14:paraId="0319A905" w14:textId="77777777"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14:paraId="0A75D1B4" w14:textId="77777777" w:rsidR="00FE200D" w:rsidRDefault="00F61B95" w:rsidP="00970275">
      <w:pPr>
        <w:pStyle w:val="2"/>
      </w:pPr>
      <w:bookmarkStart w:id="569" w:name="_Toc19634808"/>
      <w:bookmarkStart w:id="570" w:name="_Toc26875868"/>
      <w:r>
        <w:t>9.5</w:t>
      </w:r>
      <w:r w:rsidR="00FE200D" w:rsidRPr="007B0C8B">
        <w:tab/>
        <w:t>Interfaces based on DIAMETER or GTP</w:t>
      </w:r>
      <w:bookmarkEnd w:id="569"/>
      <w:bookmarkEnd w:id="570"/>
    </w:p>
    <w:p w14:paraId="64FA924D" w14:textId="77777777"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14:paraId="7BCB6F5F" w14:textId="77777777"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14:paraId="467C9782" w14:textId="77777777" w:rsidR="00FE200D" w:rsidRPr="007B0C8B" w:rsidRDefault="00F61B95" w:rsidP="00970275">
      <w:pPr>
        <w:pStyle w:val="3"/>
      </w:pPr>
      <w:bookmarkStart w:id="571" w:name="_Toc19634809"/>
      <w:bookmarkStart w:id="572" w:name="_Toc26875869"/>
      <w:r>
        <w:t>9.5</w:t>
      </w:r>
      <w:r w:rsidR="00FE200D" w:rsidRPr="007B0C8B">
        <w:t>.</w:t>
      </w:r>
      <w:r w:rsidR="000806B3">
        <w:t>1</w:t>
      </w:r>
      <w:r w:rsidR="00FE200D" w:rsidRPr="007B0C8B">
        <w:tab/>
      </w:r>
      <w:r w:rsidR="00E80EAD">
        <w:t>Void</w:t>
      </w:r>
      <w:bookmarkEnd w:id="571"/>
      <w:bookmarkEnd w:id="572"/>
    </w:p>
    <w:p w14:paraId="34CD23C7" w14:textId="77777777" w:rsidR="00F61B95" w:rsidRDefault="00F61B95" w:rsidP="00F61B95">
      <w:pPr>
        <w:pStyle w:val="2"/>
      </w:pPr>
      <w:bookmarkStart w:id="573" w:name="_Toc19634810"/>
      <w:bookmarkStart w:id="574" w:name="_Toc26875870"/>
      <w:r>
        <w:t>9.6</w:t>
      </w:r>
      <w:r w:rsidRPr="007B0C8B">
        <w:tab/>
      </w:r>
      <w:r w:rsidR="00D83D87">
        <w:t>Void</w:t>
      </w:r>
      <w:bookmarkEnd w:id="573"/>
      <w:bookmarkEnd w:id="574"/>
    </w:p>
    <w:p w14:paraId="3CE2630F" w14:textId="77777777" w:rsidR="00F61B95" w:rsidRDefault="00F61B95" w:rsidP="00E80EAD">
      <w:pPr>
        <w:pStyle w:val="2"/>
      </w:pPr>
      <w:bookmarkStart w:id="575" w:name="_Toc19634811"/>
      <w:bookmarkStart w:id="576" w:name="_Toc26875871"/>
      <w:r>
        <w:t>9.7</w:t>
      </w:r>
      <w:r w:rsidRPr="007B0C8B">
        <w:tab/>
      </w:r>
      <w:r w:rsidR="00D83D87">
        <w:t>Void</w:t>
      </w:r>
      <w:bookmarkEnd w:id="575"/>
      <w:bookmarkEnd w:id="576"/>
    </w:p>
    <w:p w14:paraId="53FF0127" w14:textId="77777777" w:rsidR="00D25932" w:rsidRPr="00DA17C2" w:rsidRDefault="00D25932" w:rsidP="00D25932">
      <w:pPr>
        <w:pStyle w:val="2"/>
        <w:rPr>
          <w:noProof/>
        </w:rPr>
      </w:pPr>
      <w:bookmarkStart w:id="577" w:name="_Toc19634812"/>
      <w:bookmarkStart w:id="578" w:name="_Toc26875872"/>
      <w:r>
        <w:rPr>
          <w:noProof/>
        </w:rPr>
        <w:t>9.8</w:t>
      </w:r>
      <w:r>
        <w:rPr>
          <w:noProof/>
        </w:rPr>
        <w:tab/>
      </w:r>
      <w:r w:rsidRPr="00DA17C2">
        <w:rPr>
          <w:noProof/>
        </w:rPr>
        <w:t>Security mechanisms for protection of the gNB internal interfaces</w:t>
      </w:r>
      <w:bookmarkEnd w:id="577"/>
      <w:bookmarkEnd w:id="578"/>
    </w:p>
    <w:p w14:paraId="78DC12AD" w14:textId="77777777" w:rsidR="00D25932" w:rsidRPr="00DA17C2" w:rsidRDefault="00D25932" w:rsidP="00D25932">
      <w:pPr>
        <w:pStyle w:val="3"/>
      </w:pPr>
      <w:bookmarkStart w:id="579" w:name="_Toc19634813"/>
      <w:bookmarkStart w:id="580" w:name="_Toc26875873"/>
      <w:r w:rsidRPr="00DA17C2">
        <w:t>9.</w:t>
      </w:r>
      <w:r>
        <w:t>8</w:t>
      </w:r>
      <w:r w:rsidRPr="00DA17C2">
        <w:t>.1</w:t>
      </w:r>
      <w:r w:rsidRPr="00DA17C2">
        <w:tab/>
        <w:t>General</w:t>
      </w:r>
      <w:bookmarkEnd w:id="579"/>
      <w:bookmarkEnd w:id="580"/>
    </w:p>
    <w:p w14:paraId="2DC56B10" w14:textId="77777777" w:rsidR="00D25932" w:rsidRPr="00DA17C2" w:rsidRDefault="00D25932" w:rsidP="00D25932">
      <w:r w:rsidRPr="00DA17C2">
        <w:t>The following clause applies to the gNB supporting the split architecture.</w:t>
      </w:r>
    </w:p>
    <w:p w14:paraId="09A9142A" w14:textId="77777777" w:rsidR="00D25932" w:rsidRDefault="00D25932" w:rsidP="00D25932">
      <w:pPr>
        <w:pStyle w:val="3"/>
      </w:pPr>
      <w:bookmarkStart w:id="581" w:name="_Toc19634814"/>
      <w:bookmarkStart w:id="582" w:name="_Toc26875874"/>
      <w:r w:rsidRPr="00DA17C2">
        <w:t>9.</w:t>
      </w:r>
      <w:r>
        <w:t>8</w:t>
      </w:r>
      <w:r w:rsidRPr="00DA17C2">
        <w:t>.2</w:t>
      </w:r>
      <w:r w:rsidRPr="00DA17C2">
        <w:tab/>
        <w:t>Security mechanisms for the F1 interface</w:t>
      </w:r>
      <w:bookmarkEnd w:id="581"/>
      <w:bookmarkEnd w:id="582"/>
    </w:p>
    <w:p w14:paraId="36775072" w14:textId="77777777" w:rsidR="00D25932" w:rsidRDefault="00D25932" w:rsidP="00D25932">
      <w:r>
        <w:t>The F1 interface connects the gNB-CU to the gNB-DU. It consists of the F1-C for control plane and the F1-U for the user plane.</w:t>
      </w:r>
    </w:p>
    <w:p w14:paraId="1A56004E" w14:textId="77777777"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70567079" w14:textId="77777777"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3F25BE61" w14:textId="77777777" w:rsidR="00D25932" w:rsidRDefault="00D25932" w:rsidP="00D25932">
      <w:r w:rsidRPr="007B0C8B">
        <w:t>IPsec is mandatory to implement on the gNB</w:t>
      </w:r>
      <w:r>
        <w:t>-DU and on the gNB-CU</w:t>
      </w:r>
      <w:r w:rsidRPr="007B0C8B">
        <w:t xml:space="preserve">. On the </w:t>
      </w:r>
      <w:r>
        <w:t>gNB-CU side</w:t>
      </w:r>
      <w:r w:rsidRPr="007B0C8B">
        <w:t>, a SEG may be used to terminate the IPsec tunnel.</w:t>
      </w:r>
    </w:p>
    <w:p w14:paraId="260562C9" w14:textId="77777777"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14:paraId="37AB80CD" w14:textId="77777777"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497912C3" w14:textId="77777777"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gNB has been placed in a physically secured environment then the 'secure environment' includes other nodes and links beside the gNB.</w:t>
      </w:r>
    </w:p>
    <w:p w14:paraId="44D197F5" w14:textId="77777777" w:rsidR="00D25932" w:rsidRPr="00DA17C2" w:rsidRDefault="00D25932" w:rsidP="00D25932">
      <w:pPr>
        <w:pStyle w:val="NO"/>
      </w:pPr>
      <w:r w:rsidRPr="00DA17C2">
        <w:t xml:space="preserve">NOTE 3: </w:t>
      </w:r>
      <w:r w:rsidRPr="00DA17C2">
        <w:tab/>
        <w:t>The security considerations for DTLS over SCTP are documented in RFC 6083</w:t>
      </w:r>
      <w:r w:rsidR="00324976">
        <w:rPr>
          <w:lang w:val="en-GB"/>
        </w:rPr>
        <w:t xml:space="preserve"> </w:t>
      </w:r>
      <w:r w:rsidR="00347B5B">
        <w:rPr>
          <w:lang w:val="en-GB"/>
        </w:rPr>
        <w:t>[58]</w:t>
      </w:r>
      <w:r w:rsidRPr="00DA17C2">
        <w:t>.</w:t>
      </w:r>
    </w:p>
    <w:p w14:paraId="37BF7908" w14:textId="77777777" w:rsidR="00D25932" w:rsidRDefault="00D25932" w:rsidP="00D25932">
      <w:pPr>
        <w:pStyle w:val="3"/>
        <w:rPr>
          <w:lang w:eastAsia="zh-CN"/>
        </w:rPr>
      </w:pPr>
      <w:bookmarkStart w:id="583" w:name="_Toc19634815"/>
      <w:bookmarkStart w:id="584" w:name="_Toc26875875"/>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583"/>
      <w:bookmarkEnd w:id="584"/>
    </w:p>
    <w:p w14:paraId="4792F861" w14:textId="77777777" w:rsidR="00D25932" w:rsidRDefault="00D25932" w:rsidP="00D25932">
      <w:pPr>
        <w:rPr>
          <w:lang w:eastAsia="zh-CN"/>
        </w:rPr>
      </w:pPr>
      <w:r>
        <w:rPr>
          <w:lang w:eastAsia="zh-CN"/>
        </w:rPr>
        <w:t>The E1 interface connects the gNB-CU-CP to the gNB-CU-UP. It is only used for the transport of signalling data.</w:t>
      </w:r>
    </w:p>
    <w:p w14:paraId="6C4F7E39" w14:textId="77777777"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14:paraId="40AA3A82" w14:textId="77777777" w:rsidR="00D25932" w:rsidRDefault="00D25932" w:rsidP="00D25932">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14:paraId="5D9352FC" w14:textId="77777777" w:rsidR="00D25932" w:rsidRDefault="00D25932" w:rsidP="00D25932">
      <w:pPr>
        <w:rPr>
          <w:lang w:eastAsia="zh-CN"/>
        </w:rPr>
      </w:pPr>
      <w:r>
        <w:t xml:space="preserve">IPsec is mandatory to support on the gNB-CU-UP and the gNB-CU-CP. Observe that on both </w:t>
      </w:r>
      <w:r w:rsidRPr="007B0C8B">
        <w:t xml:space="preserve">the </w:t>
      </w:r>
      <w:r>
        <w:t>gNB-CU-CP and the gNB-CU-UP sides</w:t>
      </w:r>
      <w:r w:rsidRPr="007B0C8B">
        <w:t>, a SEG may be used to terminate the IPsec tunnel.</w:t>
      </w:r>
    </w:p>
    <w:p w14:paraId="77E36B81" w14:textId="77777777"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14:paraId="6AA02B86" w14:textId="77777777" w:rsidR="00D25932" w:rsidRPr="007B0C8B"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gNB has been placed in a physically secured environment then the 'secure environment' includes other nodes and links beside the gNB.</w:t>
      </w:r>
    </w:p>
    <w:p w14:paraId="1DB290AB" w14:textId="77777777" w:rsidR="001943E5" w:rsidRPr="007B0C8B" w:rsidRDefault="001943E5" w:rsidP="001943E5">
      <w:pPr>
        <w:pStyle w:val="2"/>
      </w:pPr>
      <w:bookmarkStart w:id="585" w:name="_Toc19634816"/>
      <w:bookmarkStart w:id="586" w:name="_Toc2687587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585"/>
      <w:bookmarkEnd w:id="586"/>
    </w:p>
    <w:p w14:paraId="6664B38E" w14:textId="77777777" w:rsidR="0081012E" w:rsidRDefault="001943E5" w:rsidP="001943E5">
      <w:r>
        <w:t>Interfaces internal to the 5G Core can be used to transport signalling data as well as privacy sensitive material, such as user and subscription data, or other parameters, such as security keys. Therefore, confidentiality and integrity protection is required.</w:t>
      </w:r>
    </w:p>
    <w:p w14:paraId="40493AB5" w14:textId="77777777" w:rsidR="00D25932" w:rsidRDefault="001943E5">
      <w:r>
        <w:t>For the protection of the non-SBA 5GC internal interfaces, such as N4 and N9, NDS/IP shall be used as specified in [3], unless security is provided by other means, e.g. physical security.</w:t>
      </w:r>
      <w:r w:rsidR="006042E7">
        <w:t xml:space="preserve"> A</w:t>
      </w:r>
      <w:r w:rsidR="006042E7" w:rsidRPr="007B0C8B">
        <w:t xml:space="preserve"> SEG may be used to terminate the </w:t>
      </w:r>
      <w:r w:rsidR="006042E7">
        <w:t xml:space="preserve">NDS/IP </w:t>
      </w:r>
      <w:r w:rsidR="006042E7" w:rsidRPr="007B0C8B">
        <w:t>IPsec tunnel</w:t>
      </w:r>
      <w:r w:rsidR="006042E7">
        <w:t>s.</w:t>
      </w:r>
    </w:p>
    <w:p w14:paraId="545E0FB7" w14:textId="77777777" w:rsidR="00B37F41" w:rsidRPr="007B0C8B" w:rsidRDefault="001039EE" w:rsidP="00431236">
      <w:pPr>
        <w:pStyle w:val="1"/>
      </w:pPr>
      <w:bookmarkStart w:id="587" w:name="_Toc19634817"/>
      <w:bookmarkStart w:id="588" w:name="_Toc26875877"/>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587"/>
      <w:bookmarkEnd w:id="588"/>
    </w:p>
    <w:p w14:paraId="378DB0C7" w14:textId="77777777" w:rsidR="00247CAB" w:rsidRDefault="00EA0EAF">
      <w:pPr>
        <w:pStyle w:val="2"/>
      </w:pPr>
      <w:bookmarkStart w:id="589" w:name="_Toc19634818"/>
      <w:bookmarkStart w:id="590" w:name="_Toc26875878"/>
      <w:r w:rsidRPr="007B0C8B">
        <w:t>10.1</w:t>
      </w:r>
      <w:r w:rsidRPr="007B0C8B">
        <w:tab/>
        <w:t>General</w:t>
      </w:r>
      <w:bookmarkEnd w:id="589"/>
      <w:bookmarkEnd w:id="590"/>
    </w:p>
    <w:p w14:paraId="51C39F34" w14:textId="77777777" w:rsidR="00F24B79" w:rsidRPr="00F24B79" w:rsidRDefault="00F24B79" w:rsidP="00F24B79">
      <w:pPr>
        <w:rPr>
          <w:lang w:eastAsia="x-none"/>
        </w:rPr>
      </w:pPr>
      <w:r>
        <w:t>This clause addresses security procedures for IMS emergency session handling.</w:t>
      </w:r>
    </w:p>
    <w:p w14:paraId="58BF70B8" w14:textId="77777777" w:rsidR="00247CAB" w:rsidRPr="007B0C8B" w:rsidRDefault="00EA0EAF">
      <w:pPr>
        <w:pStyle w:val="2"/>
      </w:pPr>
      <w:bookmarkStart w:id="591" w:name="_Toc19634819"/>
      <w:bookmarkStart w:id="592" w:name="_Toc26875879"/>
      <w:r w:rsidRPr="007B0C8B">
        <w:t>10.2</w:t>
      </w:r>
      <w:r w:rsidRPr="007B0C8B">
        <w:tab/>
        <w:t>Security procedures and their applicability</w:t>
      </w:r>
      <w:bookmarkEnd w:id="591"/>
      <w:bookmarkEnd w:id="592"/>
    </w:p>
    <w:p w14:paraId="43543316" w14:textId="77777777" w:rsidR="00247CAB" w:rsidRPr="007B0C8B" w:rsidRDefault="00EA0EAF">
      <w:pPr>
        <w:pStyle w:val="3"/>
      </w:pPr>
      <w:bookmarkStart w:id="593" w:name="_Toc19634820"/>
      <w:bookmarkStart w:id="594" w:name="_Toc26875880"/>
      <w:r w:rsidRPr="007B0C8B">
        <w:t>10.2.1</w:t>
      </w:r>
      <w:r w:rsidRPr="007B0C8B">
        <w:tab/>
        <w:t>Authenticated IMS Emergency Sessions</w:t>
      </w:r>
      <w:bookmarkEnd w:id="593"/>
      <w:bookmarkEnd w:id="594"/>
    </w:p>
    <w:p w14:paraId="1038B095" w14:textId="77777777" w:rsidR="00247CAB" w:rsidRPr="007B0C8B" w:rsidRDefault="00EA0EAF">
      <w:pPr>
        <w:pStyle w:val="4"/>
      </w:pPr>
      <w:bookmarkStart w:id="595" w:name="_Toc19634821"/>
      <w:bookmarkStart w:id="596" w:name="_Toc26875881"/>
      <w:r w:rsidRPr="007B0C8B">
        <w:t>10.2.1.1</w:t>
      </w:r>
      <w:r w:rsidRPr="007B0C8B">
        <w:tab/>
        <w:t>General</w:t>
      </w:r>
      <w:bookmarkEnd w:id="595"/>
      <w:bookmarkEnd w:id="596"/>
    </w:p>
    <w:p w14:paraId="69DAF295" w14:textId="77777777" w:rsidR="00BF7654" w:rsidRPr="007B0C8B" w:rsidRDefault="00BF7654" w:rsidP="00BF7654">
      <w:r w:rsidRPr="007B0C8B">
        <w:t>Authenticated emergency services</w:t>
      </w:r>
      <w:r w:rsidR="00AC1EED" w:rsidRPr="007B0C8B">
        <w:t xml:space="preserve"> </w:t>
      </w:r>
      <w:r w:rsidRPr="007B0C8B">
        <w:t>are provided to UEs in the following scenarios:</w:t>
      </w:r>
    </w:p>
    <w:p w14:paraId="0F992FA6" w14:textId="77777777" w:rsidR="00247CAB" w:rsidRPr="007B0C8B" w:rsidRDefault="00BF7654">
      <w:pPr>
        <w:pStyle w:val="B10"/>
      </w:pPr>
      <w:r w:rsidRPr="007B0C8B">
        <w:t>a)</w:t>
      </w:r>
      <w:r w:rsidRPr="007B0C8B">
        <w:tab/>
        <w:t xml:space="preserve">A UE in RM-DEREGISTERED state requests IMS Emergency services </w:t>
      </w:r>
    </w:p>
    <w:p w14:paraId="02C5ADE7" w14:textId="77777777" w:rsidR="00247CAB" w:rsidRPr="007B0C8B" w:rsidRDefault="00BF7654">
      <w:pPr>
        <w:pStyle w:val="B10"/>
        <w:ind w:firstLine="0"/>
      </w:pPr>
      <w:r w:rsidRPr="007B0C8B">
        <w:t xml:space="preserve">In this scenario, the UE has a valid subscription and is authenticated when it registers with the network. </w:t>
      </w:r>
    </w:p>
    <w:p w14:paraId="74AD2C0A" w14:textId="77777777" w:rsidR="00247CAB" w:rsidRPr="007B0C8B" w:rsidRDefault="00BF7654">
      <w:pPr>
        <w:pStyle w:val="B10"/>
      </w:pPr>
      <w:r w:rsidRPr="007B0C8B">
        <w:t>b)</w:t>
      </w:r>
      <w:r w:rsidRPr="007B0C8B">
        <w:tab/>
        <w:t>A UE in RM-REGISTERED state initiates a PDU Session request to setup an IMS Emergency Session</w:t>
      </w:r>
    </w:p>
    <w:p w14:paraId="327F7386" w14:textId="77777777" w:rsidR="00247CAB" w:rsidRDefault="00BF7654">
      <w:pPr>
        <w:pStyle w:val="B10"/>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14:paraId="5E7F97D8" w14:textId="77777777" w:rsidR="006847A8" w:rsidRPr="007B0C8B" w:rsidRDefault="006847A8" w:rsidP="006847A8">
      <w:r>
        <w:t xml:space="preserve">If there is a redirection of the UE to EUTRAN for IMS Emergency services, the redirect command from the gNB to the UE shall be protected by the UE’s AS security context. The AMF shall send the ‘NG AP UE Initial Context setup’ message to enable the AS security context set up.   </w:t>
      </w:r>
    </w:p>
    <w:p w14:paraId="5FF13433" w14:textId="77777777" w:rsidR="00247CAB" w:rsidRPr="007B0C8B" w:rsidRDefault="00EA0EAF">
      <w:pPr>
        <w:pStyle w:val="4"/>
      </w:pPr>
      <w:bookmarkStart w:id="597" w:name="_Toc19634822"/>
      <w:bookmarkStart w:id="598" w:name="_Toc26875882"/>
      <w:r w:rsidRPr="007B0C8B">
        <w:t>10.2.1.2</w:t>
      </w:r>
      <w:r w:rsidRPr="007B0C8B">
        <w:tab/>
        <w:t>UE in RM-DEREGISTERED state requests a PDU Session for IMS Emergency services</w:t>
      </w:r>
      <w:bookmarkEnd w:id="597"/>
      <w:bookmarkEnd w:id="598"/>
    </w:p>
    <w:p w14:paraId="436C7699" w14:textId="77777777"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14:paraId="330E9EE7" w14:textId="77777777"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14:paraId="52F2DD28" w14:textId="77777777"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14:paraId="4A1B2E2F" w14:textId="77777777" w:rsidR="00247CAB" w:rsidRPr="007B0C8B" w:rsidRDefault="00EA0EAF">
      <w:pPr>
        <w:pStyle w:val="4"/>
      </w:pPr>
      <w:bookmarkStart w:id="599" w:name="_Toc19634823"/>
      <w:bookmarkStart w:id="600" w:name="_Toc26875883"/>
      <w:r w:rsidRPr="007B0C8B">
        <w:t>10.2.1.3</w:t>
      </w:r>
      <w:r w:rsidRPr="007B0C8B">
        <w:tab/>
        <w:t>UE in RM-REGISTERED state requests a PDU Session for IMS Emergency services</w:t>
      </w:r>
      <w:bookmarkEnd w:id="599"/>
      <w:bookmarkEnd w:id="600"/>
    </w:p>
    <w:p w14:paraId="0FC79512" w14:textId="77777777"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14:paraId="76AE9EC4" w14:textId="77777777"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14:paraId="240DAD21" w14:textId="77777777"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14:paraId="3BB7A26E" w14:textId="77777777" w:rsidR="00247CAB" w:rsidRPr="007B0C8B" w:rsidRDefault="00BF7654">
      <w:pPr>
        <w:pStyle w:val="B10"/>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14:paraId="0EDF2ED4" w14:textId="77777777"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14:paraId="23143ED4" w14:textId="77777777"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14:paraId="5ABB0D40" w14:textId="77777777" w:rsidR="00247CAB" w:rsidRPr="007B0C8B" w:rsidRDefault="00BF7654">
      <w:pPr>
        <w:pStyle w:val="B10"/>
      </w:pPr>
      <w:r w:rsidRPr="007B0C8B">
        <w:t>b)</w:t>
      </w:r>
      <w:r w:rsidRPr="007B0C8B">
        <w:tab/>
        <w:t>The UE and the AMF continues using the current security context as described below for the case when primary authentication is executed while setting up a PDU session for emergency services.</w:t>
      </w:r>
    </w:p>
    <w:p w14:paraId="54F83FF8" w14:textId="77777777" w:rsidR="00BF7654" w:rsidRPr="007B0C8B" w:rsidRDefault="00BF7654" w:rsidP="00BF7654">
      <w:r w:rsidRPr="007B0C8B">
        <w:t>If primary authentication procedure is executed while setting up a PDU Session for emergency bearer services, the AMF and UE shall behave as follows:</w:t>
      </w:r>
    </w:p>
    <w:p w14:paraId="52BAE043" w14:textId="77777777" w:rsidR="00BF7654" w:rsidRPr="007B0C8B" w:rsidRDefault="00BF7654" w:rsidP="00BF7654">
      <w:r w:rsidRPr="007B0C8B">
        <w:t xml:space="preserve">UE behavior: </w:t>
      </w:r>
    </w:p>
    <w:p w14:paraId="663A5C01" w14:textId="77777777" w:rsidR="00247CAB" w:rsidRPr="007B0C8B" w:rsidRDefault="00BF7654">
      <w:pPr>
        <w:pStyle w:val="B10"/>
      </w:pPr>
      <w:r w:rsidRPr="007B0C8B">
        <w:t>-</w:t>
      </w:r>
      <w:r w:rsidRPr="007B0C8B">
        <w:tab/>
        <w:t>Upon successful authentication verification in the UE, the UE shall continue using the current security context.</w:t>
      </w:r>
    </w:p>
    <w:p w14:paraId="67E88141" w14:textId="77777777" w:rsidR="00247CAB" w:rsidRPr="007B0C8B" w:rsidRDefault="00BF7654">
      <w:pPr>
        <w:pStyle w:val="B10"/>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14:paraId="5DB39438" w14:textId="77777777" w:rsidR="00BF7654" w:rsidRPr="007B0C8B" w:rsidRDefault="00BF7654" w:rsidP="00BF7654">
      <w:r w:rsidRPr="007B0C8B">
        <w:t>AMF behavior:</w:t>
      </w:r>
    </w:p>
    <w:p w14:paraId="4D4A20FA" w14:textId="77777777" w:rsidR="00247CAB" w:rsidRPr="007B0C8B" w:rsidRDefault="00BF7654">
      <w:pPr>
        <w:pStyle w:val="B10"/>
      </w:pPr>
      <w:r w:rsidRPr="007B0C8B">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14:paraId="2FE00198" w14:textId="77777777" w:rsidR="00247CAB" w:rsidRPr="007B0C8B" w:rsidRDefault="00BF7654">
      <w:pPr>
        <w:pStyle w:val="B10"/>
      </w:pPr>
      <w:r w:rsidRPr="007B0C8B">
        <w:t>-</w:t>
      </w:r>
      <w:r w:rsidRPr="007B0C8B">
        <w:tab/>
        <w:t>After receiving both, the EC Indication and the failure message from the UE, the AMF shall continue using the current security context with the UE for establishing an emergency bearer.</w:t>
      </w:r>
    </w:p>
    <w:p w14:paraId="3FA9F7D7" w14:textId="77777777" w:rsidR="00247CAB" w:rsidRPr="007B0C8B" w:rsidRDefault="00EA0EAF">
      <w:pPr>
        <w:pStyle w:val="3"/>
      </w:pPr>
      <w:bookmarkStart w:id="601" w:name="_Toc19634824"/>
      <w:bookmarkStart w:id="602" w:name="_Toc26875884"/>
      <w:r w:rsidRPr="007B0C8B">
        <w:t>10.2.2</w:t>
      </w:r>
      <w:r w:rsidRPr="007B0C8B">
        <w:tab/>
        <w:t>Unauthenticated IMS Emergency Sessions</w:t>
      </w:r>
      <w:bookmarkEnd w:id="601"/>
      <w:bookmarkEnd w:id="602"/>
    </w:p>
    <w:p w14:paraId="7695C1DA" w14:textId="77777777" w:rsidR="00247CAB" w:rsidRPr="007B0C8B" w:rsidRDefault="00EA0EAF">
      <w:pPr>
        <w:pStyle w:val="4"/>
      </w:pPr>
      <w:bookmarkStart w:id="603" w:name="_Toc19634825"/>
      <w:bookmarkStart w:id="604" w:name="_Toc26875885"/>
      <w:r w:rsidRPr="007B0C8B">
        <w:t>10.2.2.1</w:t>
      </w:r>
      <w:r w:rsidRPr="007B0C8B">
        <w:tab/>
        <w:t>General</w:t>
      </w:r>
      <w:bookmarkEnd w:id="603"/>
      <w:bookmarkEnd w:id="604"/>
    </w:p>
    <w:p w14:paraId="6A3AC4B9" w14:textId="77777777"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14:paraId="6B99E936" w14:textId="77777777" w:rsidR="00247CAB" w:rsidRPr="007B0C8B" w:rsidRDefault="00F73B0A">
      <w:pPr>
        <w:pStyle w:val="B10"/>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p>
    <w:p w14:paraId="0A94AE10" w14:textId="77777777" w:rsidR="00247CAB" w:rsidRPr="007B0C8B" w:rsidRDefault="00F73B0A">
      <w:pPr>
        <w:pStyle w:val="B10"/>
      </w:pPr>
      <w:r w:rsidRPr="007B0C8B">
        <w:t>b)</w:t>
      </w:r>
      <w:r w:rsidRPr="007B0C8B">
        <w:tab/>
        <w:t>UEs that have valid subscription but SN cannot complete authentication because of network failure or other reasons</w:t>
      </w:r>
    </w:p>
    <w:p w14:paraId="04E64F98" w14:textId="77777777" w:rsidR="00F73B0A" w:rsidRPr="007B0C8B" w:rsidRDefault="00F73B0A" w:rsidP="00F73B0A">
      <w:r w:rsidRPr="007B0C8B">
        <w:t xml:space="preserve">TS 23.401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14:paraId="12881B0A" w14:textId="77777777" w:rsidR="00247CAB" w:rsidRPr="007B0C8B" w:rsidRDefault="00F73B0A">
      <w:pPr>
        <w:pStyle w:val="B10"/>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UICCl</w:t>
      </w:r>
      <w:r w:rsidR="00AC1EED" w:rsidRPr="007B0C8B">
        <w:t>e</w:t>
      </w:r>
      <w:r w:rsidRPr="007B0C8B">
        <w:t>ss UEs).</w:t>
      </w:r>
    </w:p>
    <w:p w14:paraId="0A82178B" w14:textId="77777777" w:rsidR="00247CAB" w:rsidRPr="007B0C8B" w:rsidRDefault="00F73B0A">
      <w:pPr>
        <w:pStyle w:val="B10"/>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14:paraId="3BCDD8DB" w14:textId="77777777" w:rsidR="00F73B0A" w:rsidRPr="007B0C8B" w:rsidRDefault="00F73B0A" w:rsidP="00F73B0A">
      <w:r w:rsidRPr="007B0C8B">
        <w:t>The network policy is configured to one of the above, and accordingly determine how emergency requests from the UE are treated.</w:t>
      </w:r>
    </w:p>
    <w:p w14:paraId="63052D96" w14:textId="77777777"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14:paraId="58B2C023" w14:textId="77777777" w:rsidR="00247CAB" w:rsidRPr="007B0C8B" w:rsidRDefault="00F73B0A">
      <w:pPr>
        <w:pStyle w:val="B10"/>
      </w:pPr>
      <w:r w:rsidRPr="007B0C8B">
        <w:t xml:space="preserve">- </w:t>
      </w:r>
      <w:r w:rsidRPr="007B0C8B">
        <w:tab/>
        <w:t xml:space="preserve">the ME shall mark any stored native 5G NAS security context on the USIM /non-volatile ME memory as invalid; and </w:t>
      </w:r>
    </w:p>
    <w:p w14:paraId="5C81E717" w14:textId="77777777" w:rsidR="00247CAB" w:rsidRPr="007B0C8B" w:rsidRDefault="00F73B0A">
      <w:pPr>
        <w:pStyle w:val="B10"/>
      </w:pPr>
      <w:r w:rsidRPr="007B0C8B">
        <w:t xml:space="preserve">- </w:t>
      </w:r>
      <w:r w:rsidRPr="007B0C8B">
        <w:tab/>
        <w:t xml:space="preserve">the ME shall not update the USIM/non-volatile ME memory with the current 5G NAS security context. </w:t>
      </w:r>
    </w:p>
    <w:p w14:paraId="7E8B382A" w14:textId="77777777"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14:paraId="3DF6A928" w14:textId="77777777"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14:paraId="3AC42DC9" w14:textId="77777777"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14:paraId="131D5216" w14:textId="77777777"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EIA0 shall be used in 5G after handover if the target network policy allows unauthenticated IMS Emergency Sessions. </w:t>
      </w:r>
    </w:p>
    <w:p w14:paraId="66E2D634" w14:textId="77777777" w:rsidR="00F73B0A" w:rsidRPr="007B0C8B" w:rsidRDefault="00F73B0A" w:rsidP="00F73B0A">
      <w:r w:rsidRPr="007B0C8B">
        <w:t>A handover from 5G to another RAT, of an unauthenticated IMS Emergency Session, shall result in an unauthenticated IMS Emergency Session in the other RAT.</w:t>
      </w:r>
    </w:p>
    <w:p w14:paraId="27407C48" w14:textId="77777777" w:rsidR="00247CAB" w:rsidRPr="007B0C8B" w:rsidRDefault="00EA0EAF">
      <w:pPr>
        <w:pStyle w:val="4"/>
      </w:pPr>
      <w:bookmarkStart w:id="605" w:name="_Toc19634826"/>
      <w:bookmarkStart w:id="606" w:name="_Toc26875886"/>
      <w:r w:rsidRPr="007B0C8B">
        <w:t>10.2.2.2</w:t>
      </w:r>
      <w:r w:rsidRPr="007B0C8B">
        <w:tab/>
        <w:t>UE sets up an IMS Emergency session with emerge</w:t>
      </w:r>
      <w:r w:rsidR="00AC1EED" w:rsidRPr="007B0C8B">
        <w:t>n</w:t>
      </w:r>
      <w:r w:rsidRPr="007B0C8B">
        <w:t>cy registration</w:t>
      </w:r>
      <w:bookmarkEnd w:id="605"/>
      <w:bookmarkEnd w:id="606"/>
    </w:p>
    <w:p w14:paraId="6FECA581" w14:textId="77777777"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14:paraId="64962D6A" w14:textId="77777777" w:rsidR="00F73B0A" w:rsidRPr="007B0C8B" w:rsidRDefault="00F73B0A" w:rsidP="00F73B0A">
      <w:r w:rsidRPr="007B0C8B">
        <w:t>UEs that had earlier registered for normal services but now cannot be authenticated by the serving network, shall initiate Emergency Registration procedure to request emergency services.</w:t>
      </w:r>
    </w:p>
    <w:p w14:paraId="7059168B" w14:textId="77777777"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14:paraId="24C2C6F0" w14:textId="77777777" w:rsidR="00F73B0A" w:rsidRPr="007B0C8B" w:rsidRDefault="00F73B0A" w:rsidP="00F73B0A">
      <w:r w:rsidRPr="007B0C8B">
        <w:t xml:space="preserve">The AMF may attempt to authenticate the UE after receiving the emergency registration request. </w:t>
      </w:r>
    </w:p>
    <w:p w14:paraId="5F56A327" w14:textId="77777777"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14:paraId="19BDF154" w14:textId="77777777"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26DFD50C" w14:textId="77777777"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73FCE34E" w14:textId="77777777" w:rsidR="00F73B0A" w:rsidRPr="007B0C8B" w:rsidRDefault="00F73B0A" w:rsidP="00F73B0A">
      <w:r w:rsidRPr="007B0C8B">
        <w:t xml:space="preserve">a) UE behaviour: </w:t>
      </w:r>
    </w:p>
    <w:p w14:paraId="47A91F25" w14:textId="77777777" w:rsidR="00F73B0A" w:rsidRPr="007B0C8B" w:rsidRDefault="00F73B0A" w:rsidP="00F73B0A">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14:paraId="3E1CB95D" w14:textId="77777777" w:rsidR="00F73B0A" w:rsidRPr="007B0C8B" w:rsidRDefault="00F73B0A" w:rsidP="00F73B0A">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p>
    <w:p w14:paraId="6F000657" w14:textId="77777777" w:rsidR="00247CAB" w:rsidRPr="007B0C8B" w:rsidRDefault="00F73B0A">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14:paraId="6F002479" w14:textId="77777777" w:rsidR="00F73B0A" w:rsidRPr="007B0C8B" w:rsidRDefault="00F73B0A" w:rsidP="00F73B0A">
      <w:r w:rsidRPr="007B0C8B">
        <w:t>b) AMF behavior:</w:t>
      </w:r>
    </w:p>
    <w:p w14:paraId="7384334F" w14:textId="77777777" w:rsidR="00F73B0A" w:rsidRPr="007B0C8B" w:rsidRDefault="00F73B0A" w:rsidP="00F73B0A">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14:paraId="31B1598F" w14:textId="77777777" w:rsidR="00247CAB" w:rsidRPr="007B0C8B" w:rsidRDefault="00F73B0A">
      <w:pPr>
        <w:pStyle w:val="B10"/>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7BC5802A" w14:textId="77777777" w:rsidR="00247CAB" w:rsidRPr="007B0C8B" w:rsidRDefault="00F73B0A">
      <w:pPr>
        <w:pStyle w:val="B10"/>
      </w:pPr>
      <w:r w:rsidRPr="007B0C8B">
        <w:t>-</w:t>
      </w:r>
      <w:r w:rsidRPr="007B0C8B">
        <w:tab/>
        <w:t>After the unsuccessful verification of the UE, the AMF shall send NAS SMC with NULL algorithms to the UE regardless of the supported algorithms announced previously by the UE.</w:t>
      </w:r>
    </w:p>
    <w:p w14:paraId="62D2B475" w14:textId="77777777" w:rsidR="00247CAB" w:rsidRPr="007B0C8B" w:rsidRDefault="00F73B0A">
      <w:pPr>
        <w:pStyle w:val="B10"/>
      </w:pPr>
      <w:r w:rsidRPr="007B0C8B">
        <w:t>-</w:t>
      </w:r>
      <w:r w:rsidRPr="007B0C8B">
        <w:tab/>
        <w:t>After the receiving of both, the Emergency Registration request and the failure message from the UE, the AMF shall send NAS SMC with NULL algorithms to the UE regardless of the supported algorithms announced previously by the UE.</w:t>
      </w:r>
    </w:p>
    <w:p w14:paraId="4861C73E" w14:textId="77777777" w:rsidR="00247CAB" w:rsidRDefault="00F73B0A">
      <w:pPr>
        <w:pStyle w:val="EditorsNote"/>
      </w:pPr>
      <w:r w:rsidRPr="007B0C8B">
        <w:t>Editor</w:t>
      </w:r>
      <w:r w:rsidR="00B91C03">
        <w:t>'</w:t>
      </w:r>
      <w:r w:rsidRPr="007B0C8B">
        <w:t>s Note: Error message depend on the primary authentication method used. It is ffs which message is used by the UE to indicate authentication failure.</w:t>
      </w:r>
    </w:p>
    <w:p w14:paraId="6A256E16" w14:textId="77777777"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38FD36A8" w14:textId="77777777" w:rsidR="00247CAB" w:rsidRPr="007B0C8B" w:rsidRDefault="00EA0EAF">
      <w:pPr>
        <w:pStyle w:val="4"/>
      </w:pPr>
      <w:bookmarkStart w:id="607" w:name="_Toc19634827"/>
      <w:bookmarkStart w:id="608" w:name="_Toc26875887"/>
      <w:r w:rsidRPr="007B0C8B">
        <w:t>10.2.2.3</w:t>
      </w:r>
      <w:r w:rsidRPr="007B0C8B">
        <w:tab/>
        <w:t>Key generation for Unauthenticated IMS Emergency Sessions</w:t>
      </w:r>
      <w:bookmarkEnd w:id="607"/>
      <w:bookmarkEnd w:id="608"/>
    </w:p>
    <w:p w14:paraId="65269DC0" w14:textId="77777777" w:rsidR="00247CAB" w:rsidRPr="007B0C8B" w:rsidRDefault="00EA0EAF">
      <w:pPr>
        <w:pStyle w:val="5"/>
      </w:pPr>
      <w:bookmarkStart w:id="609" w:name="_Toc19634828"/>
      <w:bookmarkStart w:id="610" w:name="_Toc26875888"/>
      <w:r w:rsidRPr="007B0C8B">
        <w:t>10.2.2.3.1</w:t>
      </w:r>
      <w:r w:rsidRPr="007B0C8B">
        <w:tab/>
        <w:t>General</w:t>
      </w:r>
      <w:bookmarkEnd w:id="609"/>
      <w:bookmarkEnd w:id="610"/>
    </w:p>
    <w:p w14:paraId="157EBCF9" w14:textId="77777777"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14:paraId="3A24575A" w14:textId="77777777"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14:paraId="1F37E8B2" w14:textId="77777777"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14:paraId="3EE6B5B4" w14:textId="77777777" w:rsidR="00247CAB" w:rsidRPr="007B0C8B" w:rsidRDefault="00EA0EAF">
      <w:pPr>
        <w:pStyle w:val="5"/>
      </w:pPr>
      <w:bookmarkStart w:id="611" w:name="_Toc19634829"/>
      <w:bookmarkStart w:id="612" w:name="_Toc26875889"/>
      <w:r w:rsidRPr="007B0C8B">
        <w:t>10.2.2.3.2</w:t>
      </w:r>
      <w:r w:rsidRPr="007B0C8B">
        <w:tab/>
        <w:t>Handover</w:t>
      </w:r>
      <w:bookmarkEnd w:id="611"/>
      <w:bookmarkEnd w:id="612"/>
    </w:p>
    <w:p w14:paraId="33D58758" w14:textId="77777777" w:rsidR="00431236" w:rsidRPr="007B0C8B" w:rsidRDefault="002170C0" w:rsidP="00431236">
      <w:r w:rsidRPr="002170C0">
        <w:t>When UE attempts to make Xn/N2 handover, UE and gNB derive and transfer the keys as normal to re-use the normal handover mechanism. Since the derived keys have no ability to affect the output of the NULL algorithms it is irrelevant that the network and the UE derive different keys. This implies that source gNB will forward UE 5G security capability which contains NIA0 and NEA0 only to target gNB. So the target gNB can only select NIA0 for integrity protection and NEA0 for confidential protection. If the UE does not receive any selection of new AS security algorithms during a intra-gNB</w:t>
      </w:r>
      <w:r w:rsidR="00830BE8">
        <w:t>-CU</w:t>
      </w:r>
      <w:r w:rsidRPr="002170C0">
        <w:t xml:space="preserve"> handover, the UE continues to use the same algorithms as before the handover (see TS 38.331 [22]).</w:t>
      </w:r>
    </w:p>
    <w:p w14:paraId="21B6035A" w14:textId="77777777" w:rsidR="00B37F41" w:rsidRPr="007B0C8B" w:rsidRDefault="004E7D6C" w:rsidP="00431236">
      <w:pPr>
        <w:pStyle w:val="1"/>
      </w:pPr>
      <w:bookmarkStart w:id="613" w:name="_Toc19634830"/>
      <w:bookmarkStart w:id="614" w:name="_Toc26875890"/>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613"/>
      <w:bookmarkEnd w:id="614"/>
      <w:r w:rsidR="00B37F41" w:rsidRPr="007B0C8B">
        <w:t xml:space="preserve"> </w:t>
      </w:r>
    </w:p>
    <w:p w14:paraId="5EAB5901" w14:textId="77777777" w:rsidR="00B44677" w:rsidRPr="007B0C8B" w:rsidRDefault="004532A9" w:rsidP="0005716A">
      <w:pPr>
        <w:pStyle w:val="2"/>
      </w:pPr>
      <w:bookmarkStart w:id="615" w:name="_Toc19634831"/>
      <w:bookmarkStart w:id="616" w:name="_Toc26875891"/>
      <w:r w:rsidRPr="007B0C8B">
        <w:t>11</w:t>
      </w:r>
      <w:r w:rsidR="00B44677" w:rsidRPr="007B0C8B">
        <w:t>.1</w:t>
      </w:r>
      <w:r w:rsidR="00961D91" w:rsidRPr="007B0C8B">
        <w:tab/>
      </w:r>
      <w:r w:rsidR="00B44677" w:rsidRPr="007B0C8B">
        <w:t>EAP based secondary authentication by an external DN-AAA server</w:t>
      </w:r>
      <w:bookmarkEnd w:id="615"/>
      <w:bookmarkEnd w:id="616"/>
    </w:p>
    <w:p w14:paraId="6E8255E0" w14:textId="77777777" w:rsidR="00B44677" w:rsidRPr="007B0C8B" w:rsidRDefault="004532A9" w:rsidP="00334904">
      <w:pPr>
        <w:pStyle w:val="3"/>
      </w:pPr>
      <w:bookmarkStart w:id="617" w:name="_Toc19634832"/>
      <w:bookmarkStart w:id="618" w:name="_Toc26875892"/>
      <w:r w:rsidRPr="007B0C8B">
        <w:t>11</w:t>
      </w:r>
      <w:r w:rsidR="00B44677" w:rsidRPr="007B0C8B">
        <w:t>.1.1</w:t>
      </w:r>
      <w:r w:rsidR="00961D91" w:rsidRPr="007B0C8B">
        <w:tab/>
      </w:r>
      <w:r w:rsidR="00B44677" w:rsidRPr="007B0C8B">
        <w:t>General</w:t>
      </w:r>
      <w:bookmarkEnd w:id="617"/>
      <w:bookmarkEnd w:id="618"/>
    </w:p>
    <w:p w14:paraId="19255C67" w14:textId="77777777"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14:paraId="49568FCB" w14:textId="77777777"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14:paraId="18D73750" w14:textId="77777777"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Nsmf_PDUSession_CreateSMContext service operation</w:t>
      </w:r>
      <w:r w:rsidR="000F32FB">
        <w:t xml:space="preserve"> or the </w:t>
      </w:r>
      <w:r w:rsidR="000F32FB" w:rsidRPr="00050CA8">
        <w:rPr>
          <w:lang w:eastAsia="zh-CN"/>
        </w:rPr>
        <w:t>Nsmf_PDUSession_Updat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14:paraId="1371C65E" w14:textId="77777777"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14:paraId="0ED3B082" w14:textId="77777777"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14:paraId="6A273315" w14:textId="77777777" w:rsidR="00B44677" w:rsidRPr="007B0C8B" w:rsidRDefault="004532A9" w:rsidP="00334904">
      <w:pPr>
        <w:pStyle w:val="3"/>
      </w:pPr>
      <w:bookmarkStart w:id="619" w:name="_Toc19634833"/>
      <w:bookmarkStart w:id="620" w:name="_Toc26875893"/>
      <w:r w:rsidRPr="007B0C8B">
        <w:t>11</w:t>
      </w:r>
      <w:r w:rsidR="00B44677" w:rsidRPr="007B0C8B">
        <w:t>.1.2</w:t>
      </w:r>
      <w:r w:rsidR="00961D91" w:rsidRPr="007B0C8B">
        <w:tab/>
      </w:r>
      <w:r w:rsidR="00C33F3D" w:rsidRPr="007B0C8B">
        <w:t>Authentication</w:t>
      </w:r>
      <w:bookmarkEnd w:id="619"/>
      <w:bookmarkEnd w:id="620"/>
    </w:p>
    <w:p w14:paraId="7CDF8DE2" w14:textId="77777777" w:rsidR="00B44677" w:rsidRPr="007B0C8B" w:rsidRDefault="00AA0179" w:rsidP="00FE02C9">
      <w:pPr>
        <w:pStyle w:val="TH"/>
      </w:pPr>
      <w:r w:rsidRPr="007B0C8B">
        <w:object w:dxaOrig="13305" w:dyaOrig="15881" w14:anchorId="07A14DC6">
          <v:shape id="_x0000_i1050" type="#_x0000_t75" style="width:520.9pt;height:622.5pt" o:ole="">
            <v:imagedata r:id="rId62" o:title=""/>
          </v:shape>
          <o:OLEObject Type="Embed" ProgID="Visio.Drawing.11" ShapeID="_x0000_i1050" DrawAspect="Content" ObjectID="_1644489851" r:id="rId63"/>
        </w:object>
      </w:r>
    </w:p>
    <w:p w14:paraId="27530E77" w14:textId="77777777"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14:paraId="385EAC58" w14:textId="77777777" w:rsidR="002C137B" w:rsidRPr="007B0C8B" w:rsidRDefault="002C137B" w:rsidP="00D4732D">
      <w:r w:rsidRPr="007B0C8B">
        <w:t xml:space="preserve">The following procedure is based on </w:t>
      </w:r>
      <w:r w:rsidR="002B1F15">
        <w:t>sub-clause</w:t>
      </w:r>
      <w:r w:rsidRPr="007B0C8B">
        <w:t>s 4.3.2.2.1 and 4.3.2.3 in TS 23.502</w:t>
      </w:r>
      <w:r w:rsidR="008D1136" w:rsidRPr="007B0C8B">
        <w:t xml:space="preserve"> </w:t>
      </w:r>
      <w:r w:rsidR="000530BD" w:rsidRPr="007B0C8B">
        <w:t>[8]</w:t>
      </w:r>
      <w:r w:rsidRPr="007B0C8B">
        <w:t>.</w:t>
      </w:r>
    </w:p>
    <w:p w14:paraId="23067FE4" w14:textId="77777777" w:rsidR="00AA0179" w:rsidRPr="007B0C8B" w:rsidRDefault="00AA0179" w:rsidP="008E2307">
      <w:pPr>
        <w:pStyle w:val="NO"/>
      </w:pPr>
      <w:r w:rsidRPr="007B0C8B">
        <w:t>NOTE</w:t>
      </w:r>
      <w:r w:rsidR="004E7D6C">
        <w:t xml:space="preserve"> 1</w:t>
      </w:r>
      <w:r w:rsidRPr="007B0C8B">
        <w:t>:</w:t>
      </w:r>
      <w:r w:rsidRPr="007B0C8B">
        <w:tab/>
        <w:t>Steps 1-6 are borrowed from clause 4.3.2.2.1 TS 23.502 and are for information only. Steps 7 to 15are related to authentication and are normative text.</w:t>
      </w:r>
    </w:p>
    <w:p w14:paraId="4B651216" w14:textId="77777777" w:rsidR="002C137B" w:rsidRPr="007B0C8B" w:rsidRDefault="002C137B" w:rsidP="00D4732D">
      <w:pPr>
        <w:pStyle w:val="B10"/>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14:paraId="7F73C209" w14:textId="77777777" w:rsidR="002C137B" w:rsidRPr="007B0C8B" w:rsidRDefault="002C137B" w:rsidP="00D4732D">
      <w:pPr>
        <w:pStyle w:val="B10"/>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14:paraId="16E7D0A1" w14:textId="77777777" w:rsidR="002C137B" w:rsidRPr="007B0C8B" w:rsidRDefault="002C137B" w:rsidP="00D4732D">
      <w:pPr>
        <w:pStyle w:val="B10"/>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14:paraId="563B5F9E" w14:textId="77777777" w:rsidR="002C137B" w:rsidRPr="007B0C8B" w:rsidRDefault="002C137B" w:rsidP="00D4732D">
      <w:pPr>
        <w:pStyle w:val="B10"/>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r w:rsidR="00AA0179" w:rsidRPr="007B0C8B">
        <w:t>Nsmf_PDUSession_CreateSMContext Request</w:t>
      </w:r>
      <w:r w:rsidRPr="007B0C8B">
        <w:t xml:space="preserve"> </w:t>
      </w:r>
      <w:r w:rsidR="00405C67">
        <w:t>or</w:t>
      </w:r>
      <w:r w:rsidR="00405C67" w:rsidRPr="00C535F9">
        <w:t xml:space="preserve"> </w:t>
      </w:r>
      <w:r w:rsidR="00405C67" w:rsidRPr="00050CA8">
        <w:t>Nsmf_PDUSession_UpdateSMContext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14:paraId="3ED013E7" w14:textId="77777777" w:rsidR="00AA0179" w:rsidRPr="007B0C8B" w:rsidRDefault="00AA0179" w:rsidP="00AA0179">
      <w:pPr>
        <w:pStyle w:val="B10"/>
      </w:pPr>
      <w:r w:rsidRPr="007B0C8B">
        <w:t xml:space="preserve">5b. The V-SMF sends an Nsmf_PDUSession_CreateSMContext </w:t>
      </w:r>
      <w:r w:rsidR="00405C67">
        <w:t xml:space="preserve">Responseor </w:t>
      </w:r>
      <w:r w:rsidR="00405C67" w:rsidRPr="00050CA8">
        <w:t>Nsmf_P</w:t>
      </w:r>
      <w:r w:rsidR="00405C67">
        <w:t>DUSession_UpdateSMContext Response correspondingly</w:t>
      </w:r>
      <w:r w:rsidR="00405C67" w:rsidRPr="007B0C8B">
        <w:t xml:space="preserve"> </w:t>
      </w:r>
      <w:r w:rsidRPr="007B0C8B">
        <w:t xml:space="preserve">to the AMF. </w:t>
      </w:r>
    </w:p>
    <w:p w14:paraId="4F986726" w14:textId="77777777"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14:paraId="24B9FBAA" w14:textId="77777777" w:rsidR="00AA0179" w:rsidRPr="007B0C8B" w:rsidRDefault="00AA0179" w:rsidP="00AA0179">
      <w:pPr>
        <w:pStyle w:val="B10"/>
      </w:pPr>
      <w:r w:rsidRPr="007B0C8B">
        <w:t>6. The V-SMF sends an Nsmf_PDUSession_Create Request to the H-SMF.</w:t>
      </w:r>
    </w:p>
    <w:p w14:paraId="0DF880F4" w14:textId="77777777" w:rsidR="00F22428" w:rsidRPr="007B0C8B" w:rsidRDefault="00AA0179" w:rsidP="00F22428">
      <w:pPr>
        <w:pStyle w:val="B10"/>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14:paraId="1177BC1A" w14:textId="77777777"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14:paraId="3977F269" w14:textId="77777777" w:rsidR="002C137B" w:rsidRPr="007B0C8B" w:rsidRDefault="00AA0179" w:rsidP="00772F72">
      <w:pPr>
        <w:pStyle w:val="B10"/>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MAC address</w:t>
      </w:r>
      <w:r w:rsidR="00AF0FE6" w:rsidRPr="00503EB3">
        <w:t xml:space="preserve"> of the </w:t>
      </w:r>
      <w:r w:rsidR="00AF0FE6" w:rsidRPr="00FB67A8">
        <w:t xml:space="preserve">UE allocated to the PDU Session and the MAC address if the PDU </w:t>
      </w:r>
      <w:r w:rsidR="00AF0FE6">
        <w:t>session is of Ethernet PDU type</w:t>
      </w:r>
      <w:r w:rsidR="00AF0FE6" w:rsidRPr="00FB67A8">
        <w:t>.</w:t>
      </w:r>
      <w:r w:rsidR="00AF0FE6">
        <w:t xml:space="preserve"> </w:t>
      </w:r>
    </w:p>
    <w:p w14:paraId="499B6C21" w14:textId="77777777" w:rsidR="002C137B" w:rsidRPr="007B0C8B" w:rsidRDefault="00AA0179" w:rsidP="00D4732D">
      <w:pPr>
        <w:pStyle w:val="B10"/>
      </w:pPr>
      <w:r w:rsidRPr="007B0C8B">
        <w:t>9</w:t>
      </w:r>
      <w:r w:rsidR="002C137B" w:rsidRPr="007B0C8B">
        <w:t xml:space="preserve">. The </w:t>
      </w:r>
      <w:r w:rsidRPr="007B0C8B">
        <w:t>H-</w:t>
      </w:r>
      <w:r w:rsidR="002C137B" w:rsidRPr="007B0C8B">
        <w:t>SMF shall send an EAP Request/Identity message to the UE.</w:t>
      </w:r>
    </w:p>
    <w:p w14:paraId="6A8FFA7D" w14:textId="77777777" w:rsidR="002C137B" w:rsidRPr="007B0C8B" w:rsidRDefault="00AA0179" w:rsidP="00D4732D">
      <w:pPr>
        <w:pStyle w:val="B10"/>
      </w:pPr>
      <w:r w:rsidRPr="007B0C8B">
        <w:t>10</w:t>
      </w:r>
      <w:r w:rsidR="002C137B" w:rsidRPr="007B0C8B">
        <w:t xml:space="preserve">. The UE </w:t>
      </w:r>
      <w:r w:rsidRPr="007B0C8B">
        <w:t xml:space="preserve">shall </w:t>
      </w:r>
      <w:r w:rsidR="002C137B" w:rsidRPr="007B0C8B">
        <w:t>send an EAP Response/Identity message</w:t>
      </w:r>
      <w:r w:rsidR="00405C67" w:rsidRPr="00D72F20">
        <w:t xml:space="preserve"> </w:t>
      </w:r>
      <w:r w:rsidR="00405C67">
        <w:t xml:space="preserve">contained within the </w:t>
      </w:r>
      <w:r w:rsidR="00405C67" w:rsidRPr="007B0C8B">
        <w:t>SM PDU DN Request Container</w:t>
      </w:r>
      <w:r w:rsidR="00405C67">
        <w:t xml:space="preserve"> of a NAS message</w:t>
      </w:r>
      <w:r w:rsidR="002C137B" w:rsidRPr="007B0C8B">
        <w:t xml:space="preserve">. The </w:t>
      </w:r>
      <w:r w:rsidR="00405C67" w:rsidRPr="007B0C8B">
        <w:t>SM PDU DN Request Container</w:t>
      </w:r>
      <w:r w:rsidR="00405C67">
        <w:t xml:space="preserve"> </w:t>
      </w:r>
      <w:r w:rsidR="002C137B" w:rsidRPr="007B0C8B">
        <w:t>includes its DN-specific identity complying with Network Access Identifier (NAI) format</w:t>
      </w:r>
      <w:r w:rsidR="00405C67" w:rsidRPr="00D72F20">
        <w:t xml:space="preserve"> </w:t>
      </w:r>
      <w:r w:rsidR="00405C67">
        <w:t>and PDU session ID</w:t>
      </w:r>
      <w:r w:rsidR="002C137B" w:rsidRPr="007B0C8B">
        <w:t>.</w:t>
      </w:r>
    </w:p>
    <w:p w14:paraId="308978B5" w14:textId="77777777" w:rsidR="00405C67" w:rsidRDefault="00AA0179" w:rsidP="00D4732D">
      <w:pPr>
        <w:pStyle w:val="B10"/>
      </w:pPr>
      <w:r w:rsidRPr="007B0C8B">
        <w:t>To avoid the additional round-trip in steps 9 and 10, the secondary authentication identity may be sent by the UE in step 4.</w:t>
      </w:r>
    </w:p>
    <w:p w14:paraId="24E895CA" w14:textId="77777777" w:rsidR="002C137B" w:rsidRPr="007B0C8B" w:rsidRDefault="002C137B" w:rsidP="00D4732D">
      <w:pPr>
        <w:pStyle w:val="B10"/>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The SM PDU DN Request Container, if provided by the UE, is forwarded to the UPF</w:t>
      </w:r>
      <w:r w:rsidR="00AA0179" w:rsidRPr="007B0C8B">
        <w:t>.</w:t>
      </w:r>
      <w:r w:rsidR="006834AC">
        <w:t xml:space="preserve"> </w:t>
      </w:r>
      <w:r w:rsidR="00AA0179" w:rsidRPr="007B0C8B">
        <w:t>The H-SMF identifies the DN AAA server based on the SM PDU DN Request Container provided by the UE and on local configuration.</w:t>
      </w:r>
    </w:p>
    <w:p w14:paraId="09C73EA7" w14:textId="77777777" w:rsidR="002C137B" w:rsidRPr="007B0C8B" w:rsidRDefault="002C137B" w:rsidP="00D4732D">
      <w:pPr>
        <w:pStyle w:val="B10"/>
      </w:pPr>
      <w:r w:rsidRPr="007B0C8B">
        <w:t>1</w:t>
      </w:r>
      <w:r w:rsidR="00AA0179" w:rsidRPr="007B0C8B">
        <w:t>2</w:t>
      </w:r>
      <w:r w:rsidRPr="007B0C8B">
        <w:t xml:space="preserve">. The </w:t>
      </w:r>
      <w:r w:rsidR="008C7729">
        <w:t>UPF</w:t>
      </w:r>
      <w:r w:rsidR="00AA0179" w:rsidRPr="007B0C8B">
        <w:t xml:space="preserve"> </w:t>
      </w:r>
      <w:r w:rsidRPr="007B0C8B">
        <w:t xml:space="preserve">shall forward the </w:t>
      </w:r>
      <w:r w:rsidR="008C7729" w:rsidRPr="007B0C8B">
        <w:t>SM PDU DN Request Container</w:t>
      </w:r>
      <w:r w:rsidR="008C7729">
        <w:t xml:space="preserve"> containing </w:t>
      </w:r>
      <w:r w:rsidRPr="007B0C8B">
        <w:t>EAP Response/Identity message to the DN AAA Server.</w:t>
      </w:r>
    </w:p>
    <w:p w14:paraId="3BBB3F18" w14:textId="77777777" w:rsidR="002C137B" w:rsidRPr="007B0C8B" w:rsidRDefault="002C137B" w:rsidP="00D4732D">
      <w:pPr>
        <w:pStyle w:val="B10"/>
      </w:pPr>
      <w:r w:rsidRPr="007B0C8B">
        <w:t>1</w:t>
      </w:r>
      <w:r w:rsidR="00AA0179" w:rsidRPr="007B0C8B">
        <w:t>3</w:t>
      </w:r>
      <w:r w:rsidRPr="007B0C8B">
        <w:t>. The DN AAA server and the UE shall exchange EAP messages</w:t>
      </w:r>
      <w:r w:rsidR="008C7729">
        <w:t>,</w:t>
      </w:r>
      <w:r w:rsidRPr="007B0C8B">
        <w:t xml:space="preserve"> as required by the EAP method</w:t>
      </w:r>
      <w:r w:rsidR="008C7729">
        <w:t>, contained in the SM PDU DN Request Containers</w:t>
      </w:r>
      <w:r w:rsidRPr="007B0C8B">
        <w:t xml:space="preserve">. </w:t>
      </w:r>
      <w:r w:rsidR="00AA0179" w:rsidRPr="007B0C8B">
        <w:t>In addition, it may send additional authorization information as defined in TS 23.501 clause 5.6.6.</w:t>
      </w:r>
    </w:p>
    <w:p w14:paraId="19705EED" w14:textId="77777777" w:rsidR="002C137B" w:rsidRPr="007B0C8B" w:rsidRDefault="002C137B" w:rsidP="00D4732D">
      <w:pPr>
        <w:pStyle w:val="B10"/>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14:paraId="06F67076" w14:textId="77777777" w:rsidR="002C137B" w:rsidRPr="007B0C8B" w:rsidRDefault="002C137B" w:rsidP="00D4732D">
      <w:pPr>
        <w:pStyle w:val="B10"/>
      </w:pPr>
      <w:r w:rsidRPr="007B0C8B">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14:paraId="3745017C" w14:textId="77777777" w:rsidR="002C137B" w:rsidRPr="007B0C8B" w:rsidRDefault="002C137B" w:rsidP="00D4732D">
      <w:pPr>
        <w:pStyle w:val="B10"/>
      </w:pPr>
      <w:r w:rsidRPr="007B0C8B">
        <w:t xml:space="preserve">If the authorization is successful, PDU Session Establishment proceeds further starting </w:t>
      </w:r>
      <w:r w:rsidR="00B022E1" w:rsidRPr="007B0C8B">
        <w:t xml:space="preserve">at </w:t>
      </w:r>
      <w:r w:rsidRPr="007B0C8B">
        <w:t xml:space="preserve">step </w:t>
      </w:r>
      <w:r w:rsidR="00AA0179" w:rsidRPr="007B0C8B">
        <w:t>9</w:t>
      </w:r>
      <w:r w:rsidRPr="007B0C8B">
        <w:t xml:space="preserve">a of Figure 4.3.2.2.1-1 in TS 23.502 </w:t>
      </w:r>
      <w:r w:rsidR="000530BD" w:rsidRPr="007B0C8B">
        <w:t>[8].</w:t>
      </w:r>
    </w:p>
    <w:p w14:paraId="6D56C8BD" w14:textId="77777777" w:rsidR="002C137B" w:rsidRPr="007B0C8B" w:rsidRDefault="002C137B" w:rsidP="00D4732D">
      <w:pPr>
        <w:pStyle w:val="B10"/>
      </w:pPr>
      <w:r w:rsidRPr="007B0C8B">
        <w:t>1</w:t>
      </w:r>
      <w:r w:rsidR="00AA0179" w:rsidRPr="007B0C8B">
        <w:t>6</w:t>
      </w:r>
      <w:r w:rsidRPr="007B0C8B">
        <w:t>a-1</w:t>
      </w:r>
      <w:r w:rsidR="00AA0179" w:rsidRPr="007B0C8B">
        <w:t>6</w:t>
      </w:r>
      <w:r w:rsidRPr="007B0C8B">
        <w:t>b. The SMF initiates a N4 Session Modification procedure with the selected UPF as in steps 9.a and 9.b of Fig 4.3.2.2.1-1 in TS 23.502</w:t>
      </w:r>
      <w:r w:rsidR="000530BD" w:rsidRPr="007B0C8B">
        <w:t xml:space="preserve"> [8].</w:t>
      </w:r>
    </w:p>
    <w:p w14:paraId="355FDA92" w14:textId="77777777" w:rsidR="00AA0179" w:rsidRPr="007B0C8B" w:rsidRDefault="00AA0179" w:rsidP="00D4732D">
      <w:pPr>
        <w:pStyle w:val="B10"/>
      </w:pPr>
      <w:r w:rsidRPr="007B0C8B">
        <w:t>17. The H-SMF sends an Nsmf_PDUSession_Create Response to the V-SMF. This message shall include EAP Success to be sent to the UE to V-SMF.</w:t>
      </w:r>
    </w:p>
    <w:p w14:paraId="3950D9B2" w14:textId="77777777" w:rsidR="002C137B" w:rsidRPr="007B0C8B" w:rsidRDefault="002C137B" w:rsidP="00D4732D">
      <w:pPr>
        <w:pStyle w:val="B10"/>
      </w:pPr>
      <w:r w:rsidRPr="007B0C8B">
        <w:t>1</w:t>
      </w:r>
      <w:r w:rsidR="0080736A" w:rsidRPr="007B0C8B">
        <w:t>8</w:t>
      </w:r>
      <w:r w:rsidRPr="007B0C8B">
        <w:t xml:space="preserve">. The </w:t>
      </w:r>
      <w:r w:rsidR="0080736A" w:rsidRPr="007B0C8B">
        <w:t>V-</w:t>
      </w:r>
      <w:r w:rsidRPr="007B0C8B">
        <w:t xml:space="preserve">SMF sends </w:t>
      </w:r>
      <w:r w:rsidR="0080736A" w:rsidRPr="007B0C8B">
        <w:t>an 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14:paraId="6DBC6684" w14:textId="77777777" w:rsidR="002C137B" w:rsidRPr="007B0C8B" w:rsidRDefault="002C137B" w:rsidP="00D4732D">
      <w:pPr>
        <w:pStyle w:val="B10"/>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14:paraId="6FB5C286" w14:textId="77777777" w:rsidR="002C137B" w:rsidRPr="007B0C8B" w:rsidRDefault="002C137B" w:rsidP="00D4732D">
      <w:r w:rsidRPr="007B0C8B">
        <w:t xml:space="preserve">The UE-requested PDU Session Establishment proceeds further as described in </w:t>
      </w:r>
      <w:r w:rsidR="002B1F15">
        <w:t>sub-clause</w:t>
      </w:r>
      <w:r w:rsidRPr="007B0C8B">
        <w:t xml:space="preserve"> 4.3.2.3 in TS 23.502</w:t>
      </w:r>
      <w:r w:rsidR="008D1136" w:rsidRPr="007B0C8B">
        <w:t xml:space="preserve"> </w:t>
      </w:r>
      <w:r w:rsidR="000530BD" w:rsidRPr="007B0C8B">
        <w:t>[8]</w:t>
      </w:r>
      <w:r w:rsidRPr="007B0C8B">
        <w:t>.</w:t>
      </w:r>
    </w:p>
    <w:p w14:paraId="2AF4702A" w14:textId="77777777" w:rsidR="00C33F3D" w:rsidRPr="007B0C8B" w:rsidRDefault="00C33F3D" w:rsidP="008E2307">
      <w:pPr>
        <w:pStyle w:val="3"/>
      </w:pPr>
      <w:bookmarkStart w:id="621" w:name="_Toc19634834"/>
      <w:bookmarkStart w:id="622" w:name="_Toc26875894"/>
      <w:r w:rsidRPr="007B0C8B">
        <w:t>11.1.3</w:t>
      </w:r>
      <w:r w:rsidRPr="007B0C8B">
        <w:tab/>
        <w:t>Re</w:t>
      </w:r>
      <w:r w:rsidR="008C7729">
        <w:t>-</w:t>
      </w:r>
      <w:r w:rsidRPr="007B0C8B">
        <w:t>Authentication</w:t>
      </w:r>
      <w:bookmarkEnd w:id="621"/>
      <w:bookmarkEnd w:id="622"/>
    </w:p>
    <w:p w14:paraId="7E7FBADE" w14:textId="77777777" w:rsidR="004E7D6C" w:rsidRDefault="00FC249C" w:rsidP="007A08FB">
      <w:pPr>
        <w:pStyle w:val="TH"/>
      </w:pPr>
      <w:r w:rsidRPr="00C33F3D">
        <w:object w:dxaOrig="15150" w:dyaOrig="11370" w14:anchorId="5231587B">
          <v:shape id="_x0000_i1051" type="#_x0000_t75" style="width:450pt;height:422.25pt" o:ole="">
            <v:imagedata r:id="rId64" o:title=""/>
          </v:shape>
          <o:OLEObject Type="Embed" ProgID="Visio.Drawing.15" ShapeID="_x0000_i1051" DrawAspect="Content" ObjectID="_1644489852" r:id="rId65"/>
        </w:object>
      </w:r>
    </w:p>
    <w:p w14:paraId="0530DF06" w14:textId="77777777"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14:paraId="3EE88CC5" w14:textId="77777777" w:rsidR="00C33F3D" w:rsidRDefault="00C33F3D" w:rsidP="008E2307">
      <w:pPr>
        <w:pStyle w:val="B10"/>
      </w:pPr>
      <w:r w:rsidRPr="007B0C8B">
        <w:t>1-3</w:t>
      </w:r>
      <w:r w:rsidRPr="007B0C8B">
        <w:tab/>
        <w:t xml:space="preserve">Secondary Authentications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14:paraId="7A6D461E" w14:textId="77777777" w:rsidR="006E764B" w:rsidRPr="007B0C8B" w:rsidRDefault="006E764B" w:rsidP="00970275">
      <w:pPr>
        <w:pStyle w:val="B10"/>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14:paraId="4D27E3F6" w14:textId="77777777" w:rsidR="00C33F3D" w:rsidRPr="007B0C8B" w:rsidRDefault="00C33F3D" w:rsidP="008E2307">
      <w:pPr>
        <w:pStyle w:val="B10"/>
      </w:pPr>
      <w:r w:rsidRPr="007B0C8B">
        <w:t>4.</w:t>
      </w:r>
      <w:r w:rsidRPr="007B0C8B">
        <w:tab/>
        <w:t xml:space="preserve">The SMF decides to initiate Secondary Re-Authentication. </w:t>
      </w:r>
    </w:p>
    <w:p w14:paraId="0E611FF9" w14:textId="77777777" w:rsidR="006E764B" w:rsidRDefault="006E764B" w:rsidP="006E764B">
      <w:pPr>
        <w:pStyle w:val="B10"/>
      </w:pPr>
      <w:r>
        <w:t xml:space="preserve">4a. The DN AAA server decides to initiate Secondary Re-Authentication. </w:t>
      </w:r>
    </w:p>
    <w:p w14:paraId="3F14517F" w14:textId="77777777" w:rsidR="006E764B" w:rsidRDefault="006E764B" w:rsidP="006E764B">
      <w:pPr>
        <w:pStyle w:val="B10"/>
      </w:pPr>
      <w:r>
        <w:t>4b. The DN AAA shall send a Secondary Re-</w:t>
      </w:r>
      <w:r w:rsidR="00FC249C" w:rsidRPr="003C2897">
        <w:t>Authentication</w:t>
      </w:r>
      <w:r>
        <w:t xml:space="preserve"> request to UPF and the </w:t>
      </w:r>
      <w:r w:rsidR="00AF0FE6" w:rsidRPr="00CB6ADC">
        <w:t xml:space="preserve">UPF </w:t>
      </w:r>
      <w:r>
        <w:t xml:space="preserve">forwards 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14:paraId="09875E44" w14:textId="77777777" w:rsidR="00C33F3D" w:rsidRPr="007B0C8B" w:rsidRDefault="00C33F3D" w:rsidP="006E764B">
      <w:pPr>
        <w:pStyle w:val="B10"/>
      </w:pPr>
      <w:r w:rsidRPr="007B0C8B">
        <w:t>5.</w:t>
      </w:r>
      <w:r w:rsidRPr="007B0C8B">
        <w:tab/>
        <w:t>The SMF shall send an EAP Request/Identity message to the UE.</w:t>
      </w:r>
    </w:p>
    <w:p w14:paraId="2938041D" w14:textId="77777777" w:rsidR="00C33F3D" w:rsidRPr="007B0C8B" w:rsidRDefault="00C33F3D" w:rsidP="008E2307">
      <w:pPr>
        <w:pStyle w:val="B10"/>
      </w:pPr>
      <w:r w:rsidRPr="007B0C8B">
        <w:t>6.</w:t>
      </w:r>
      <w:r w:rsidRPr="007B0C8B">
        <w:tab/>
        <w:t xml:space="preserve">The UE shall respond with an EAP Response/Identity message (with Fast-Reauth Identity). </w:t>
      </w:r>
    </w:p>
    <w:p w14:paraId="650282DB" w14:textId="77777777" w:rsidR="00C33F3D" w:rsidRPr="007B0C8B" w:rsidRDefault="00C33F3D" w:rsidP="008E2307">
      <w:pPr>
        <w:pStyle w:val="B10"/>
      </w:pPr>
      <w:r w:rsidRPr="007B0C8B">
        <w:t>7.</w:t>
      </w:r>
      <w:r w:rsidRPr="007B0C8B">
        <w:tab/>
        <w:t xml:space="preserve">The SMF forwards the EAP Response/Identity to UPF, selected during initial authentication, over N4 interface. </w:t>
      </w:r>
    </w:p>
    <w:p w14:paraId="2C62FFD9" w14:textId="77777777" w:rsidR="00C33F3D" w:rsidRPr="007B0C8B" w:rsidRDefault="00C33F3D" w:rsidP="008E2307">
      <w:r w:rsidRPr="007B0C8B">
        <w:t>This establishes an end-to-end connection between the SMF and the external DN-AAA server for EAP exchange.</w:t>
      </w:r>
    </w:p>
    <w:p w14:paraId="6CFDFE12" w14:textId="77777777" w:rsidR="00C33F3D" w:rsidRPr="007B0C8B" w:rsidRDefault="00C33F3D" w:rsidP="008E2307">
      <w:pPr>
        <w:pStyle w:val="B10"/>
      </w:pPr>
      <w:r w:rsidRPr="007B0C8B">
        <w:t>8.</w:t>
      </w:r>
      <w:r w:rsidRPr="007B0C8B">
        <w:tab/>
        <w:t>The UPF shall forward the EAP Response/Identity message to the DN AAA Server.</w:t>
      </w:r>
    </w:p>
    <w:p w14:paraId="6708FB5D" w14:textId="77777777" w:rsidR="00C33F3D" w:rsidRPr="007B0C8B" w:rsidRDefault="00C33F3D" w:rsidP="008E2307">
      <w:pPr>
        <w:pStyle w:val="B10"/>
      </w:pPr>
      <w:r w:rsidRPr="007B0C8B">
        <w:t>9.</w:t>
      </w:r>
      <w:r w:rsidRPr="007B0C8B">
        <w:tab/>
        <w:t xml:space="preserve">The DN AAA server and the UE shall exchange EAP messages as required by the EAP method. </w:t>
      </w:r>
    </w:p>
    <w:p w14:paraId="5E9FFE51" w14:textId="77777777" w:rsidR="00C33F3D" w:rsidRPr="007B0C8B" w:rsidRDefault="00C33F3D" w:rsidP="008E2307">
      <w:pPr>
        <w:pStyle w:val="B10"/>
      </w:pPr>
      <w:r w:rsidRPr="007B0C8B">
        <w:t>10.</w:t>
      </w:r>
      <w:r w:rsidRPr="007B0C8B">
        <w:tab/>
        <w:t>After the completion of the authentication procedure, DN AAA server either sends EAP Success or EAP Failure message to the SMF.</w:t>
      </w:r>
    </w:p>
    <w:p w14:paraId="3AEC59F8" w14:textId="77777777" w:rsidR="00C33F3D" w:rsidRPr="007B0C8B" w:rsidRDefault="00C33F3D" w:rsidP="008E2307">
      <w:pPr>
        <w:pStyle w:val="B10"/>
      </w:pPr>
      <w:r w:rsidRPr="007B0C8B">
        <w:t>11.</w:t>
      </w:r>
      <w:r w:rsidRPr="007B0C8B">
        <w:tab/>
        <w:t>This completes the Re-authentication procedure at the SMF.</w:t>
      </w:r>
    </w:p>
    <w:p w14:paraId="18445231" w14:textId="77777777" w:rsidR="00C33F3D" w:rsidRPr="007B0C8B" w:rsidRDefault="00C33F3D" w:rsidP="008E2307">
      <w:pPr>
        <w:pStyle w:val="B10"/>
      </w:pPr>
      <w:r w:rsidRPr="007B0C8B">
        <w:t>12-13.</w:t>
      </w:r>
      <w:r w:rsidRPr="007B0C8B">
        <w:tab/>
        <w:t xml:space="preserve">If the authorization is successful, EAP-Success shall be sent to UE. </w:t>
      </w:r>
    </w:p>
    <w:p w14:paraId="1011E623" w14:textId="77777777" w:rsidR="00C33F3D" w:rsidRPr="007B0C8B" w:rsidRDefault="00C33F3D" w:rsidP="004E7D6C">
      <w:pPr>
        <w:pStyle w:val="B10"/>
      </w:pPr>
      <w:r w:rsidRPr="007B0C8B">
        <w:t>12-14.</w:t>
      </w:r>
      <w:r w:rsidRPr="007B0C8B">
        <w:tab/>
        <w:t xml:space="preserve">If authorization is not successful, the SMF notifies failure to UPF. Upon completion of a N4 Session Modification procedure with the selected UPF, SMF sends EAP-Fail to UE via AMF. </w:t>
      </w:r>
    </w:p>
    <w:p w14:paraId="19B6995F" w14:textId="77777777" w:rsidR="00B72407" w:rsidRDefault="00B72407" w:rsidP="00970275">
      <w:pPr>
        <w:pStyle w:val="1"/>
        <w:rPr>
          <w:lang w:eastAsia="zh-CN"/>
        </w:rPr>
      </w:pPr>
      <w:bookmarkStart w:id="623" w:name="_Toc19634835"/>
      <w:bookmarkStart w:id="624" w:name="_Toc26875895"/>
      <w:r>
        <w:rPr>
          <w:lang w:eastAsia="zh-CN"/>
        </w:rPr>
        <w:t>1</w:t>
      </w:r>
      <w:r w:rsidR="00350D55">
        <w:rPr>
          <w:lang w:eastAsia="zh-CN"/>
        </w:rPr>
        <w:t>2</w:t>
      </w:r>
      <w:r>
        <w:rPr>
          <w:lang w:eastAsia="zh-CN"/>
        </w:rPr>
        <w:tab/>
        <w:t>Security aspects of Network Exposure Function (NEF)</w:t>
      </w:r>
      <w:bookmarkEnd w:id="623"/>
      <w:bookmarkEnd w:id="624"/>
    </w:p>
    <w:p w14:paraId="0D267E06" w14:textId="77777777" w:rsidR="00B72407" w:rsidRDefault="00B72407" w:rsidP="00970275">
      <w:pPr>
        <w:pStyle w:val="2"/>
        <w:rPr>
          <w:lang w:eastAsia="zh-CN"/>
        </w:rPr>
      </w:pPr>
      <w:bookmarkStart w:id="625" w:name="_Toc19634836"/>
      <w:bookmarkStart w:id="626" w:name="_Toc26875896"/>
      <w:r>
        <w:rPr>
          <w:lang w:eastAsia="zh-CN"/>
        </w:rPr>
        <w:t>1</w:t>
      </w:r>
      <w:r w:rsidR="00350D55">
        <w:rPr>
          <w:lang w:eastAsia="zh-CN"/>
        </w:rPr>
        <w:t>2</w:t>
      </w:r>
      <w:r>
        <w:rPr>
          <w:lang w:eastAsia="zh-CN"/>
        </w:rPr>
        <w:t>.1</w:t>
      </w:r>
      <w:r>
        <w:rPr>
          <w:lang w:eastAsia="zh-CN"/>
        </w:rPr>
        <w:tab/>
        <w:t>General</w:t>
      </w:r>
      <w:bookmarkEnd w:id="625"/>
      <w:bookmarkEnd w:id="626"/>
    </w:p>
    <w:p w14:paraId="18BD5B9D" w14:textId="77777777" w:rsidR="00B72407" w:rsidRDefault="00B72407" w:rsidP="00B72407">
      <w:pPr>
        <w:rPr>
          <w:lang w:eastAsia="zh-CN"/>
        </w:rPr>
      </w:pPr>
      <w:r>
        <w:rPr>
          <w:lang w:eastAsia="zh-CN"/>
        </w:rPr>
        <w:t>In the 5G system, the Network Functions securely expose capabilities and events to 3rd party Application Functions via NEF. The NEF also enable secure provision of information in the 3GPP network by authenticated and authorized Application Functions.</w:t>
      </w:r>
    </w:p>
    <w:p w14:paraId="337048B0" w14:textId="77777777"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14:paraId="75A159AE" w14:textId="77777777" w:rsidR="00B72407" w:rsidRDefault="00B72407" w:rsidP="00970275">
      <w:pPr>
        <w:pStyle w:val="2"/>
        <w:rPr>
          <w:lang w:eastAsia="zh-CN"/>
        </w:rPr>
      </w:pPr>
      <w:bookmarkStart w:id="627" w:name="_Toc19634837"/>
      <w:bookmarkStart w:id="628" w:name="_Toc26875897"/>
      <w:r>
        <w:rPr>
          <w:lang w:eastAsia="zh-CN"/>
        </w:rPr>
        <w:t>1</w:t>
      </w:r>
      <w:r w:rsidR="00350D55">
        <w:rPr>
          <w:lang w:eastAsia="zh-CN"/>
        </w:rPr>
        <w:t>2</w:t>
      </w:r>
      <w:r>
        <w:rPr>
          <w:lang w:eastAsia="zh-CN"/>
        </w:rPr>
        <w:t>.2</w:t>
      </w:r>
      <w:r>
        <w:rPr>
          <w:lang w:eastAsia="zh-CN"/>
        </w:rPr>
        <w:tab/>
        <w:t>Mutual authentication</w:t>
      </w:r>
      <w:bookmarkEnd w:id="627"/>
      <w:bookmarkEnd w:id="628"/>
    </w:p>
    <w:p w14:paraId="49FA6EEF" w14:textId="77777777" w:rsidR="00B72407" w:rsidRDefault="00B72407" w:rsidP="00B72407">
      <w:pPr>
        <w:rPr>
          <w:lang w:eastAsia="zh-CN"/>
        </w:rPr>
      </w:pPr>
      <w:r>
        <w:rPr>
          <w:lang w:eastAsia="zh-CN"/>
        </w:rPr>
        <w:t>For authentication between NEF and an Application Function that resides outside the 3GPP operator domain, mutual authentication based on client and server certificates shall be performed between the NEF and AF using TLS.</w:t>
      </w:r>
    </w:p>
    <w:p w14:paraId="277E9114" w14:textId="77777777"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210 [3], clause 6.2</w:t>
      </w:r>
      <w:r>
        <w:rPr>
          <w:lang w:eastAsia="zh-CN"/>
        </w:rPr>
        <w:t xml:space="preserve">. The structure of the PKI used for the certificate is out of scope of the present document. </w:t>
      </w:r>
    </w:p>
    <w:p w14:paraId="3D908654" w14:textId="77777777" w:rsidR="00B72407" w:rsidRDefault="00B72407" w:rsidP="00970275">
      <w:pPr>
        <w:pStyle w:val="2"/>
        <w:rPr>
          <w:lang w:eastAsia="zh-CN"/>
        </w:rPr>
      </w:pPr>
      <w:bookmarkStart w:id="629" w:name="_Toc19634838"/>
      <w:bookmarkStart w:id="630" w:name="_Toc26875898"/>
      <w:r>
        <w:rPr>
          <w:lang w:eastAsia="zh-CN"/>
        </w:rPr>
        <w:t>1</w:t>
      </w:r>
      <w:r w:rsidR="00350D55">
        <w:rPr>
          <w:lang w:eastAsia="zh-CN"/>
        </w:rPr>
        <w:t>2</w:t>
      </w:r>
      <w:r>
        <w:rPr>
          <w:lang w:eastAsia="zh-CN"/>
        </w:rPr>
        <w:t>.3</w:t>
      </w:r>
      <w:r>
        <w:rPr>
          <w:lang w:eastAsia="zh-CN"/>
        </w:rPr>
        <w:tab/>
        <w:t>Protection of the NEF – AF interface</w:t>
      </w:r>
      <w:bookmarkEnd w:id="629"/>
      <w:bookmarkEnd w:id="630"/>
      <w:r>
        <w:rPr>
          <w:lang w:eastAsia="zh-CN"/>
        </w:rPr>
        <w:t xml:space="preserve"> </w:t>
      </w:r>
    </w:p>
    <w:p w14:paraId="6C7E2B17" w14:textId="77777777"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Application Function. The support of TLS is mandatory. </w:t>
      </w:r>
    </w:p>
    <w:p w14:paraId="3F4804BF" w14:textId="77777777"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14:paraId="48EAE2BC" w14:textId="77777777" w:rsidR="003D0A94" w:rsidRDefault="003D0A94" w:rsidP="003D0A94">
      <w:pPr>
        <w:pStyle w:val="2"/>
        <w:rPr>
          <w:rFonts w:eastAsia="MS Mincho"/>
        </w:rPr>
      </w:pPr>
      <w:bookmarkStart w:id="631" w:name="_Toc19634839"/>
      <w:bookmarkStart w:id="632" w:name="_Toc26875899"/>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631"/>
      <w:bookmarkEnd w:id="632"/>
    </w:p>
    <w:p w14:paraId="76092DD8" w14:textId="77777777"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the </w:t>
      </w:r>
      <w:r>
        <w:rPr>
          <w:lang w:eastAsia="zh-CN"/>
        </w:rPr>
        <w:t xml:space="preserve">Application Function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Pr>
          <w:lang w:eastAsia="zh-CN"/>
        </w:rPr>
        <w:t xml:space="preserve">Application Function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14:paraId="5930B8B8" w14:textId="77777777" w:rsidR="00F32646" w:rsidRDefault="00F32646" w:rsidP="00F32646">
      <w:pPr>
        <w:pStyle w:val="2"/>
      </w:pPr>
      <w:bookmarkStart w:id="633" w:name="_Toc19634840"/>
      <w:bookmarkStart w:id="634" w:name="_Toc26875900"/>
      <w:r>
        <w:t>12.5</w:t>
      </w:r>
      <w:r w:rsidRPr="007B0C8B">
        <w:tab/>
      </w:r>
      <w:r>
        <w:t>Support for CAPIF</w:t>
      </w:r>
      <w:bookmarkEnd w:id="633"/>
      <w:bookmarkEnd w:id="634"/>
    </w:p>
    <w:p w14:paraId="3D2B516C" w14:textId="77777777"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14:paraId="41DF6943" w14:textId="77777777" w:rsidR="00012D1F" w:rsidRPr="007B0C8B" w:rsidRDefault="00012D1F" w:rsidP="00970275">
      <w:pPr>
        <w:pStyle w:val="1"/>
      </w:pPr>
      <w:bookmarkStart w:id="635" w:name="_Toc19634841"/>
      <w:bookmarkStart w:id="636" w:name="_Toc26875901"/>
      <w:r>
        <w:t>13</w:t>
      </w:r>
      <w:r w:rsidRPr="007B0C8B">
        <w:tab/>
        <w:t>Service Based Interfaces</w:t>
      </w:r>
      <w:r w:rsidR="00152B9D">
        <w:t xml:space="preserve"> (SBI)</w:t>
      </w:r>
      <w:bookmarkEnd w:id="635"/>
      <w:bookmarkEnd w:id="636"/>
      <w:r w:rsidRPr="007B0C8B">
        <w:t xml:space="preserve"> </w:t>
      </w:r>
    </w:p>
    <w:p w14:paraId="32D5FEB1" w14:textId="77777777" w:rsidR="00012D1F" w:rsidRDefault="00012D1F" w:rsidP="00970275">
      <w:pPr>
        <w:pStyle w:val="2"/>
      </w:pPr>
      <w:bookmarkStart w:id="637" w:name="_Toc19634842"/>
      <w:bookmarkStart w:id="638" w:name="_Toc26875902"/>
      <w:r>
        <w:t>13</w:t>
      </w:r>
      <w:r w:rsidRPr="007B0C8B">
        <w:t>.</w:t>
      </w:r>
      <w:r w:rsidR="000F5687">
        <w:t>1</w:t>
      </w:r>
      <w:r w:rsidRPr="007B0C8B">
        <w:tab/>
        <w:t>Protection at the network or transport layer</w:t>
      </w:r>
      <w:bookmarkEnd w:id="637"/>
      <w:bookmarkEnd w:id="638"/>
    </w:p>
    <w:p w14:paraId="56988D7D" w14:textId="77777777" w:rsidR="0014030F" w:rsidRPr="0014030F" w:rsidRDefault="0014030F" w:rsidP="00272411">
      <w:pPr>
        <w:pStyle w:val="3"/>
      </w:pPr>
      <w:bookmarkStart w:id="639" w:name="_Toc26875903"/>
      <w:r>
        <w:t>13.1.0</w:t>
      </w:r>
      <w:r>
        <w:tab/>
        <w:t>General</w:t>
      </w:r>
      <w:bookmarkEnd w:id="639"/>
    </w:p>
    <w:p w14:paraId="3578CF4D" w14:textId="77777777" w:rsidR="00012D1F" w:rsidRPr="007B0C8B" w:rsidRDefault="00012D1F" w:rsidP="00012D1F">
      <w:r w:rsidRPr="007B0C8B">
        <w:t xml:space="preserve">All network functions shall support TLS. Network functions shall support both server-side and client-side </w:t>
      </w:r>
      <w:r w:rsidR="00152B9D">
        <w:t>certificates</w:t>
      </w:r>
      <w:r w:rsidRPr="007B0C8B">
        <w:t xml:space="preserve">. </w:t>
      </w:r>
    </w:p>
    <w:p w14:paraId="76B57D1C" w14:textId="77777777" w:rsidR="00012D1F" w:rsidRPr="007B0C8B" w:rsidRDefault="00012D1F" w:rsidP="00012D1F">
      <w:r w:rsidRPr="007B0C8B">
        <w:t xml:space="preserve">The TLS profile shall follow the profile given in </w:t>
      </w:r>
      <w:r w:rsidR="003B30BE" w:rsidRPr="003B30BE">
        <w:t xml:space="preserve"> </w:t>
      </w:r>
      <w:r w:rsidR="003B30BE">
        <w:t>clause 6.2 of TS 33.210 [3]</w:t>
      </w:r>
      <w:r w:rsidRPr="007B0C8B">
        <w:t xml:space="preserve"> with the restriction that it shall be compliant with the profile given by HTTP/</w:t>
      </w:r>
      <w:r w:rsidRPr="00970275">
        <w:t xml:space="preserve">2 </w:t>
      </w:r>
      <w:r w:rsidR="00152B9D">
        <w:t>as defined in RFC 7540</w:t>
      </w:r>
      <w:r w:rsidR="00152B9D" w:rsidRPr="00970275">
        <w:t xml:space="preserve"> </w:t>
      </w:r>
      <w:r w:rsidRPr="00970275">
        <w:t>[</w:t>
      </w:r>
      <w:r w:rsidR="005134E3" w:rsidRPr="00970275">
        <w:t>47</w:t>
      </w:r>
      <w:r w:rsidRPr="00970275">
        <w:t>].</w:t>
      </w:r>
    </w:p>
    <w:p w14:paraId="2B8D8798" w14:textId="77777777"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14:paraId="6F97A5C3" w14:textId="77777777" w:rsidR="00152B9D" w:rsidRDefault="00152B9D" w:rsidP="00152B9D">
      <w:pPr>
        <w:pStyle w:val="NO"/>
      </w:pPr>
      <w:r>
        <w:t xml:space="preserve">NOTE </w:t>
      </w:r>
      <w:r w:rsidR="002B6E13">
        <w:rPr>
          <w:lang w:val="en-GB"/>
        </w:rPr>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14:paraId="27BF17FC" w14:textId="77777777" w:rsidR="00152B9D" w:rsidRDefault="00152B9D" w:rsidP="00CF51CE">
      <w:pPr>
        <w:pStyle w:val="NO"/>
      </w:pPr>
      <w:r>
        <w:t xml:space="preserve">NOTE </w:t>
      </w:r>
      <w:r w:rsidR="002B6E13">
        <w:rPr>
          <w:lang w:val="en-GB"/>
        </w:rPr>
        <w:t>2</w:t>
      </w:r>
      <w:r>
        <w:t>:</w:t>
      </w:r>
      <w:r>
        <w:tab/>
      </w:r>
      <w:r w:rsidR="002B6E13">
        <w:rPr>
          <w:lang w:val="en-GB"/>
        </w:rPr>
        <w:t xml:space="preserve">If </w:t>
      </w:r>
      <w:r>
        <w:t xml:space="preserve">interfaces are trusted (e.g. physically protected), </w:t>
      </w:r>
      <w:r w:rsidR="002B6E13">
        <w:t xml:space="preserve">it is for the PLMN-operator to decide whether </w:t>
      </w:r>
      <w:r>
        <w:t>to use cryptographic protection.</w:t>
      </w:r>
    </w:p>
    <w:p w14:paraId="6907F8FC" w14:textId="77777777" w:rsidR="0014030F" w:rsidRDefault="0014030F" w:rsidP="0014030F">
      <w:pPr>
        <w:pStyle w:val="3"/>
      </w:pPr>
      <w:bookmarkStart w:id="640" w:name="_Toc26875904"/>
      <w:r>
        <w:t>13.1.1</w:t>
      </w:r>
      <w:r>
        <w:tab/>
        <w:t>TLS protection between NF and SEPP</w:t>
      </w:r>
      <w:bookmarkEnd w:id="640"/>
    </w:p>
    <w:p w14:paraId="71E7BE99" w14:textId="77777777" w:rsidR="0014030F" w:rsidRDefault="0014030F" w:rsidP="00272411">
      <w:pPr>
        <w:pStyle w:val="4"/>
      </w:pPr>
      <w:bookmarkStart w:id="641" w:name="_Toc26875905"/>
      <w:r>
        <w:t>13.1.1.0</w:t>
      </w:r>
      <w:r>
        <w:tab/>
        <w:t>General</w:t>
      </w:r>
      <w:bookmarkEnd w:id="641"/>
    </w:p>
    <w:p w14:paraId="6287F8BA" w14:textId="77777777" w:rsidR="0014030F" w:rsidRDefault="002B6E13" w:rsidP="002B6E13">
      <w:r>
        <w:t xml:space="preserve">To allow for TLS protection between the SEPP and Network Functions </w:t>
      </w:r>
      <w:r w:rsidR="002E3BAA">
        <w:t xml:space="preserve">or SECOPs </w:t>
      </w:r>
      <w:r>
        <w:t>within a PLMN, the SEPP shall support</w:t>
      </w:r>
      <w:r w:rsidR="0014030F">
        <w:t>:</w:t>
      </w:r>
    </w:p>
    <w:p w14:paraId="155DEF3C" w14:textId="77777777" w:rsidR="002B6E13" w:rsidRDefault="0014030F" w:rsidP="0014030F">
      <w:pPr>
        <w:pStyle w:val="B10"/>
      </w:pPr>
      <w:r>
        <w:t>-</w:t>
      </w:r>
      <w:r>
        <w:tab/>
      </w:r>
      <w:r w:rsidR="002B6E13">
        <w:t xml:space="preserve">TLS wildcard certificate for its domain name and generation of telescopic FQDN based on an FQDN obtained from the received N32-f message. </w:t>
      </w:r>
    </w:p>
    <w:p w14:paraId="4FAF8758" w14:textId="77777777" w:rsidR="0014030F" w:rsidRDefault="0014030F" w:rsidP="00272411">
      <w:pPr>
        <w:pStyle w:val="B10"/>
      </w:pPr>
      <w:r>
        <w:t>-</w:t>
      </w:r>
      <w:r>
        <w:tab/>
        <w:t xml:space="preserve">using the custom HTTP header </w:t>
      </w:r>
      <w:r>
        <w:rPr>
          <w:lang w:val="en-US" w:eastAsia="zh-CN"/>
        </w:rPr>
        <w:t xml:space="preserve">3gpp-Sbi-Target-apiRoot, defined in clause 5.2.3.2.4 of </w:t>
      </w:r>
      <w:r>
        <w:t xml:space="preserve">TS 29.500[74], in the HTTP request originated by the NF within the SEPP’s PLMN, to forward the protected HTTP Request message towards the remote PLMN. </w:t>
      </w:r>
    </w:p>
    <w:p w14:paraId="1BE81DCD" w14:textId="77777777" w:rsidR="0014030F" w:rsidRDefault="0014030F" w:rsidP="00272411">
      <w:pPr>
        <w:pStyle w:val="4"/>
      </w:pPr>
      <w:r>
        <w:t>NOTE: Whether the SEPP and NFs within the SEPP’s PLMN use telescopic FQDN or the custom HTTP header header is based on PLMN operator’s policy.</w:t>
      </w:r>
      <w:bookmarkStart w:id="642" w:name="_Toc26875906"/>
      <w:r>
        <w:t>13.1.1.1</w:t>
      </w:r>
      <w:r>
        <w:tab/>
        <w:t>TLS protection based on telescopic FQDN and wildcard certificate</w:t>
      </w:r>
      <w:bookmarkEnd w:id="642"/>
    </w:p>
    <w:p w14:paraId="32CC0B5A" w14:textId="77777777"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14:paraId="58DC5948" w14:textId="77777777" w:rsidR="002B6E13" w:rsidRDefault="002B6E13" w:rsidP="002B6E13">
      <w:pPr>
        <w:pStyle w:val="B10"/>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14:paraId="1859F3FA" w14:textId="77777777"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14:paraId="4DF188F9" w14:textId="77777777" w:rsidR="002B6E13" w:rsidRDefault="002B6E13" w:rsidP="00894425">
      <w:pPr>
        <w:pStyle w:val="B10"/>
      </w:pPr>
      <w:bookmarkStart w:id="643" w:name="_Hlk532313311"/>
      <w:r>
        <w:t>a. Nnrf_NFDiscovery_Get response HTTP message with FQDNs of a set of the discovered NF or NF service instance(s) (cf. TS 29.510)</w:t>
      </w:r>
      <w:bookmarkEnd w:id="643"/>
      <w:r>
        <w:t xml:space="preserve">. The cSEPP generates a telescopic FQDN for each target Network Function FQDN in the Discovery response, rewrites the original FQDN with the telescopic FQDN and forwards the modified Discovery response to the NRF. </w:t>
      </w:r>
    </w:p>
    <w:p w14:paraId="4620996A" w14:textId="77777777" w:rsidR="002B6E13" w:rsidRDefault="002B6E13" w:rsidP="00894425">
      <w:pPr>
        <w:pStyle w:val="B10"/>
      </w:pPr>
      <w:r>
        <w:t xml:space="preserve">b. </w:t>
      </w:r>
      <w:bookmarkStart w:id="644" w:name="_Hlk532313250"/>
      <w:r>
        <w:t>Subscription message with the Callback URI in the payload of the message (cf. TS 29.501)</w:t>
      </w:r>
      <w:bookmarkEnd w:id="644"/>
      <w:r>
        <w:t>. The pSEPP generates a telescopic FQDN from the Callback URI in the Subscription message, rewrites the original FQDN in the callback URI, and forwards the modified Subscription message to the producer Network Function.</w:t>
      </w:r>
    </w:p>
    <w:p w14:paraId="6BAA52FE" w14:textId="77777777" w:rsidR="002B6E13" w:rsidRDefault="002B6E13" w:rsidP="00894425">
      <w:pPr>
        <w:pStyle w:val="B10"/>
      </w:pPr>
      <w:r>
        <w:t>c. Nsmf_PDUSession_POST HTTP message from a V-SMF with PduSessionCreateData containing the URI representing the PDU session in the V-SMF (cf. TS 29.502). The pSEPP generates a telescopic FQDN from the Callback URI in the message, rewrites the original FQDN in the callback URI, and forwards the modified message to the target H-SMF.</w:t>
      </w:r>
    </w:p>
    <w:p w14:paraId="003ED22A" w14:textId="77777777"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SECOP</w:t>
      </w:r>
      <w:r>
        <w:t xml:space="preserve"> and the SEPP:</w:t>
      </w:r>
    </w:p>
    <w:p w14:paraId="05113A5A" w14:textId="77777777" w:rsidR="002B6E13" w:rsidRDefault="002B6E13" w:rsidP="002B6E13">
      <w:pPr>
        <w:pStyle w:val="B10"/>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SECOP</w:t>
      </w:r>
      <w:r w:rsidRPr="005316D7">
        <w:t xml:space="preserve"> inside the PLMN</w:t>
      </w:r>
      <w:r>
        <w:t xml:space="preserve">. </w:t>
      </w:r>
    </w:p>
    <w:p w14:paraId="00F83ECE" w14:textId="77777777" w:rsidR="002B6E13" w:rsidRDefault="002B6E13" w:rsidP="002B6E13">
      <w:pPr>
        <w:pStyle w:val="B10"/>
        <w:ind w:left="280" w:hanging="280"/>
      </w:pPr>
      <w:r>
        <w:t>2.</w:t>
      </w:r>
      <w:r>
        <w:tab/>
        <w:t>When the Network Function</w:t>
      </w:r>
      <w:r w:rsidR="002E3BAA">
        <w:t xml:space="preserve"> or SECOP</w:t>
      </w:r>
      <w:r>
        <w:t xml:space="preserve"> that received the telescopic FQDN in step 1 is ready to communicate with the target Network Function</w:t>
      </w:r>
      <w:r w:rsidR="002E3BAA">
        <w:t xml:space="preserve"> or SECOP</w:t>
      </w:r>
      <w:r>
        <w:t xml:space="preserve"> 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SECOP and the SEPP that generated the telescopic FQDN is based on using the </w:t>
      </w:r>
      <w:r w:rsidR="002E3BAA" w:rsidRPr="004405A4">
        <w:t>3gpp-Sbi-Target-apiRoot</w:t>
      </w:r>
      <w:r w:rsidR="002E3BAA">
        <w:t xml:space="preserve"> custom HTTP header as specified in TS 29.500 [73], clause 5.2.3.2.4, the Network Function or SECOP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SECOP </w:t>
      </w:r>
      <w:r>
        <w:t>using the wildcard certificate.</w:t>
      </w:r>
    </w:p>
    <w:p w14:paraId="4E8E17D9" w14:textId="77777777" w:rsidR="002B6E13" w:rsidRDefault="002B6E13" w:rsidP="002B6E13">
      <w:pPr>
        <w:pStyle w:val="B10"/>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SECO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14:paraId="3C35BD89" w14:textId="77777777" w:rsidR="00F87F01" w:rsidRDefault="00F87F01" w:rsidP="00F87F01">
      <w:pPr>
        <w:pStyle w:val="4"/>
      </w:pPr>
      <w:bookmarkStart w:id="645" w:name="_Toc26875907"/>
      <w:r>
        <w:t>13.1.1.2</w:t>
      </w:r>
      <w:r>
        <w:tab/>
        <w:t xml:space="preserve">TLS protection based on </w:t>
      </w:r>
      <w:r>
        <w:rPr>
          <w:lang w:val="en-US" w:eastAsia="zh-CN"/>
        </w:rPr>
        <w:t>3gpp-Sbi-Target-apiRoot HTTP header</w:t>
      </w:r>
      <w:bookmarkEnd w:id="645"/>
      <w:r>
        <w:t xml:space="preserve"> </w:t>
      </w:r>
    </w:p>
    <w:p w14:paraId="74B51000" w14:textId="77777777" w:rsidR="00F87F01" w:rsidRPr="007B0C8B" w:rsidRDefault="00F87F01" w:rsidP="00F87F01">
      <w:r>
        <w:rPr>
          <w:lang w:val="en-US"/>
        </w:rPr>
        <w:t>The NF uses the 3gpp-Sbi-Target-apiRoot HTTP header in the HTTP Request to convey the target FQDN to the SEPP</w:t>
      </w:r>
      <w:r>
        <w:t>.</w:t>
      </w:r>
    </w:p>
    <w:p w14:paraId="6133CB08" w14:textId="77777777" w:rsidR="00F87F01" w:rsidRDefault="00F87F01" w:rsidP="00F87F01">
      <w:pPr>
        <w:rPr>
          <w:lang w:val="en-US"/>
        </w:rPr>
      </w:pPr>
      <w:r>
        <w:rPr>
          <w:lang w:val="en-US"/>
        </w:rPr>
        <w:t xml:space="preserve">The SEPP shall use the </w:t>
      </w:r>
      <w:r>
        <w:rPr>
          <w:lang w:val="en-US" w:eastAsia="zh-CN"/>
        </w:rPr>
        <w:t>3gpp-Sbi-Target-apiRoot header to obtain the apiRoot to be used in the request URI of the protected HTTP Request. It removes the 3gpp-Sbi-Target-apiRoot</w:t>
      </w:r>
      <w:r>
        <w:rPr>
          <w:lang w:val="en-US"/>
        </w:rPr>
        <w:t xml:space="preserve"> header before forwarding the protected HTTP Request on the N32-f interface. </w:t>
      </w:r>
    </w:p>
    <w:p w14:paraId="1B00D5A3" w14:textId="77777777"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14:paraId="0A109EFE" w14:textId="77777777" w:rsidR="00F87F01" w:rsidRDefault="00F87F01" w:rsidP="00272411">
      <w:pPr>
        <w:pStyle w:val="3"/>
      </w:pPr>
      <w:bookmarkStart w:id="646" w:name="_Toc26875908"/>
      <w:r>
        <w:t>13.1.2</w:t>
      </w:r>
      <w:r>
        <w:tab/>
        <w:t>Protection between SEPPs</w:t>
      </w:r>
      <w:bookmarkEnd w:id="646"/>
    </w:p>
    <w:p w14:paraId="3AB02268" w14:textId="77777777" w:rsidR="00152B9D" w:rsidRPr="00A601EC" w:rsidRDefault="00012D1F" w:rsidP="00152B9D">
      <w:r>
        <w:t xml:space="preserve">If there are no IPX entities between the SEPPs, TLS shall be used between the SEPPs. </w:t>
      </w:r>
      <w:r w:rsidR="00152B9D" w:rsidRPr="00A601EC">
        <w:t>If there are IPX entities between SEPPs,</w:t>
      </w:r>
      <w:r w:rsidR="00152B9D" w:rsidRPr="00152B9D">
        <w:t xml:space="preserve"> </w:t>
      </w:r>
      <w:r w:rsidR="00492CBA">
        <w:t>PRINS (application layer security</w:t>
      </w:r>
      <w:r w:rsidR="00152B9D" w:rsidRPr="00A601EC">
        <w:t xml:space="preserve"> on the N32</w:t>
      </w:r>
      <w:r w:rsidR="002B6E13">
        <w:t>-f</w:t>
      </w:r>
      <w:r w:rsidR="00152B9D" w:rsidRPr="00A601EC">
        <w:t xml:space="preserve"> interface</w:t>
      </w:r>
      <w:r w:rsidR="00492CBA">
        <w:t>)</w:t>
      </w:r>
      <w:r w:rsidR="00152B9D" w:rsidRPr="00A601EC">
        <w:t xml:space="preserve"> </w:t>
      </w:r>
      <w:r w:rsidR="00DA0106">
        <w:t>shall be used</w:t>
      </w:r>
      <w:r w:rsidR="00152B9D" w:rsidRPr="00A601EC">
        <w:t xml:space="preserve"> for protection 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14:paraId="1224C919" w14:textId="77777777" w:rsidR="00D7222D" w:rsidRDefault="00D7222D" w:rsidP="00D7222D">
      <w:r>
        <w:t xml:space="preserve">If </w:t>
      </w:r>
      <w:r w:rsidR="00492CBA">
        <w:t>PRINS</w:t>
      </w:r>
      <w:r>
        <w:t xml:space="preserve"> is used on the N32</w:t>
      </w:r>
      <w:r w:rsidR="003B30BE">
        <w:t>-f</w:t>
      </w:r>
      <w:r>
        <w:t xml:space="preserve"> interface, one of the following additional transport protection methods should be applied between SEPP and IPX provider </w:t>
      </w:r>
      <w:r w:rsidR="003B30BE">
        <w:t>for confidentiality and integrity protection</w:t>
      </w:r>
      <w:r>
        <w:t xml:space="preserve">: </w:t>
      </w:r>
    </w:p>
    <w:p w14:paraId="28438B57" w14:textId="77777777" w:rsidR="00D7222D" w:rsidRDefault="00D7222D" w:rsidP="00D7222D">
      <w:pPr>
        <w:pStyle w:val="B10"/>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245587B" w14:textId="77777777" w:rsidR="00D7222D" w:rsidRPr="004A7EBE" w:rsidRDefault="00D7222D" w:rsidP="00D7222D">
      <w:pPr>
        <w:pStyle w:val="B10"/>
        <w:rPr>
          <w:lang w:val="en-US"/>
        </w:rPr>
      </w:pPr>
      <w:r>
        <w:rPr>
          <w:lang w:val="en-US"/>
        </w:rPr>
        <w:t>-</w:t>
      </w:r>
      <w:r>
        <w:rPr>
          <w:lang w:val="en-US"/>
        </w:rPr>
        <w:tab/>
        <w:t>TLS VPN, following the profile given in clause 6.2 of TS 33.210 [3], with the</w:t>
      </w:r>
      <w:r w:rsidRPr="00EC1596">
        <w:t xml:space="preserve"> </w:t>
      </w:r>
      <w:r>
        <w:t>r</w:t>
      </w:r>
      <w:r w:rsidRPr="008473CA">
        <w:t>estriction that it shall be compliant with the profile given by HTTP/2 as defined in RFC 7540 [47]</w:t>
      </w:r>
      <w:r>
        <w:t>.</w:t>
      </w:r>
    </w:p>
    <w:p w14:paraId="79603248" w14:textId="77777777" w:rsidR="00012D1F" w:rsidRPr="00894425" w:rsidRDefault="00012D1F" w:rsidP="00012D1F">
      <w:pPr>
        <w:rPr>
          <w:lang w:val="en-US"/>
        </w:rPr>
      </w:pPr>
    </w:p>
    <w:p w14:paraId="7A75FEEC" w14:textId="77777777" w:rsidR="000C490A" w:rsidRDefault="000C490A" w:rsidP="000C490A">
      <w:pPr>
        <w:pStyle w:val="NO"/>
      </w:pPr>
      <w:r>
        <w:t>NOTE 1:</w:t>
      </w:r>
      <w:r>
        <w:tab/>
        <w:t>Void</w:t>
      </w:r>
    </w:p>
    <w:p w14:paraId="1BC18CDC" w14:textId="77777777" w:rsidR="00012D1F" w:rsidRPr="007B0C8B" w:rsidRDefault="00012D1F" w:rsidP="00012D1F">
      <w:pPr>
        <w:pStyle w:val="NO"/>
      </w:pPr>
      <w:r>
        <w:t>NOTE</w:t>
      </w:r>
      <w:r w:rsidRPr="001650EF">
        <w:rPr>
          <w:lang w:val="en-GB"/>
        </w:rPr>
        <w:t xml:space="preserve"> </w:t>
      </w:r>
      <w:r>
        <w:t>2:</w:t>
      </w:r>
      <w:r w:rsidR="00DA0106">
        <w:tab/>
      </w:r>
      <w:r w:rsidR="00152B9D">
        <w:rPr>
          <w:lang w:val="en-GB"/>
        </w:rPr>
        <w:t>Void</w:t>
      </w:r>
      <w:r>
        <w:t>.</w:t>
      </w:r>
    </w:p>
    <w:p w14:paraId="6B45A7C4" w14:textId="77777777" w:rsidR="00012D1F" w:rsidRPr="007B0C8B" w:rsidRDefault="000F5687" w:rsidP="00970275">
      <w:pPr>
        <w:pStyle w:val="2"/>
      </w:pPr>
      <w:bookmarkStart w:id="647" w:name="_Toc19634843"/>
      <w:bookmarkStart w:id="648" w:name="_Toc26875909"/>
      <w:r>
        <w:t>13.2</w:t>
      </w:r>
      <w:r w:rsidR="00012D1F" w:rsidRPr="007B0C8B">
        <w:tab/>
      </w:r>
      <w:r w:rsidR="00012D1F">
        <w:t>Application layer security on the N32 interface</w:t>
      </w:r>
      <w:bookmarkEnd w:id="647"/>
      <w:bookmarkEnd w:id="648"/>
      <w:r w:rsidR="00012D1F" w:rsidRPr="007B0C8B">
        <w:t xml:space="preserve"> </w:t>
      </w:r>
    </w:p>
    <w:p w14:paraId="6A41EDDB" w14:textId="77777777" w:rsidR="00CA0230" w:rsidRDefault="00CA0230" w:rsidP="00CA0230">
      <w:pPr>
        <w:pStyle w:val="3"/>
      </w:pPr>
      <w:bookmarkStart w:id="649" w:name="_Toc19634844"/>
      <w:bookmarkStart w:id="650" w:name="_Toc26875910"/>
      <w:r w:rsidRPr="00BF2A66">
        <w:t>13.</w:t>
      </w:r>
      <w:r>
        <w:t>2.1</w:t>
      </w:r>
      <w:r w:rsidRPr="00BF2A66">
        <w:tab/>
      </w:r>
      <w:r>
        <w:t>General</w:t>
      </w:r>
      <w:bookmarkEnd w:id="649"/>
      <w:bookmarkEnd w:id="650"/>
    </w:p>
    <w:p w14:paraId="7E4EDADF" w14:textId="77777777" w:rsidR="00CA0230" w:rsidRDefault="00CA0230" w:rsidP="00CA0230">
      <w:r>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322FA7EE" w14:textId="77777777" w:rsidR="00CA0230" w:rsidRDefault="00CA0230" w:rsidP="00CA0230">
      <w:r>
        <w:t>It is assumed that there are interconnect providers between cSEPP and pSEPP. The interconnect provider the cSEPP's operator has a business relationship with is called cIPX, while the interconnect provider the pSEPP's operator has a business relationship with is called pIPX. There could be further interconnect providers in between cIPX and pIPX, but they are assumed to be transparent and simply forward the communication.</w:t>
      </w:r>
    </w:p>
    <w:p w14:paraId="694A264E" w14:textId="77777777" w:rsidR="00AA2A48" w:rsidRDefault="00AA2A48" w:rsidP="00CA0230">
      <w:r>
        <w:t>The SEPPs use JSON Web Encryption (JWE, specified in RFC 7516 [59]) for protecting messages on the N32 interface, and the IPX providers use JSON Web Signatures (JWS, specified in RFC 7515 [45]) for signing their modifications needed for their mediation services.</w:t>
      </w:r>
    </w:p>
    <w:p w14:paraId="5CAC7E2A" w14:textId="77777777"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 interface</w:t>
      </w:r>
      <w:r w:rsidR="00CA0230" w:rsidRPr="00872A08">
        <w:t xml:space="preserve">, </w:t>
      </w:r>
      <w:r w:rsidR="00CA0230">
        <w:t>as shown in Figure 13.2.</w:t>
      </w:r>
      <w:r w:rsidR="00E2003C">
        <w:t>1</w:t>
      </w:r>
      <w:r w:rsidR="00CA0230">
        <w:t xml:space="preserve">-1 below, </w:t>
      </w:r>
      <w:r w:rsidR="00CA0230" w:rsidRPr="00872A08">
        <w:t>the cSEPP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intermediaries. </w:t>
      </w:r>
      <w:r w:rsidR="00CA0230">
        <w:t>The pIPX and cIPX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The pSEPP, which receives the message</w:t>
      </w:r>
      <w:r w:rsidR="00E2003C">
        <w:t xml:space="preserve"> from pIPX</w:t>
      </w:r>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by intermediaries</w:t>
      </w:r>
      <w:r w:rsidR="00CA0230" w:rsidRPr="00872A08">
        <w:t>. The pSEPP then forwards the m</w:t>
      </w:r>
      <w:r w:rsidR="00CA0230">
        <w:t>essage to the destination N</w:t>
      </w:r>
      <w:r w:rsidR="00E2003C">
        <w:t>F</w:t>
      </w:r>
      <w:r w:rsidR="00CA0230" w:rsidRPr="00872A08">
        <w:t>.</w:t>
      </w:r>
    </w:p>
    <w:p w14:paraId="6070E673" w14:textId="77777777"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14:paraId="6645B7C5" w14:textId="77777777" w:rsidR="00CA0230" w:rsidRDefault="00CA0230" w:rsidP="00CA0230">
      <w:pPr>
        <w:pStyle w:val="B10"/>
        <w:ind w:left="0" w:firstLine="0"/>
      </w:pPr>
      <w:r>
        <w:t>-</w:t>
      </w:r>
      <w:r>
        <w:tab/>
        <w:t xml:space="preserve">N32-c </w:t>
      </w:r>
      <w:r w:rsidRPr="00111A0A">
        <w:t>connection</w:t>
      </w:r>
      <w:r>
        <w:t>, for management of the N32 interface, and</w:t>
      </w:r>
    </w:p>
    <w:p w14:paraId="1BA7F349" w14:textId="77777777" w:rsidR="00CA0230" w:rsidRDefault="00CA0230" w:rsidP="00CA0230">
      <w:pPr>
        <w:pStyle w:val="B10"/>
        <w:ind w:left="0" w:firstLine="0"/>
      </w:pPr>
      <w:r>
        <w:t>-</w:t>
      </w:r>
      <w:r>
        <w:tab/>
        <w:t xml:space="preserve">N32-f </w:t>
      </w:r>
      <w:r w:rsidRPr="00111A0A">
        <w:t>connection</w:t>
      </w:r>
      <w:r>
        <w:t xml:space="preserve">, for sending of </w:t>
      </w:r>
      <w:r w:rsidR="00A03BCD">
        <w:t xml:space="preserve">JWE and JWS </w:t>
      </w:r>
      <w:r>
        <w:t>protected messages between the SEPPs.</w:t>
      </w:r>
    </w:p>
    <w:p w14:paraId="152CEE85" w14:textId="77777777" w:rsidR="00492CBA" w:rsidRDefault="00492CBA" w:rsidP="00CA0230">
      <w:pPr>
        <w:pStyle w:val="B10"/>
        <w:ind w:left="0" w:firstLine="0"/>
      </w:pPr>
      <w:r>
        <w:t>The application layer security protocol for the N32 interface described in clause 13.2 of the present document is called PRINS.</w:t>
      </w:r>
    </w:p>
    <w:p w14:paraId="77C7243A" w14:textId="77777777" w:rsidR="00CA0230" w:rsidRDefault="00CA0230" w:rsidP="00CA0230">
      <w:pPr>
        <w:pStyle w:val="B10"/>
        <w:ind w:left="0" w:firstLine="0"/>
      </w:pPr>
    </w:p>
    <w:p w14:paraId="2DC5C2F4" w14:textId="77777777" w:rsidR="00CA0230" w:rsidRPr="00ED4F33" w:rsidRDefault="00CA0230" w:rsidP="00CF51CE">
      <w:pPr>
        <w:pStyle w:val="TH"/>
      </w:pPr>
      <w:r>
        <w:object w:dxaOrig="9568" w:dyaOrig="5378" w14:anchorId="4A1C3F53">
          <v:shape id="_x0000_i1052" type="#_x0000_t75" style="width:429pt;height:241.5pt" o:ole="">
            <v:imagedata r:id="rId66" o:title=""/>
          </v:shape>
          <o:OLEObject Type="Embed" ProgID="PowerPoint.Show.12" ShapeID="_x0000_i1052" DrawAspect="Content" ObjectID="_1644489853" r:id="rId67"/>
        </w:object>
      </w:r>
    </w:p>
    <w:p w14:paraId="16D4C41D" w14:textId="77777777" w:rsidR="00CA0230" w:rsidRPr="009039DD" w:rsidRDefault="00CA0230" w:rsidP="00CF51CE">
      <w:pPr>
        <w:pStyle w:val="TF"/>
        <w:rPr>
          <w:lang w:val="en-GB"/>
        </w:rPr>
      </w:pPr>
      <w:r>
        <w:t>Figure 13.2.</w:t>
      </w:r>
      <w:r>
        <w:rPr>
          <w:lang w:val="en-GB"/>
        </w:rPr>
        <w:t>1</w:t>
      </w:r>
      <w:r w:rsidRPr="009C2AEE">
        <w:t>-1</w:t>
      </w:r>
      <w:r w:rsidRPr="009B700A">
        <w:t xml:space="preserve">: Overview of </w:t>
      </w:r>
      <w:r w:rsidR="00386BDE">
        <w:rPr>
          <w:lang w:val="en-GB"/>
        </w:rPr>
        <w:t>PRINS</w:t>
      </w:r>
    </w:p>
    <w:p w14:paraId="7B744C39" w14:textId="77777777" w:rsidR="00CA0230" w:rsidRDefault="00CA0230" w:rsidP="00CA0230">
      <w:pPr>
        <w:pStyle w:val="3"/>
      </w:pPr>
      <w:bookmarkStart w:id="651" w:name="_Toc19634845"/>
      <w:bookmarkStart w:id="652" w:name="_Toc26875911"/>
      <w:r>
        <w:t>13.2.2</w:t>
      </w:r>
      <w:r>
        <w:tab/>
        <w:t>N32-c connection between SEPPs</w:t>
      </w:r>
      <w:bookmarkEnd w:id="651"/>
      <w:bookmarkEnd w:id="652"/>
    </w:p>
    <w:p w14:paraId="379D0FAF" w14:textId="77777777" w:rsidR="00CA0230" w:rsidRDefault="00CA0230" w:rsidP="00CA0230">
      <w:pPr>
        <w:pStyle w:val="4"/>
      </w:pPr>
      <w:bookmarkStart w:id="653" w:name="_Toc19634846"/>
      <w:bookmarkStart w:id="654" w:name="_Toc26875912"/>
      <w:r>
        <w:t>13.2.2.1</w:t>
      </w:r>
      <w:r>
        <w:tab/>
        <w:t>General</w:t>
      </w:r>
      <w:bookmarkEnd w:id="653"/>
      <w:bookmarkEnd w:id="654"/>
    </w:p>
    <w:p w14:paraId="1F6F727C" w14:textId="77777777"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14:paraId="1187C495" w14:textId="77777777" w:rsidR="00CA0230" w:rsidRDefault="00CA0230" w:rsidP="00CA0230">
      <w:r>
        <w:t>The N32-c connection is used for the following</w:t>
      </w:r>
      <w:r w:rsidR="00A03BCD">
        <w:t xml:space="preserve"> purposes</w:t>
      </w:r>
      <w:r>
        <w:t>:</w:t>
      </w:r>
    </w:p>
    <w:p w14:paraId="208D5130" w14:textId="77777777" w:rsidR="00CA0230" w:rsidRDefault="00CA0230" w:rsidP="00CA0230">
      <w:pPr>
        <w:pStyle w:val="B10"/>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14:paraId="687055BC" w14:textId="77777777" w:rsidR="00CA0230" w:rsidRDefault="00CA0230" w:rsidP="00CA0230">
      <w:pPr>
        <w:pStyle w:val="B10"/>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14:paraId="3895E916" w14:textId="77777777" w:rsidR="00CA0230" w:rsidRDefault="00CA0230" w:rsidP="00CA0230">
      <w:pPr>
        <w:pStyle w:val="B10"/>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14:paraId="6A1BB806" w14:textId="77777777" w:rsidR="00CA0230" w:rsidRDefault="00CA0230" w:rsidP="00CA0230">
      <w:r>
        <w:t>The following security related configuration parameters may be exchanged between the two SEPPs:</w:t>
      </w:r>
    </w:p>
    <w:p w14:paraId="446F9F83" w14:textId="77777777" w:rsidR="00CA0230" w:rsidRDefault="00CA0230" w:rsidP="00CF51CE">
      <w:pPr>
        <w:pStyle w:val="B10"/>
      </w:pPr>
      <w:r>
        <w:t>a.</w:t>
      </w:r>
      <w:r w:rsidR="00DA0106">
        <w:tab/>
      </w:r>
      <w:r>
        <w:t>Modification policy</w:t>
      </w:r>
      <w:r w:rsidR="00A03BCD">
        <w:t xml:space="preserve">. A modification </w:t>
      </w:r>
      <w:r>
        <w:t xml:space="preserve">policy, as specified in clause </w:t>
      </w:r>
      <w:r w:rsidR="00A03BCD">
        <w:t>13.2.3.4</w:t>
      </w:r>
      <w:r>
        <w:t>, indicates which IEs can be modified by an IPX provider of the sending SEPP.</w:t>
      </w:r>
    </w:p>
    <w:p w14:paraId="09473C8F" w14:textId="77777777" w:rsidR="002F2B1D" w:rsidRDefault="002F2B1D" w:rsidP="00CF51CE">
      <w:pPr>
        <w:pStyle w:val="B10"/>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14:paraId="0CEAF6DF" w14:textId="77777777" w:rsidR="00CA0230" w:rsidRDefault="002F2B1D" w:rsidP="00CF51CE">
      <w:pPr>
        <w:pStyle w:val="B10"/>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14:paraId="2D0D6FFA" w14:textId="77777777" w:rsidR="00CA0230" w:rsidRDefault="002F2B1D" w:rsidP="00CF51CE">
      <w:pPr>
        <w:pStyle w:val="B10"/>
      </w:pPr>
      <w:r>
        <w:t>d</w:t>
      </w:r>
      <w:r w:rsidR="00CA0230">
        <w:t>.</w:t>
      </w:r>
      <w:r w:rsidR="00DA0106">
        <w:tab/>
      </w:r>
      <w:r w:rsidR="00CA0230">
        <w:t>N32-f precontext identifier values</w:t>
      </w:r>
      <w:r w:rsidR="00A03BCD">
        <w:t>.N32-f precontext identifier values, as specified in clause 13.2.2.4.1, are</w:t>
      </w:r>
      <w:r w:rsidR="00CA0230">
        <w:t xml:space="preserve"> used by each SEPP to </w:t>
      </w:r>
      <w:r w:rsidR="00A66396">
        <w:t xml:space="preserve">construct a common N32-f context ID that </w:t>
      </w:r>
      <w:r w:rsidR="00CA0230">
        <w:t>identif</w:t>
      </w:r>
      <w:r w:rsidR="00A66396">
        <w:t>ies</w:t>
      </w:r>
      <w:r w:rsidR="00CA0230">
        <w:t xml:space="preserve"> the set of security related configuration parameters</w:t>
      </w:r>
      <w:r w:rsidR="00A03BCD">
        <w:t xml:space="preserve"> applicable to</w:t>
      </w:r>
      <w:r w:rsidR="00CA0230">
        <w:t xml:space="preserve">a protected message </w:t>
      </w:r>
      <w:r w:rsidR="00A03BCD">
        <w:t xml:space="preserve">received </w:t>
      </w:r>
      <w:r w:rsidR="00CA0230">
        <w:t>from a SEPP in a different PLMN.</w:t>
      </w:r>
    </w:p>
    <w:p w14:paraId="778D8EAD" w14:textId="77777777" w:rsidR="00CA0230" w:rsidRDefault="00CA0230" w:rsidP="00CA0230">
      <w:pPr>
        <w:pStyle w:val="4"/>
      </w:pPr>
      <w:bookmarkStart w:id="655" w:name="_Toc19634847"/>
      <w:bookmarkStart w:id="656" w:name="_Toc26875913"/>
      <w:r>
        <w:t>13.2.2.2</w:t>
      </w:r>
      <w:r>
        <w:tab/>
        <w:t>Procedure for Key agreement and Parameter exchange</w:t>
      </w:r>
      <w:bookmarkEnd w:id="655"/>
      <w:bookmarkEnd w:id="656"/>
    </w:p>
    <w:p w14:paraId="0CA78048" w14:textId="77777777" w:rsidR="00CA0230" w:rsidRDefault="00CA0230" w:rsidP="00CF51CE">
      <w:pPr>
        <w:pStyle w:val="B10"/>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14:paraId="10F10055" w14:textId="77777777"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 xml:space="preserve">provide a N32-f precontext ID for the responding SEPP. The precontext IDs </w:t>
      </w:r>
      <w:r w:rsidRPr="00735EFD">
        <w:t xml:space="preserve">are 32-bit random integers, represented as 0-left padded strings of hexadecimal </w:t>
      </w:r>
      <w:r w:rsidR="00A03BCD" w:rsidRPr="00A03BCD">
        <w:t xml:space="preserve"> </w:t>
      </w:r>
      <w:r w:rsidR="00A03BCD">
        <w:t>digits.</w:t>
      </w:r>
    </w:p>
    <w:p w14:paraId="08A67CDF" w14:textId="77777777"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14:paraId="76112F21" w14:textId="77777777" w:rsidR="00CA0230" w:rsidRDefault="00CA0230" w:rsidP="00CF51CE">
      <w:pPr>
        <w:pStyle w:val="B2"/>
      </w:pPr>
      <w:r>
        <w:t xml:space="preserve">1c. The responding SEPP </w:t>
      </w:r>
      <w:r w:rsidR="00DA0106">
        <w:t xml:space="preserve">shall </w:t>
      </w:r>
      <w:r>
        <w:t xml:space="preserve">send a </w:t>
      </w:r>
      <w:r w:rsidR="00A03BCD">
        <w:t xml:space="preserve">Security </w:t>
      </w:r>
      <w:r>
        <w:t xml:space="preserve">Parameter Exchange Response message to the initiating SEPP including the selected cipher suite for protecting the NF service related signalling over N32. The responding SEPP </w:t>
      </w:r>
      <w:r w:rsidR="00DA0106">
        <w:t xml:space="preserve">shall </w:t>
      </w:r>
      <w:r>
        <w:t>provide a N32-f precontext ID</w:t>
      </w:r>
      <w:r w:rsidRPr="009D43D8">
        <w:t xml:space="preserve"> for the initiating SEPP</w:t>
      </w:r>
      <w:r>
        <w:t>.</w:t>
      </w:r>
    </w:p>
    <w:p w14:paraId="0C4A0711" w14:textId="77777777" w:rsidR="00CA0230" w:rsidRDefault="00CA0230" w:rsidP="00CF51CE">
      <w:pPr>
        <w:pStyle w:val="B2"/>
      </w:pPr>
      <w:r>
        <w:t xml:space="preserve">1d. The SEPPs </w:t>
      </w:r>
      <w:r w:rsidR="00DA0106">
        <w:t xml:space="preserve">shall </w:t>
      </w:r>
      <w:r>
        <w:t xml:space="preserve">create the N32-f context </w:t>
      </w:r>
      <w:r w:rsidR="00536930">
        <w:t xml:space="preserve">ID </w:t>
      </w:r>
      <w:r>
        <w:t>as follows:</w:t>
      </w:r>
    </w:p>
    <w:p w14:paraId="0EFDD73E" w14:textId="77777777" w:rsidR="00CA0230" w:rsidRDefault="00CA0230" w:rsidP="00CA0230">
      <w:pPr>
        <w:pStyle w:val="B10"/>
        <w:ind w:firstLine="284"/>
      </w:pPr>
      <w:r>
        <w:t>Initiat</w:t>
      </w:r>
      <w:r w:rsidR="002F2B1D">
        <w:t xml:space="preserve">ing SEPP’s </w:t>
      </w:r>
      <w:r>
        <w:t xml:space="preserve"> N32-f precontext ID | respon</w:t>
      </w:r>
      <w:r w:rsidR="002F2B1D">
        <w:t>ding SEPP’s</w:t>
      </w:r>
      <w:r>
        <w:t xml:space="preserve"> N32-f precontext ID</w:t>
      </w:r>
    </w:p>
    <w:p w14:paraId="3B37249D" w14:textId="77777777" w:rsidR="00CA0230" w:rsidRDefault="00CA0230" w:rsidP="00CF51CE">
      <w:pPr>
        <w:pStyle w:val="B10"/>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p>
    <w:p w14:paraId="4D8472A0" w14:textId="77777777" w:rsidR="00CA0230" w:rsidRDefault="00CA0230" w:rsidP="00CF51CE">
      <w:pPr>
        <w:pStyle w:val="B2"/>
      </w:pPr>
      <w:r>
        <w:t xml:space="preserve">2a. The </w:t>
      </w:r>
      <w:r w:rsidR="00A03BCD">
        <w:t>SEPP</w:t>
      </w:r>
      <w:r>
        <w:t xml:space="preserve"> which initiated the </w:t>
      </w:r>
      <w:r w:rsidR="00653750">
        <w:t xml:space="preserve">first N32-c </w:t>
      </w:r>
      <w:r w:rsidR="00A03BCD" w:rsidRPr="00A03BCD">
        <w:t xml:space="preserve">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14:paraId="6D2E4AED" w14:textId="77777777" w:rsidR="00CA0230" w:rsidRPr="00097D10" w:rsidRDefault="00CA0230" w:rsidP="00CF51CE">
      <w:pPr>
        <w:pStyle w:val="B2"/>
      </w:pPr>
      <w:r>
        <w:t xml:space="preserve">2b. The responding SEPP shall store the policies if sent by the initiating SEPP. </w:t>
      </w:r>
    </w:p>
    <w:p w14:paraId="23FD4808" w14:textId="77777777"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14:paraId="46C11DF8" w14:textId="77777777" w:rsidR="00CA0230" w:rsidRDefault="00CA0230" w:rsidP="00CF51CE">
      <w:pPr>
        <w:pStyle w:val="B2"/>
      </w:pPr>
      <w:r>
        <w:t xml:space="preserve">2d. The initiating SEPP shall store the protection policy information if sent by the responding </w:t>
      </w:r>
      <w:r w:rsidR="00A03BCD" w:rsidRPr="00A03BCD">
        <w:t xml:space="preserve"> </w:t>
      </w:r>
      <w:r w:rsidR="00A03BCD">
        <w:t>SEPP.</w:t>
      </w:r>
      <w:r>
        <w:t xml:space="preserve"> </w:t>
      </w:r>
    </w:p>
    <w:p w14:paraId="79A77C5F" w14:textId="77777777" w:rsidR="00CA0230" w:rsidRDefault="00CA0230" w:rsidP="00CF51CE">
      <w:pPr>
        <w:pStyle w:val="B10"/>
      </w:pPr>
      <w:r>
        <w:t xml:space="preserve">3. </w:t>
      </w:r>
      <w:r w:rsidRPr="007F5040">
        <w:t>The two SEPPs shall exchange IPX security information lists</w:t>
      </w:r>
      <w:r w:rsidR="00536930">
        <w:rPr>
          <w:bCs/>
        </w:rPr>
        <w:t xml:space="preserve"> that contain information on IPX public </w:t>
      </w:r>
      <w:r w:rsidR="00A03BCD">
        <w:rPr>
          <w:bCs/>
        </w:rPr>
        <w:t>keys or certificates that are</w:t>
      </w:r>
      <w:r w:rsidR="00536930">
        <w:rPr>
          <w:bCs/>
        </w:rPr>
        <w:t xml:space="preserve"> needed to verify IPX modifications at the receiving SEPP</w:t>
      </w:r>
      <w:r w:rsidRPr="007F5040">
        <w:t>.</w:t>
      </w:r>
      <w:r>
        <w:t xml:space="preserve"> </w:t>
      </w:r>
    </w:p>
    <w:p w14:paraId="295B3B14" w14:textId="77777777" w:rsidR="00CA0230" w:rsidRDefault="00CA0230" w:rsidP="00CF51CE">
      <w:pPr>
        <w:pStyle w:val="B10"/>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rsidRPr="00A03BCD">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14:paraId="2BF63DC4" w14:textId="77777777" w:rsidR="00653750" w:rsidRDefault="00653750" w:rsidP="00CF51CE">
      <w:pPr>
        <w:pStyle w:val="B10"/>
      </w:pPr>
      <w:r>
        <w:t>5. The responding SEPP in the first N32-c connection shall now setup a second N32-c connection by establishing a mutually authenticated TLS connection with the peer SEPP.</w:t>
      </w:r>
    </w:p>
    <w:p w14:paraId="20AC5754" w14:textId="77777777" w:rsidR="00CA0230" w:rsidRDefault="00653750" w:rsidP="00653750">
      <w:pPr>
        <w:pStyle w:val="B10"/>
      </w:pPr>
      <w:r>
        <w:t>6.</w:t>
      </w:r>
      <w:r>
        <w:tab/>
      </w:r>
      <w:r w:rsidR="00CA0230">
        <w:t xml:space="preserve">The two SEPPs start exchanging NF to NF service related signalling over N32-f and </w:t>
      </w:r>
      <w:r w:rsidR="00DA0106">
        <w:t xml:space="preserve">shall </w:t>
      </w:r>
      <w:r w:rsidR="00CA0230">
        <w:t>keep the TLS session open for:</w:t>
      </w:r>
    </w:p>
    <w:p w14:paraId="0E9F042A" w14:textId="77777777" w:rsidR="00CA0230" w:rsidRPr="00634AE0" w:rsidRDefault="00CA0230" w:rsidP="00CF51CE">
      <w:pPr>
        <w:pStyle w:val="B2"/>
      </w:pPr>
      <w:r>
        <w:t>-</w:t>
      </w:r>
      <w:r>
        <w:tab/>
      </w:r>
      <w:r w:rsidRPr="00634AE0">
        <w:t>any further N32-c communication that may occur over time while application layer</w:t>
      </w:r>
      <w:r>
        <w:t xml:space="preserve"> security is applied to N32-f, or</w:t>
      </w:r>
    </w:p>
    <w:p w14:paraId="056F8026" w14:textId="77777777" w:rsidR="00CA0230" w:rsidRPr="00634AE0" w:rsidRDefault="00CA0230" w:rsidP="00CF51CE">
      <w:pPr>
        <w:pStyle w:val="B2"/>
      </w:pPr>
      <w:r>
        <w:t>-</w:t>
      </w:r>
      <w:r>
        <w:tab/>
      </w:r>
      <w:r w:rsidRPr="00634AE0">
        <w:t>any further N32-c and N32-f communication, if TLS is used to protect N32-f.</w:t>
      </w:r>
    </w:p>
    <w:p w14:paraId="2193F0D2" w14:textId="77777777" w:rsidR="00CA0230" w:rsidRDefault="00CA0230" w:rsidP="00CA0230">
      <w:pPr>
        <w:pStyle w:val="4"/>
      </w:pPr>
      <w:bookmarkStart w:id="657" w:name="_Toc19634848"/>
      <w:bookmarkStart w:id="658" w:name="_Toc26875914"/>
      <w:r w:rsidRPr="00BF2A66">
        <w:t>13.</w:t>
      </w:r>
      <w:r>
        <w:t>2.</w:t>
      </w:r>
      <w:r w:rsidR="002A56F0">
        <w:t>2</w:t>
      </w:r>
      <w:r>
        <w:t>.3</w:t>
      </w:r>
      <w:r w:rsidRPr="00BF2A66">
        <w:tab/>
      </w:r>
      <w:r>
        <w:t xml:space="preserve">Procedure for </w:t>
      </w:r>
      <w:r w:rsidR="00C52666">
        <w:t xml:space="preserve">error </w:t>
      </w:r>
      <w:r>
        <w:t>detection and handling in SEPP</w:t>
      </w:r>
      <w:bookmarkEnd w:id="657"/>
      <w:bookmarkEnd w:id="658"/>
    </w:p>
    <w:p w14:paraId="438A78E9" w14:textId="77777777" w:rsidR="00CA0230" w:rsidRDefault="00CA0230" w:rsidP="00CA0230">
      <w:r>
        <w:t xml:space="preserve">Errors can occur on an active N32-c connection or on one or more N32-f connections between two SEPPs. </w:t>
      </w:r>
    </w:p>
    <w:p w14:paraId="324D6D92" w14:textId="77777777"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14:paraId="5F71353B" w14:textId="77777777" w:rsidR="00CA0230" w:rsidRDefault="00C52666" w:rsidP="00CA0230">
      <w:r>
        <w:t>The SEPP shall use the N32-c connection it initiated</w:t>
      </w:r>
      <w:r w:rsidR="00CA0230">
        <w:t xml:space="preserve"> to send the signalling message to the peer SEPP.</w:t>
      </w:r>
    </w:p>
    <w:p w14:paraId="1514054F" w14:textId="77777777" w:rsidR="00CA0230" w:rsidRDefault="00CA0230" w:rsidP="00CA0230">
      <w:r>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rsidRPr="002B3DDE">
        <w:t xml:space="preserve"> </w:t>
      </w:r>
      <w:r w:rsidR="002B3DDE">
        <w:t>message(s)</w:t>
      </w:r>
      <w:r>
        <w:t xml:space="preserve"> (HTTP Request or Response) on which the other SEPP</w:t>
      </w:r>
      <w:r w:rsidR="002B3DDE">
        <w:t xml:space="preserve"> found the error</w:t>
      </w:r>
      <w:r>
        <w:t>.</w:t>
      </w:r>
    </w:p>
    <w:p w14:paraId="3C1C5841" w14:textId="77777777" w:rsidR="00CA0230" w:rsidRPr="00CF51CE" w:rsidRDefault="00CA0230" w:rsidP="00CF51CE">
      <w:pPr>
        <w:pStyle w:val="NO"/>
        <w:rPr>
          <w:lang w:val="en-GB"/>
        </w:rPr>
      </w:pPr>
      <w:r>
        <w:t>NOTE:</w:t>
      </w:r>
      <w:r w:rsidR="002A56F0">
        <w:tab/>
      </w:r>
      <w:r>
        <w:t>Local action taken by either SEPP is out of 3GPP scope</w:t>
      </w:r>
      <w:r w:rsidR="002A56F0">
        <w:rPr>
          <w:lang w:val="en-GB"/>
        </w:rPr>
        <w:t>.</w:t>
      </w:r>
    </w:p>
    <w:p w14:paraId="26728411" w14:textId="77777777" w:rsidR="00CA0230" w:rsidRDefault="00CA0230" w:rsidP="00CA0230">
      <w:pPr>
        <w:pStyle w:val="4"/>
      </w:pPr>
      <w:bookmarkStart w:id="659" w:name="_Toc19634849"/>
      <w:bookmarkStart w:id="660" w:name="_Toc26875915"/>
      <w:r>
        <w:t>13.2.</w:t>
      </w:r>
      <w:r w:rsidR="002A56F0">
        <w:t>2</w:t>
      </w:r>
      <w:r>
        <w:t>.4</w:t>
      </w:r>
      <w:r>
        <w:tab/>
        <w:t>N32-f Context</w:t>
      </w:r>
      <w:bookmarkEnd w:id="659"/>
      <w:bookmarkEnd w:id="660"/>
    </w:p>
    <w:p w14:paraId="12413A79" w14:textId="77777777" w:rsidR="002A56F0" w:rsidRDefault="002A56F0" w:rsidP="00CF51CE">
      <w:pPr>
        <w:pStyle w:val="5"/>
      </w:pPr>
      <w:bookmarkStart w:id="661" w:name="_Toc19634850"/>
      <w:bookmarkStart w:id="662" w:name="_Toc26875916"/>
      <w:r>
        <w:t>13.2.2.4.0</w:t>
      </w:r>
      <w:r>
        <w:tab/>
        <w:t>N32-f parts</w:t>
      </w:r>
      <w:bookmarkEnd w:id="661"/>
      <w:bookmarkEnd w:id="662"/>
    </w:p>
    <w:p w14:paraId="6B6CF392" w14:textId="77777777"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14:paraId="4DC90A0B" w14:textId="77777777" w:rsidR="00CA0230" w:rsidRDefault="00CA0230" w:rsidP="00CA0230">
      <w:pPr>
        <w:pStyle w:val="B10"/>
      </w:pPr>
      <w:r>
        <w:t>1.</w:t>
      </w:r>
      <w:r>
        <w:tab/>
        <w:t>N32-f context ID</w:t>
      </w:r>
    </w:p>
    <w:p w14:paraId="34933851" w14:textId="77777777" w:rsidR="00CA0230" w:rsidRDefault="00CA0230" w:rsidP="00CA0230">
      <w:pPr>
        <w:pStyle w:val="B10"/>
      </w:pPr>
      <w:r>
        <w:t>2.</w:t>
      </w:r>
      <w:r>
        <w:tab/>
        <w:t xml:space="preserve">N32-f peer information </w:t>
      </w:r>
    </w:p>
    <w:p w14:paraId="0EE4399F" w14:textId="77777777" w:rsidR="00CA0230" w:rsidRDefault="00CA0230" w:rsidP="00CA0230">
      <w:pPr>
        <w:pStyle w:val="B10"/>
      </w:pPr>
      <w:r>
        <w:t>3.</w:t>
      </w:r>
      <w:r>
        <w:tab/>
        <w:t xml:space="preserve">N32-f security context </w:t>
      </w:r>
    </w:p>
    <w:p w14:paraId="64833318" w14:textId="77777777" w:rsidR="00CA0230" w:rsidRDefault="00CA0230" w:rsidP="00CA0230">
      <w:pPr>
        <w:pStyle w:val="B10"/>
      </w:pPr>
      <w:r>
        <w:t>4.</w:t>
      </w:r>
      <w:r>
        <w:tab/>
        <w:t>N32-f context information</w:t>
      </w:r>
    </w:p>
    <w:p w14:paraId="184C119D" w14:textId="77777777" w:rsidR="00CA0230" w:rsidRDefault="002B3DDE" w:rsidP="002B3DDE">
      <w:pPr>
        <w:pStyle w:val="TH"/>
      </w:pPr>
      <w:r>
        <w:rPr>
          <w:noProof/>
        </w:rPr>
        <w:object w:dxaOrig="10545" w:dyaOrig="6075" w14:anchorId="38B6286C">
          <v:shape id="_x0000_i1053" type="#_x0000_t75" style="width:481.5pt;height:277.15pt" o:ole="">
            <v:imagedata r:id="rId68" o:title=""/>
          </v:shape>
          <o:OLEObject Type="Embed" ProgID="Visio.Drawing.15" ShapeID="_x0000_i1053" DrawAspect="Content" ObjectID="_1644489854" r:id="rId69"/>
        </w:object>
      </w:r>
    </w:p>
    <w:p w14:paraId="394C6B1C" w14:textId="77777777" w:rsidR="00CA0230" w:rsidRPr="006E0983" w:rsidRDefault="00CA0230" w:rsidP="00CF51CE">
      <w:pPr>
        <w:pStyle w:val="TF"/>
      </w:pPr>
      <w:r>
        <w:t>Figure 13.2.</w:t>
      </w:r>
      <w:r w:rsidR="002A56F0">
        <w:rPr>
          <w:lang w:val="en-GB"/>
        </w:rPr>
        <w:t>2</w:t>
      </w:r>
      <w:r>
        <w:t>.4</w:t>
      </w:r>
      <w:r w:rsidR="007030BD">
        <w:rPr>
          <w:lang w:val="en-GB"/>
        </w:rPr>
        <w:t>.0</w:t>
      </w:r>
      <w:r>
        <w:t>-1: N32-f context overview</w:t>
      </w:r>
    </w:p>
    <w:p w14:paraId="43B5D80E" w14:textId="77777777" w:rsidR="00CA0230" w:rsidRDefault="00CA0230" w:rsidP="00CA0230">
      <w:pPr>
        <w:pStyle w:val="5"/>
      </w:pPr>
      <w:bookmarkStart w:id="663" w:name="_Toc19634851"/>
      <w:bookmarkStart w:id="664" w:name="_Toc26875917"/>
      <w:r>
        <w:t>13.2.</w:t>
      </w:r>
      <w:r w:rsidR="002A56F0">
        <w:t>2</w:t>
      </w:r>
      <w:r>
        <w:t>.4.1</w:t>
      </w:r>
      <w:r>
        <w:tab/>
        <w:t>N32-f context ID</w:t>
      </w:r>
      <w:bookmarkEnd w:id="663"/>
      <w:bookmarkEnd w:id="664"/>
    </w:p>
    <w:p w14:paraId="322E647B" w14:textId="77777777"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reveiving peer which security context to use for decryption of a received message. </w:t>
      </w:r>
    </w:p>
    <w:p w14:paraId="38D1A2E4" w14:textId="77777777" w:rsidR="00CA0230" w:rsidRDefault="00561D08" w:rsidP="00CA0230">
      <w:r>
        <w:t xml:space="preserve">The </w:t>
      </w:r>
      <w:r w:rsidR="002B3DDE">
        <w:t xml:space="preserve">SEPPs shall create the </w:t>
      </w:r>
      <w:r>
        <w:t>N32-f context ID by combining the two N32-f precontext IDs, obtained during the N32-c negotiation.</w:t>
      </w:r>
      <w:r w:rsidR="00CA0230">
        <w:t xml:space="preserve">To avoid collision of the N32-f context ID value, the </w:t>
      </w:r>
      <w:r w:rsidR="002B3DDE">
        <w:t xml:space="preserve">SEPPs shall select the </w:t>
      </w:r>
      <w:r>
        <w:t xml:space="preserve">N32-f precontext </w:t>
      </w:r>
      <w:r w:rsidR="00CA0230">
        <w:t xml:space="preserve">ID as a random value during the exchange over N32-c. </w:t>
      </w:r>
    </w:p>
    <w:p w14:paraId="5D62E75B" w14:textId="77777777"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14:paraId="365288CB" w14:textId="77777777" w:rsidR="00CA0230" w:rsidRDefault="00CA0230" w:rsidP="00CA0230">
      <w:pPr>
        <w:pStyle w:val="5"/>
      </w:pPr>
      <w:bookmarkStart w:id="665" w:name="_Toc19634852"/>
      <w:bookmarkStart w:id="666" w:name="_Toc26875918"/>
      <w:r>
        <w:t>13.2.</w:t>
      </w:r>
      <w:r w:rsidR="002A56F0">
        <w:t>2</w:t>
      </w:r>
      <w:r>
        <w:t>.4.2</w:t>
      </w:r>
      <w:r>
        <w:tab/>
        <w:t>N32-f peer information</w:t>
      </w:r>
      <w:bookmarkEnd w:id="665"/>
      <w:bookmarkEnd w:id="666"/>
    </w:p>
    <w:p w14:paraId="17569B75" w14:textId="77777777" w:rsidR="001D79CC" w:rsidRDefault="00CA0230" w:rsidP="001D79CC">
      <w:r>
        <w:t xml:space="preserve">The </w:t>
      </w:r>
      <w:r w:rsidR="001D79CC" w:rsidRPr="001D79CC">
        <w:t xml:space="preserve"> </w:t>
      </w:r>
      <w:r w:rsidR="001D79CC">
        <w:t>N32-f connection</w:t>
      </w:r>
      <w:r>
        <w:t xml:space="preserve"> between SEPPs is bidirectional and consists of the two SEPP endpoints and possibly up to two IPX providers. The SEPPs are identified by the PLMN ID and additionally a SEPP ID to distinguish between several SEPPs in the same PLMN. The remote SEPP address is necessary for routing the messages to the correct destination. </w:t>
      </w:r>
    </w:p>
    <w:p w14:paraId="70968475" w14:textId="77777777"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14:paraId="59647C1B" w14:textId="77777777" w:rsidR="00CA0230" w:rsidRDefault="00CA0230" w:rsidP="00CA0230">
      <w:pPr>
        <w:pStyle w:val="B10"/>
      </w:pPr>
      <w:r>
        <w:t>-</w:t>
      </w:r>
      <w:r>
        <w:tab/>
        <w:t>Remote PLMN ID</w:t>
      </w:r>
      <w:r w:rsidR="00315DD4">
        <w:t>;</w:t>
      </w:r>
    </w:p>
    <w:p w14:paraId="7EF9FE88" w14:textId="77777777" w:rsidR="00CA0230" w:rsidRDefault="00CA0230" w:rsidP="00CA0230">
      <w:pPr>
        <w:pStyle w:val="B10"/>
      </w:pPr>
      <w:r>
        <w:t>-</w:t>
      </w:r>
      <w:r>
        <w:tab/>
        <w:t>Remote SEPP ID</w:t>
      </w:r>
      <w:r w:rsidR="00315DD4">
        <w:t>;</w:t>
      </w:r>
    </w:p>
    <w:p w14:paraId="57A6A8BB" w14:textId="77777777" w:rsidR="00CA0230" w:rsidRDefault="00CA0230" w:rsidP="00CA0230">
      <w:pPr>
        <w:pStyle w:val="B10"/>
      </w:pPr>
      <w:r>
        <w:t>-</w:t>
      </w:r>
      <w:r>
        <w:tab/>
        <w:t>Remote SEPP address</w:t>
      </w:r>
      <w:r w:rsidR="00315DD4">
        <w:t>.</w:t>
      </w:r>
    </w:p>
    <w:p w14:paraId="2FA3FB8E" w14:textId="77777777" w:rsidR="00CA0230" w:rsidRDefault="00CA0230" w:rsidP="00CA0230">
      <w:pPr>
        <w:pStyle w:val="5"/>
      </w:pPr>
      <w:bookmarkStart w:id="667" w:name="_Toc19634853"/>
      <w:bookmarkStart w:id="668" w:name="_Toc26875919"/>
      <w:r>
        <w:t>13.2.</w:t>
      </w:r>
      <w:r w:rsidR="00315DD4">
        <w:t>2</w:t>
      </w:r>
      <w:r>
        <w:t>.4.3</w:t>
      </w:r>
      <w:r>
        <w:tab/>
        <w:t>N32-f security context</w:t>
      </w:r>
      <w:bookmarkEnd w:id="667"/>
      <w:bookmarkEnd w:id="668"/>
    </w:p>
    <w:p w14:paraId="40F64676" w14:textId="77777777"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IPX modifications. </w:t>
      </w:r>
    </w:p>
    <w:p w14:paraId="42F9E878" w14:textId="77777777" w:rsidR="00CA0230" w:rsidRDefault="00CA0230" w:rsidP="00CA0230">
      <w:r>
        <w:t xml:space="preserve">The N32 security context </w:t>
      </w:r>
      <w:r w:rsidR="00426417">
        <w:t xml:space="preserve">shall </w:t>
      </w:r>
      <w:r>
        <w:t>consist of the following parameters:</w:t>
      </w:r>
    </w:p>
    <w:p w14:paraId="08582800" w14:textId="77777777" w:rsidR="00CA0230" w:rsidRDefault="00CA0230" w:rsidP="00CA0230">
      <w:pPr>
        <w:pStyle w:val="B10"/>
      </w:pPr>
      <w:r>
        <w:t>-</w:t>
      </w:r>
      <w:r>
        <w:tab/>
        <w:t>Session keys</w:t>
      </w:r>
    </w:p>
    <w:p w14:paraId="39034AC3" w14:textId="77777777" w:rsidR="001D79CC" w:rsidRDefault="00CA0230" w:rsidP="001D79CC">
      <w:pPr>
        <w:pStyle w:val="B10"/>
      </w:pPr>
      <w:r>
        <w:t>-</w:t>
      </w:r>
      <w:r>
        <w:tab/>
        <w:t>Negotiated cipher suites</w:t>
      </w:r>
    </w:p>
    <w:p w14:paraId="4E57EE9C" w14:textId="77777777" w:rsidR="00CA0230" w:rsidRDefault="001D79CC" w:rsidP="001D79CC">
      <w:pPr>
        <w:pStyle w:val="B10"/>
      </w:pPr>
      <w:r>
        <w:t>-</w:t>
      </w:r>
      <w:r>
        <w:tab/>
        <w:t>Data type encryption policy IDs</w:t>
      </w:r>
    </w:p>
    <w:p w14:paraId="1E69B35C" w14:textId="77777777" w:rsidR="00CA0230" w:rsidRDefault="00CA0230" w:rsidP="00CA0230">
      <w:pPr>
        <w:pStyle w:val="B10"/>
      </w:pPr>
      <w:r>
        <w:t>-</w:t>
      </w:r>
      <w:r>
        <w:tab/>
        <w:t xml:space="preserve">Modification </w:t>
      </w:r>
      <w:r w:rsidR="001D79CC">
        <w:t xml:space="preserve">policy </w:t>
      </w:r>
      <w:r>
        <w:t>IDs (if IPXs are used)</w:t>
      </w:r>
    </w:p>
    <w:p w14:paraId="58129E59" w14:textId="77777777" w:rsidR="00CA0230" w:rsidRDefault="00CA0230" w:rsidP="00CA0230">
      <w:pPr>
        <w:pStyle w:val="B10"/>
      </w:pPr>
      <w:r>
        <w:t>-</w:t>
      </w:r>
      <w:r>
        <w:tab/>
        <w:t>Counters</w:t>
      </w:r>
    </w:p>
    <w:p w14:paraId="5D519293" w14:textId="77777777" w:rsidR="00CA0230" w:rsidRDefault="00CA0230" w:rsidP="00CA0230">
      <w:pPr>
        <w:pStyle w:val="B10"/>
      </w:pPr>
      <w:r>
        <w:t>-</w:t>
      </w:r>
      <w:r>
        <w:tab/>
        <w:t>IVs</w:t>
      </w:r>
    </w:p>
    <w:p w14:paraId="1D70EDDE" w14:textId="77777777" w:rsidR="00CA0230" w:rsidRDefault="00CA0230" w:rsidP="00CA0230">
      <w:pPr>
        <w:pStyle w:val="B10"/>
      </w:pPr>
      <w:r>
        <w:t>-</w:t>
      </w:r>
      <w:r>
        <w:tab/>
        <w:t>List of security information of the IPX providers connected to the SEPPs (IPX security information list)</w:t>
      </w:r>
    </w:p>
    <w:p w14:paraId="106216AC" w14:textId="77777777" w:rsidR="00CA0230" w:rsidRDefault="00CA0230" w:rsidP="00CF51CE">
      <w:pPr>
        <w:pStyle w:val="B2"/>
      </w:pPr>
      <w:r>
        <w:t>-</w:t>
      </w:r>
      <w:r>
        <w:tab/>
        <w:t>IPX provider identifier</w:t>
      </w:r>
    </w:p>
    <w:p w14:paraId="1E0C80BB" w14:textId="77777777" w:rsidR="00CA0230" w:rsidRPr="00DD2E68" w:rsidRDefault="00CA0230" w:rsidP="00CF51CE">
      <w:pPr>
        <w:pStyle w:val="B2"/>
      </w:pPr>
      <w:r>
        <w:t>-</w:t>
      </w:r>
      <w:r>
        <w:tab/>
        <w:t>List of raw public keys or certificates for that IPX</w:t>
      </w:r>
    </w:p>
    <w:p w14:paraId="60B33AE8" w14:textId="77777777" w:rsidR="00CA0230" w:rsidRDefault="00CA0230" w:rsidP="00CA0230">
      <w:pPr>
        <w:pStyle w:val="5"/>
      </w:pPr>
      <w:bookmarkStart w:id="669" w:name="_Toc19634854"/>
      <w:bookmarkStart w:id="670" w:name="_Toc26875920"/>
      <w:r>
        <w:t>13.2.</w:t>
      </w:r>
      <w:r w:rsidR="00315DD4">
        <w:t>2</w:t>
      </w:r>
      <w:r>
        <w:t>.4.4</w:t>
      </w:r>
      <w:r>
        <w:tab/>
        <w:t xml:space="preserve">N32-f </w:t>
      </w:r>
      <w:r w:rsidRPr="00C054E5">
        <w:t>context</w:t>
      </w:r>
      <w:r>
        <w:t xml:space="preserve"> information</w:t>
      </w:r>
      <w:bookmarkEnd w:id="669"/>
      <w:bookmarkEnd w:id="670"/>
    </w:p>
    <w:p w14:paraId="56E7C03B" w14:textId="77777777" w:rsidR="00CA0230" w:rsidRDefault="00CA0230" w:rsidP="00CA0230">
      <w:r>
        <w:t xml:space="preserve">The N32 context information </w:t>
      </w:r>
      <w:r w:rsidR="00426417">
        <w:t xml:space="preserve">shall </w:t>
      </w:r>
      <w:r>
        <w:t>consist of the following parameters:</w:t>
      </w:r>
    </w:p>
    <w:p w14:paraId="13C66B22" w14:textId="77777777" w:rsidR="00CA0230" w:rsidRDefault="00CA0230" w:rsidP="00CA0230">
      <w:pPr>
        <w:pStyle w:val="B10"/>
      </w:pPr>
      <w:r>
        <w:t>-</w:t>
      </w:r>
      <w:r>
        <w:tab/>
        <w:t>Validity</w:t>
      </w:r>
      <w:r w:rsidR="00583BBF">
        <w:t>.</w:t>
      </w:r>
    </w:p>
    <w:p w14:paraId="3E08A6B5" w14:textId="77777777" w:rsidR="00CA0230" w:rsidRPr="00D92C88" w:rsidRDefault="00CA0230" w:rsidP="009039DD">
      <w:pPr>
        <w:pStyle w:val="B10"/>
      </w:pPr>
      <w:r>
        <w:t>-</w:t>
      </w:r>
      <w:r>
        <w:tab/>
        <w:t>Usage (</w:t>
      </w:r>
      <w:r w:rsidR="00386BDE">
        <w:t>PRINS</w:t>
      </w:r>
      <w:r>
        <w:t>)</w:t>
      </w:r>
      <w:r w:rsidR="00583BBF">
        <w:t>.</w:t>
      </w:r>
      <w:r>
        <w:t xml:space="preserve"> </w:t>
      </w:r>
    </w:p>
    <w:p w14:paraId="6CF03FCC" w14:textId="77777777" w:rsidR="00CA0230" w:rsidRDefault="00CA0230" w:rsidP="00CA0230">
      <w:pPr>
        <w:pStyle w:val="3"/>
      </w:pPr>
      <w:bookmarkStart w:id="671" w:name="_Toc19634855"/>
      <w:bookmarkStart w:id="672" w:name="_Toc26875921"/>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671"/>
      <w:bookmarkEnd w:id="672"/>
    </w:p>
    <w:p w14:paraId="57CC7157" w14:textId="77777777" w:rsidR="00CA0230" w:rsidRPr="00616B9C" w:rsidRDefault="00CA0230" w:rsidP="00CA0230">
      <w:pPr>
        <w:pStyle w:val="4"/>
      </w:pPr>
      <w:bookmarkStart w:id="673" w:name="_Toc19634856"/>
      <w:bookmarkStart w:id="674" w:name="_Toc26875922"/>
      <w:r>
        <w:t>13.2.</w:t>
      </w:r>
      <w:r w:rsidR="00315DD4">
        <w:t>3</w:t>
      </w:r>
      <w:r>
        <w:t>.1</w:t>
      </w:r>
      <w:r>
        <w:tab/>
        <w:t xml:space="preserve">Overview of </w:t>
      </w:r>
      <w:r w:rsidR="00315DD4">
        <w:t>p</w:t>
      </w:r>
      <w:r>
        <w:t xml:space="preserve">rotection </w:t>
      </w:r>
      <w:r w:rsidR="00315DD4">
        <w:t>p</w:t>
      </w:r>
      <w:r>
        <w:t>olicies</w:t>
      </w:r>
      <w:bookmarkEnd w:id="673"/>
      <w:bookmarkEnd w:id="674"/>
    </w:p>
    <w:p w14:paraId="5924F6BD" w14:textId="77777777"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IPX providers. </w:t>
      </w:r>
      <w:r w:rsidR="001D79CC">
        <w:t>The SEPP shall apply the protection policies for</w:t>
      </w:r>
      <w:r>
        <w:t xml:space="preserve"> application layer protection of messages on the N32</w:t>
      </w:r>
      <w:r w:rsidR="00A4112F">
        <w:t>-f</w:t>
      </w:r>
      <w:r>
        <w:t xml:space="preserve"> interface.</w:t>
      </w:r>
    </w:p>
    <w:p w14:paraId="7A1A8C38" w14:textId="77777777" w:rsidR="00CA0230" w:rsidRDefault="00CA0230" w:rsidP="00CA0230">
      <w:r>
        <w:t xml:space="preserve">There are two </w:t>
      </w:r>
      <w:r w:rsidR="001D79CC">
        <w:t xml:space="preserve">types of </w:t>
      </w:r>
      <w:r>
        <w:t xml:space="preserve">protection policies, namely: </w:t>
      </w:r>
    </w:p>
    <w:p w14:paraId="67823F32" w14:textId="77777777" w:rsidR="00CA0230" w:rsidRDefault="00CA0230" w:rsidP="00CF51CE">
      <w:pPr>
        <w:pStyle w:val="B10"/>
      </w:pPr>
      <w:r>
        <w:t>-</w:t>
      </w:r>
      <w:r>
        <w:tab/>
        <w:t>Data-type encryption policy</w:t>
      </w:r>
      <w:r w:rsidR="001D79CC">
        <w:t>:</w:t>
      </w:r>
      <w:r>
        <w:t xml:space="preserve"> specifies which data types need to be confidentiality protected; </w:t>
      </w:r>
    </w:p>
    <w:p w14:paraId="0ABF4EF0" w14:textId="77777777" w:rsidR="00CA0230" w:rsidRDefault="00CA0230" w:rsidP="00CF51CE">
      <w:pPr>
        <w:pStyle w:val="B10"/>
      </w:pPr>
      <w:r>
        <w:t>-</w:t>
      </w:r>
      <w:r>
        <w:tab/>
      </w:r>
      <w:r w:rsidR="0006302C">
        <w:t>M</w:t>
      </w:r>
      <w:r>
        <w:t>odification policy</w:t>
      </w:r>
      <w:r w:rsidR="001D79CC">
        <w:t>:</w:t>
      </w:r>
      <w:r>
        <w:t xml:space="preserve"> specifies which IEs are modifiable by intermediaries</w:t>
      </w:r>
      <w:r w:rsidR="0006302C">
        <w:t>.</w:t>
      </w:r>
    </w:p>
    <w:p w14:paraId="684404A2" w14:textId="77777777" w:rsidR="00CA0230" w:rsidRDefault="00CA0230" w:rsidP="00CA0230">
      <w:r>
        <w:t>In addition, there is a mapping between the data-types in the data-type encryption policy and the IEs in NF API descriptions which is given in a NF-API data-type placement mapping.</w:t>
      </w:r>
    </w:p>
    <w:p w14:paraId="1472A494" w14:textId="77777777" w:rsidR="00CA0230" w:rsidRDefault="00CA0230" w:rsidP="00CA0230">
      <w:pPr>
        <w:pStyle w:val="4"/>
      </w:pPr>
      <w:bookmarkStart w:id="675" w:name="_Toc19634857"/>
      <w:bookmarkStart w:id="676" w:name="_Toc26875923"/>
      <w:r>
        <w:t>13.2.</w:t>
      </w:r>
      <w:r w:rsidR="00315DD4">
        <w:t>3</w:t>
      </w:r>
      <w:r>
        <w:t>.2</w:t>
      </w:r>
      <w:r>
        <w:tab/>
        <w:t>Data-type encryption policy</w:t>
      </w:r>
      <w:bookmarkEnd w:id="675"/>
      <w:bookmarkEnd w:id="676"/>
    </w:p>
    <w:p w14:paraId="0D20808F" w14:textId="77777777"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14:paraId="32F0A9AB" w14:textId="77777777" w:rsidR="0006302C" w:rsidRDefault="00CA0230" w:rsidP="0006302C">
      <w:pPr>
        <w:pStyle w:val="B10"/>
      </w:pPr>
      <w:r>
        <w:t>-</w:t>
      </w:r>
      <w:r>
        <w:tab/>
        <w:t>Data of the type 'SUPI'</w:t>
      </w:r>
      <w:r w:rsidR="0006302C">
        <w:t>;</w:t>
      </w:r>
    </w:p>
    <w:p w14:paraId="55A9D60B" w14:textId="77777777" w:rsidR="00CA0230" w:rsidRDefault="0006302C" w:rsidP="0006302C">
      <w:pPr>
        <w:pStyle w:val="B10"/>
      </w:pPr>
      <w:r>
        <w:t>-</w:t>
      </w:r>
      <w:r>
        <w:tab/>
        <w:t>Data of the type 'authentication vector';</w:t>
      </w:r>
    </w:p>
    <w:p w14:paraId="6F85446D" w14:textId="77777777" w:rsidR="00CA0230" w:rsidRDefault="00CA0230" w:rsidP="00CF51CE">
      <w:pPr>
        <w:pStyle w:val="B10"/>
      </w:pPr>
      <w:r>
        <w:t>-</w:t>
      </w:r>
      <w:r>
        <w:tab/>
        <w:t>Data of the type 'location data'</w:t>
      </w:r>
      <w:r w:rsidR="0006302C">
        <w:t>;</w:t>
      </w:r>
    </w:p>
    <w:p w14:paraId="669F0108" w14:textId="77777777" w:rsidR="00CA0230" w:rsidRDefault="00CA0230" w:rsidP="00CF51CE">
      <w:pPr>
        <w:pStyle w:val="B10"/>
      </w:pPr>
      <w:r>
        <w:t>-</w:t>
      </w:r>
      <w:r>
        <w:tab/>
        <w:t xml:space="preserve">Data of the type </w:t>
      </w:r>
      <w:r w:rsidR="0006302C">
        <w:t xml:space="preserve">'cryptographic </w:t>
      </w:r>
      <w:r>
        <w:t>material'</w:t>
      </w:r>
      <w:r w:rsidR="0006302C">
        <w:t>;</w:t>
      </w:r>
    </w:p>
    <w:p w14:paraId="7CF77E6C" w14:textId="77777777" w:rsidR="00CA0230" w:rsidRDefault="00CA0230" w:rsidP="00CF51CE">
      <w:pPr>
        <w:pStyle w:val="B10"/>
      </w:pPr>
      <w:r>
        <w:t>-</w:t>
      </w:r>
      <w:r>
        <w:tab/>
        <w:t>Data of the type 'authorization token'</w:t>
      </w:r>
      <w:r w:rsidR="0006302C">
        <w:t>.</w:t>
      </w:r>
    </w:p>
    <w:p w14:paraId="3DB9F25D" w14:textId="77777777"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14:paraId="2193C0D0" w14:textId="77777777"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14:paraId="3C58BC09" w14:textId="77777777" w:rsidR="00CA0230" w:rsidRDefault="00CA0230" w:rsidP="00CA0230">
      <w:pPr>
        <w:pStyle w:val="4"/>
      </w:pPr>
      <w:bookmarkStart w:id="677" w:name="_Toc19634858"/>
      <w:bookmarkStart w:id="678" w:name="_Toc26875924"/>
      <w:r>
        <w:t>13.2.</w:t>
      </w:r>
      <w:r w:rsidR="00437ECB">
        <w:t>3</w:t>
      </w:r>
      <w:r>
        <w:t>.3</w:t>
      </w:r>
      <w:r>
        <w:tab/>
        <w:t>NF API data-type placement mapping</w:t>
      </w:r>
      <w:bookmarkEnd w:id="677"/>
      <w:bookmarkEnd w:id="678"/>
    </w:p>
    <w:p w14:paraId="33328242" w14:textId="77777777" w:rsidR="00CA0230" w:rsidRDefault="00CA0230" w:rsidP="00CF51CE">
      <w:r>
        <w:t>Each NF API data-type placement mapping shall contain the following:</w:t>
      </w:r>
    </w:p>
    <w:p w14:paraId="33BBE16A" w14:textId="77777777" w:rsidR="0006302C" w:rsidRDefault="00CA0230" w:rsidP="0006302C">
      <w:pPr>
        <w:pStyle w:val="B10"/>
      </w:pPr>
      <w:r>
        <w:t>-</w:t>
      </w:r>
      <w:r>
        <w:tab/>
        <w:t xml:space="preserve">Which IEs contain data of the type </w:t>
      </w:r>
      <w:r w:rsidR="0006302C">
        <w:t xml:space="preserve">'SUPI' </w:t>
      </w:r>
      <w:r>
        <w:t>or type 'NAI'</w:t>
      </w:r>
      <w:r w:rsidR="00437ECB">
        <w:t>.</w:t>
      </w:r>
      <w:r w:rsidR="0006302C" w:rsidRPr="0006302C">
        <w:t xml:space="preserve"> </w:t>
      </w:r>
    </w:p>
    <w:p w14:paraId="49C36544" w14:textId="77777777" w:rsidR="00CA0230" w:rsidRDefault="0006302C" w:rsidP="0006302C">
      <w:pPr>
        <w:pStyle w:val="B10"/>
      </w:pPr>
      <w:r>
        <w:t>-</w:t>
      </w:r>
      <w:r>
        <w:tab/>
        <w:t>Which IEs contain data of the type 'authentication vector’.</w:t>
      </w:r>
    </w:p>
    <w:p w14:paraId="6810BFA9" w14:textId="77777777" w:rsidR="00CA0230" w:rsidRDefault="00CA0230" w:rsidP="00CF51CE">
      <w:pPr>
        <w:pStyle w:val="B10"/>
      </w:pPr>
      <w:r>
        <w:t>-</w:t>
      </w:r>
      <w:r>
        <w:tab/>
        <w:t>Which IEs contain data of the type 'location data'</w:t>
      </w:r>
      <w:r w:rsidR="00437ECB">
        <w:t>.</w:t>
      </w:r>
    </w:p>
    <w:p w14:paraId="6595AE0E" w14:textId="77777777" w:rsidR="00CA0230" w:rsidRDefault="00CA0230" w:rsidP="00CF51CE">
      <w:pPr>
        <w:pStyle w:val="B10"/>
      </w:pPr>
      <w:r>
        <w:t>-</w:t>
      </w:r>
      <w:r>
        <w:tab/>
        <w:t xml:space="preserve">Which IEs contain data of the type </w:t>
      </w:r>
      <w:r w:rsidR="0006302C">
        <w:t xml:space="preserve">'cryptographic </w:t>
      </w:r>
      <w:r>
        <w:t>material'</w:t>
      </w:r>
      <w:r w:rsidR="00437ECB">
        <w:t>.</w:t>
      </w:r>
    </w:p>
    <w:p w14:paraId="3A432BFF" w14:textId="77777777" w:rsidR="00CA0230" w:rsidRDefault="00CA0230" w:rsidP="00CF51CE">
      <w:pPr>
        <w:pStyle w:val="B10"/>
      </w:pPr>
      <w:r w:rsidRPr="009B7FBE">
        <w:t>-</w:t>
      </w:r>
      <w:r w:rsidRPr="009B7FBE">
        <w:tab/>
        <w:t>Which IEs contain data of the type 'authorization token'</w:t>
      </w:r>
      <w:r w:rsidR="00437ECB">
        <w:t>.</w:t>
      </w:r>
    </w:p>
    <w:p w14:paraId="3DFBB878" w14:textId="77777777"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14:paraId="7CE09D78" w14:textId="77777777"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14:paraId="5006088B" w14:textId="77777777" w:rsidR="00CA0230" w:rsidRDefault="00CA0230" w:rsidP="00CF51CE">
      <w:pPr>
        <w:pStyle w:val="B10"/>
      </w:pPr>
      <w:r>
        <w:t>-</w:t>
      </w:r>
      <w:r>
        <w:tab/>
        <w:t>The name of the NF</w:t>
      </w:r>
      <w:r w:rsidR="00437ECB">
        <w:t>;</w:t>
      </w:r>
    </w:p>
    <w:p w14:paraId="12829165" w14:textId="77777777" w:rsidR="00CA0230" w:rsidRDefault="00CA0230" w:rsidP="00CF51CE">
      <w:pPr>
        <w:pStyle w:val="B10"/>
      </w:pPr>
      <w:r>
        <w:t>-</w:t>
      </w:r>
      <w:r>
        <w:tab/>
        <w:t xml:space="preserve">The </w:t>
      </w:r>
      <w:r w:rsidR="0006302C">
        <w:t xml:space="preserve">API </w:t>
      </w:r>
      <w:r>
        <w:t>version</w:t>
      </w:r>
      <w:r w:rsidR="00437ECB">
        <w:t>;</w:t>
      </w:r>
    </w:p>
    <w:p w14:paraId="36107B73" w14:textId="77777777" w:rsidR="00CA0230" w:rsidRDefault="00CA0230" w:rsidP="00CF51CE">
      <w:pPr>
        <w:pStyle w:val="B10"/>
      </w:pPr>
      <w:r>
        <w:t>-</w:t>
      </w:r>
      <w:r>
        <w:tab/>
      </w:r>
      <w:r w:rsidR="001D79CC">
        <w:t>An identifier for the NF API data-type placement mapping</w:t>
      </w:r>
      <w:r w:rsidR="00437ECB">
        <w:t>;</w:t>
      </w:r>
    </w:p>
    <w:p w14:paraId="315CC79D" w14:textId="77777777" w:rsidR="00CA0230" w:rsidRPr="001A1AED" w:rsidRDefault="00CA0230" w:rsidP="00CF51CE">
      <w:pPr>
        <w:pStyle w:val="B10"/>
      </w:pPr>
      <w:r>
        <w:t xml:space="preserve">- </w:t>
      </w:r>
      <w:r>
        <w:tab/>
        <w:t xml:space="preserve">The </w:t>
      </w:r>
      <w:r w:rsidR="0006302C">
        <w:t>NF’s 3GPP R</w:t>
      </w:r>
      <w:r>
        <w:t>elease version</w:t>
      </w:r>
      <w:r w:rsidR="00437ECB">
        <w:t>.</w:t>
      </w:r>
    </w:p>
    <w:p w14:paraId="4F62ADE6" w14:textId="77777777" w:rsidR="00CA0230" w:rsidRDefault="00CA0230" w:rsidP="00CA0230">
      <w:pPr>
        <w:pStyle w:val="NO"/>
      </w:pPr>
      <w:r>
        <w:t xml:space="preserve">NOTE: </w:t>
      </w:r>
      <w:r>
        <w:tab/>
        <w:t>Larger networks can contain multiple NFs with the same API, e.g. three AMFs. The NF API policy applies to all NFs with the same API.</w:t>
      </w:r>
    </w:p>
    <w:p w14:paraId="17B61E8F" w14:textId="77777777" w:rsidR="00CA0230" w:rsidRDefault="00CA0230" w:rsidP="00CA0230">
      <w:r>
        <w:t xml:space="preserve">The NF API data-type placement mapping </w:t>
      </w:r>
      <w:r w:rsidR="00426417">
        <w:t xml:space="preserve">shall </w:t>
      </w:r>
      <w:r>
        <w:t>reside in the SEPP.</w:t>
      </w:r>
    </w:p>
    <w:p w14:paraId="40BF0ACC" w14:textId="77777777" w:rsidR="00CA0230" w:rsidRDefault="00CA0230" w:rsidP="00CA0230">
      <w:pPr>
        <w:pStyle w:val="4"/>
      </w:pPr>
      <w:bookmarkStart w:id="679" w:name="_Toc19634859"/>
      <w:bookmarkStart w:id="680" w:name="_Toc26875925"/>
      <w:r>
        <w:t>13.2.</w:t>
      </w:r>
      <w:r w:rsidR="00437ECB">
        <w:t>3</w:t>
      </w:r>
      <w:r>
        <w:t>.4</w:t>
      </w:r>
      <w:r>
        <w:tab/>
        <w:t>Modification policy</w:t>
      </w:r>
      <w:bookmarkEnd w:id="679"/>
      <w:bookmarkEnd w:id="680"/>
    </w:p>
    <w:p w14:paraId="7C0E0C72" w14:textId="77777777" w:rsidR="00CA0230" w:rsidRPr="00A23DDD" w:rsidRDefault="00CA0230" w:rsidP="00CA0230">
      <w:pPr>
        <w:pStyle w:val="21"/>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IPX 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14:paraId="42007789" w14:textId="77777777" w:rsidR="00CA0230" w:rsidRPr="00634AE0" w:rsidRDefault="00CA0230" w:rsidP="00CA0230">
      <w:r w:rsidRPr="00634AE0">
        <w:t xml:space="preserve">Each PLMN-operator shall agree the modification policy with the IPX provider it has a business relationship with prior to establishment of an N32 connection. Each modification policy applies to one individual relation between PLMN-operator and IPX 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Both complementary modification policies </w:t>
      </w:r>
      <w:r w:rsidR="00426417">
        <w:t xml:space="preserve">shall </w:t>
      </w:r>
      <w:r w:rsidRPr="00634AE0">
        <w:t>comprise the overall modification policy for this specific N32 connection.</w:t>
      </w:r>
    </w:p>
    <w:p w14:paraId="26F6A201" w14:textId="77777777"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p>
    <w:p w14:paraId="5EB1D508" w14:textId="77777777" w:rsidR="00CA0230" w:rsidRDefault="00CA0230" w:rsidP="00CF51CE">
      <w:pPr>
        <w:pStyle w:val="NO"/>
      </w:pPr>
      <w:r>
        <w:t>NOTE 2: Modification includes removal and addition of new IE. IEs therefore may not be present in the rewritten message.</w:t>
      </w:r>
    </w:p>
    <w:p w14:paraId="6746777C" w14:textId="77777777" w:rsidR="00CA0230" w:rsidRDefault="00CA0230" w:rsidP="00CF51CE">
      <w:r>
        <w:t xml:space="preserve">The IEs that the IPX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14:paraId="1562B940" w14:textId="77777777" w:rsidR="00CA0230" w:rsidRDefault="00CA0230" w:rsidP="00CF51CE">
      <w:r>
        <w:t>This policy shall be specific per roaming partner and per IPX provider that is used for the specific roaming partner.</w:t>
      </w:r>
    </w:p>
    <w:p w14:paraId="076980A1" w14:textId="77777777"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14:paraId="757852B0" w14:textId="77777777" w:rsidR="00CA0230" w:rsidRDefault="00CA0230" w:rsidP="00CF51CE">
      <w:r>
        <w:t>For each roaming parter, the SEPP shall be able to store a policy for sending in addition to one for receiving.</w:t>
      </w:r>
    </w:p>
    <w:p w14:paraId="24091E9A" w14:textId="77777777" w:rsidR="00C376E8" w:rsidRDefault="00C376E8" w:rsidP="00CF51CE">
      <w:r w:rsidRPr="00553220">
        <w:t>The following basic validation rules shall always be applied irrespective of the policy exchanged between two roaming partners:</w:t>
      </w:r>
    </w:p>
    <w:p w14:paraId="0CE7CCBF" w14:textId="77777777" w:rsidR="00CA0230" w:rsidRDefault="00C376E8" w:rsidP="00894425">
      <w:pPr>
        <w:pStyle w:val="B10"/>
      </w:pPr>
      <w:r>
        <w:t>-</w:t>
      </w:r>
      <w:r>
        <w:tab/>
      </w:r>
      <w:r w:rsidR="00CA0230">
        <w:t>IEs requiring encryption shall not be inserted at a different location in the JSON object.</w:t>
      </w:r>
    </w:p>
    <w:p w14:paraId="33A663D9" w14:textId="77777777" w:rsidR="00CA0230" w:rsidRDefault="00CA0230" w:rsidP="00CA0230">
      <w:pPr>
        <w:pStyle w:val="4"/>
      </w:pPr>
      <w:bookmarkStart w:id="681" w:name="_Toc19634860"/>
      <w:bookmarkStart w:id="682" w:name="_Toc26875926"/>
      <w:r>
        <w:t>13.2.</w:t>
      </w:r>
      <w:r w:rsidR="00F177E7">
        <w:t>3</w:t>
      </w:r>
      <w:r>
        <w:t>.5</w:t>
      </w:r>
      <w:r>
        <w:tab/>
        <w:t>Provisioning of the policies in the SEPP</w:t>
      </w:r>
      <w:bookmarkEnd w:id="681"/>
      <w:bookmarkEnd w:id="682"/>
    </w:p>
    <w:p w14:paraId="115158F9" w14:textId="77777777" w:rsidR="00CA0230" w:rsidRDefault="00CA0230" w:rsidP="00CA0230">
      <w:r>
        <w:t>The SEPP shall contain an interface that the operator can use to manually configure the protection policies in the SEPP.</w:t>
      </w:r>
    </w:p>
    <w:p w14:paraId="78CEF376" w14:textId="77777777" w:rsidR="00CA0230" w:rsidRDefault="00CA0230" w:rsidP="00CA0230">
      <w:r>
        <w:t>The SEPP shall be able to store and process the following policies for outgoing messages:</w:t>
      </w:r>
    </w:p>
    <w:p w14:paraId="365F001C" w14:textId="77777777" w:rsidR="00CA0230" w:rsidRDefault="00CA0230" w:rsidP="00CF51CE">
      <w:pPr>
        <w:pStyle w:val="B10"/>
      </w:pPr>
      <w:r>
        <w:t>-</w:t>
      </w:r>
      <w:r>
        <w:tab/>
        <w:t>A generic data-type encryption policy;</w:t>
      </w:r>
    </w:p>
    <w:p w14:paraId="759410F4" w14:textId="77777777" w:rsidR="00CA0230" w:rsidRDefault="00CA0230" w:rsidP="00CF51CE">
      <w:pPr>
        <w:pStyle w:val="B10"/>
      </w:pPr>
      <w:r>
        <w:t>-</w:t>
      </w:r>
      <w:r>
        <w:tab/>
        <w:t>Roaming partner specific data-type encryption policies that will take precedence over a generic data-type encryption policy if present;</w:t>
      </w:r>
    </w:p>
    <w:p w14:paraId="4C5B583A" w14:textId="77777777" w:rsidR="00CA0230" w:rsidRDefault="00CA0230" w:rsidP="00CF51CE">
      <w:pPr>
        <w:pStyle w:val="B10"/>
      </w:pPr>
      <w:r>
        <w:t>-</w:t>
      </w:r>
      <w:r>
        <w:tab/>
        <w:t xml:space="preserve">NF API </w:t>
      </w:r>
      <w:r w:rsidR="0006302C">
        <w:t>data</w:t>
      </w:r>
      <w:r>
        <w:t>-type placement mapping</w:t>
      </w:r>
      <w:r w:rsidR="0006302C">
        <w:t>s</w:t>
      </w:r>
      <w:r>
        <w:t>;</w:t>
      </w:r>
    </w:p>
    <w:p w14:paraId="67547F03" w14:textId="77777777" w:rsidR="00CA0230" w:rsidRDefault="00CA0230" w:rsidP="00CF51CE">
      <w:pPr>
        <w:pStyle w:val="B10"/>
      </w:pPr>
      <w:r>
        <w:t>-</w:t>
      </w:r>
      <w:r>
        <w:tab/>
        <w:t>Multiple modification policies, to handle modifications that are specific per IPX provider and modification policies that are specific per IPX provider and roaming partner.</w:t>
      </w:r>
    </w:p>
    <w:p w14:paraId="2F997D0B" w14:textId="77777777" w:rsidR="00CA0230" w:rsidRDefault="00CA0230" w:rsidP="00CA0230">
      <w:r>
        <w:t>The SEPP shall also be able to store and process the following policies for incoming messages</w:t>
      </w:r>
      <w:r w:rsidR="0006302C">
        <w:t xml:space="preserve"> during the initial connection establishment via N32-c</w:t>
      </w:r>
      <w:r>
        <w:t>:</w:t>
      </w:r>
    </w:p>
    <w:p w14:paraId="2E5ED881" w14:textId="77777777" w:rsidR="00CA0230" w:rsidRDefault="00CA0230" w:rsidP="00CF51CE">
      <w:pPr>
        <w:pStyle w:val="B10"/>
      </w:pPr>
      <w:r>
        <w:t>-</w:t>
      </w:r>
      <w:r>
        <w:tab/>
        <w:t>Roaming partner specific data-type encryption policies;</w:t>
      </w:r>
    </w:p>
    <w:p w14:paraId="07A4879C" w14:textId="77777777" w:rsidR="00CA0230" w:rsidRDefault="00CA0230" w:rsidP="00CF51CE">
      <w:pPr>
        <w:pStyle w:val="B10"/>
      </w:pPr>
      <w:r>
        <w:t>-</w:t>
      </w:r>
      <w:r>
        <w:tab/>
        <w:t xml:space="preserve">Roaming partner specific modification policies that </w:t>
      </w:r>
      <w:r w:rsidR="0006302C">
        <w:t xml:space="preserve">specify </w:t>
      </w:r>
      <w:r>
        <w:t xml:space="preserve">which fields can be modified by which </w:t>
      </w:r>
      <w:r w:rsidR="0006302C">
        <w:t xml:space="preserve">of its </w:t>
      </w:r>
      <w:r>
        <w:t>IPX providers.</w:t>
      </w:r>
    </w:p>
    <w:p w14:paraId="4DF32EBB" w14:textId="77777777" w:rsidR="004B7492" w:rsidRDefault="004B7492" w:rsidP="004B7492">
      <w:pPr>
        <w:pStyle w:val="4"/>
      </w:pPr>
      <w:bookmarkStart w:id="683" w:name="_Toc19634861"/>
      <w:bookmarkStart w:id="684" w:name="_Toc26875927"/>
      <w:r>
        <w:t>13.2.3.6</w:t>
      </w:r>
      <w:r>
        <w:tab/>
        <w:t>Precedence of policies in the SEPP</w:t>
      </w:r>
      <w:bookmarkEnd w:id="683"/>
      <w:bookmarkEnd w:id="684"/>
    </w:p>
    <w:p w14:paraId="0554AB95" w14:textId="77777777" w:rsidR="004B7492" w:rsidRDefault="004B7492" w:rsidP="004B7492">
      <w:r>
        <w:t xml:space="preserve">This clause specifies the order of precedence of data-type encryption policies and modification policies available in a SEPP. </w:t>
      </w:r>
    </w:p>
    <w:p w14:paraId="1C4718F8" w14:textId="77777777" w:rsidR="004B7492" w:rsidRDefault="004B7492" w:rsidP="004B7492">
      <w:r>
        <w:t>In increasing order of precedence, the following policies apply for a message to be sent on N32:</w:t>
      </w:r>
    </w:p>
    <w:p w14:paraId="6E95B184" w14:textId="77777777" w:rsidR="004B7492" w:rsidRDefault="004B7492" w:rsidP="004B7492">
      <w:pPr>
        <w:pStyle w:val="B10"/>
      </w:pPr>
      <w:r>
        <w:t>1.</w:t>
      </w:r>
      <w:r>
        <w:tab/>
        <w:t>The set of default rules specified in the present specification:</w:t>
      </w:r>
    </w:p>
    <w:p w14:paraId="7FC80378" w14:textId="77777777" w:rsidR="004B7492" w:rsidRDefault="004B7492" w:rsidP="004B7492">
      <w:pPr>
        <w:pStyle w:val="B2"/>
      </w:pPr>
      <w:r>
        <w:t>-</w:t>
      </w:r>
      <w:r>
        <w:tab/>
        <w:t>For the data-type encryption policy, the rules on data-types that are mandatory to be encrypted according to clause 5.9.3.3.</w:t>
      </w:r>
    </w:p>
    <w:p w14:paraId="373A0FCD" w14:textId="77777777" w:rsidR="004B7492" w:rsidRDefault="004B7492" w:rsidP="004B7492">
      <w:pPr>
        <w:pStyle w:val="B2"/>
      </w:pPr>
      <w:r>
        <w:t>-</w:t>
      </w:r>
      <w:r>
        <w:tab/>
        <w:t>For the modification policy, the basic validation rules defined in clause 13.2.3.4.</w:t>
      </w:r>
    </w:p>
    <w:p w14:paraId="497CF307" w14:textId="77777777" w:rsidR="004B7492" w:rsidRDefault="004B7492" w:rsidP="004B7492">
      <w:pPr>
        <w:pStyle w:val="B10"/>
      </w:pPr>
      <w:r>
        <w:t>2.</w:t>
      </w:r>
      <w:r>
        <w:tab/>
        <w:t>Manually configured policies:</w:t>
      </w:r>
    </w:p>
    <w:p w14:paraId="59843F4A" w14:textId="77777777" w:rsidR="004B7492" w:rsidRDefault="004B7492" w:rsidP="004B7492">
      <w:pPr>
        <w:pStyle w:val="B2"/>
      </w:pPr>
      <w:r>
        <w:tab/>
        <w:t>-</w:t>
      </w:r>
      <w:r>
        <w:tab/>
        <w:t>For the data-type encryption policy: rules according to clause 13.2.3.2, on a per roaming partner basis.</w:t>
      </w:r>
    </w:p>
    <w:p w14:paraId="417CDB5D" w14:textId="77777777" w:rsidR="004B7492" w:rsidRDefault="004B7492" w:rsidP="004B7492">
      <w:pPr>
        <w:pStyle w:val="B2"/>
      </w:pPr>
      <w:r>
        <w:tab/>
        <w:t>-</w:t>
      </w:r>
      <w:r>
        <w:tab/>
        <w:t>For the modification policy: rules according to clause 13.2.3.4, per roaming partner and per IPX provider that is used for the specific roaming partner.</w:t>
      </w:r>
    </w:p>
    <w:p w14:paraId="6DF864AF" w14:textId="77777777"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6D3B8EF9" w14:textId="77777777" w:rsidR="004B7492" w:rsidRDefault="004B7492" w:rsidP="004B7492">
      <w:pPr>
        <w:pStyle w:val="NO"/>
      </w:pPr>
      <w:r>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20E8DAF9" w14:textId="77777777"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IPX provider. If a mismatch occurs for one of the two policies, the SEPP shall perform one of the following actions, according to operator policy: </w:t>
      </w:r>
    </w:p>
    <w:p w14:paraId="20254752" w14:textId="77777777" w:rsidR="004B7492" w:rsidRDefault="004B7492" w:rsidP="004B7492">
      <w:pPr>
        <w:pStyle w:val="B10"/>
      </w:pPr>
      <w:r>
        <w:t>-</w:t>
      </w:r>
      <w:r>
        <w:tab/>
        <w:t>Send the error message &lt;TBD&gt; to the peer SEPP.</w:t>
      </w:r>
    </w:p>
    <w:p w14:paraId="512DC57E" w14:textId="77777777" w:rsidR="004B7492" w:rsidRDefault="004B7492" w:rsidP="004B7492">
      <w:pPr>
        <w:pStyle w:val="EditorsNote"/>
      </w:pPr>
      <w:r>
        <w:t>Editor's Note: The error message type needs to be specified by CT4.</w:t>
      </w:r>
    </w:p>
    <w:p w14:paraId="63FE4F28" w14:textId="77777777" w:rsidR="004B7492" w:rsidRPr="00553220" w:rsidRDefault="004B7492" w:rsidP="004B7492">
      <w:pPr>
        <w:pStyle w:val="B10"/>
      </w:pPr>
      <w:r>
        <w:t>-</w:t>
      </w:r>
      <w:r>
        <w:tab/>
        <w:t>Create a local warning.</w:t>
      </w:r>
    </w:p>
    <w:p w14:paraId="2E2FB050" w14:textId="77777777" w:rsidR="00CA0230" w:rsidRPr="00383A38" w:rsidRDefault="00CA0230" w:rsidP="00CA0230">
      <w:pPr>
        <w:pStyle w:val="3"/>
      </w:pPr>
      <w:bookmarkStart w:id="685" w:name="_Toc19634862"/>
      <w:bookmarkStart w:id="686" w:name="_Toc26875928"/>
      <w:r w:rsidRPr="00BF2A66">
        <w:t>13.</w:t>
      </w:r>
      <w:r>
        <w:t>2.</w:t>
      </w:r>
      <w:r w:rsidR="00F177E7">
        <w:t>4</w:t>
      </w:r>
      <w:r w:rsidRPr="00BF2A66">
        <w:tab/>
      </w:r>
      <w:r>
        <w:t>N32-f connection between SEPPs</w:t>
      </w:r>
      <w:bookmarkEnd w:id="685"/>
      <w:bookmarkEnd w:id="686"/>
    </w:p>
    <w:p w14:paraId="768BAD6C" w14:textId="77777777" w:rsidR="00CA0230" w:rsidRDefault="00CA0230" w:rsidP="00CA0230">
      <w:pPr>
        <w:pStyle w:val="4"/>
      </w:pPr>
      <w:bookmarkStart w:id="687" w:name="_Toc19634863"/>
      <w:bookmarkStart w:id="688" w:name="_Toc26875929"/>
      <w:r w:rsidRPr="007B0C8B">
        <w:t>1</w:t>
      </w:r>
      <w:r>
        <w:t>3</w:t>
      </w:r>
      <w:r w:rsidRPr="007B0C8B">
        <w:t>.</w:t>
      </w:r>
      <w:r>
        <w:t>2</w:t>
      </w:r>
      <w:r w:rsidRPr="007B0C8B">
        <w:t>.</w:t>
      </w:r>
      <w:r w:rsidR="00F177E7">
        <w:t>4</w:t>
      </w:r>
      <w:r>
        <w:t>.1</w:t>
      </w:r>
      <w:r w:rsidRPr="007B0C8B">
        <w:tab/>
      </w:r>
      <w:r>
        <w:t>General</w:t>
      </w:r>
      <w:bookmarkEnd w:id="687"/>
      <w:bookmarkEnd w:id="688"/>
    </w:p>
    <w:p w14:paraId="6789098F" w14:textId="77777777"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14:paraId="0F40A093" w14:textId="77777777" w:rsidR="003E683A" w:rsidRDefault="00CA0230" w:rsidP="00CF51CE">
      <w:pPr>
        <w:pStyle w:val="B10"/>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14:paraId="3D5CD0EA" w14:textId="77777777" w:rsidR="00CA0230" w:rsidRDefault="003E683A" w:rsidP="00CF51CE">
      <w:pPr>
        <w:pStyle w:val="B10"/>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14:paraId="2CC76C9D" w14:textId="77777777" w:rsidR="00CA0230" w:rsidRDefault="003E683A" w:rsidP="00CF51CE">
      <w:pPr>
        <w:pStyle w:val="B10"/>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14:paraId="799E8113" w14:textId="77777777" w:rsidR="00CA0230" w:rsidRDefault="003E683A" w:rsidP="00CF51CE">
      <w:pPr>
        <w:pStyle w:val="B10"/>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14:paraId="50CA9F07" w14:textId="77777777" w:rsidR="00CA0230" w:rsidRDefault="00037808" w:rsidP="00CF51CE">
      <w:r>
        <w:t xml:space="preserve">The message may be routed </w:t>
      </w:r>
      <w:r w:rsidR="00CA0230">
        <w:t>via the cIPX and pIPX nodes. These IPX nodes may modify messages as follows:</w:t>
      </w:r>
    </w:p>
    <w:p w14:paraId="0843A364" w14:textId="77777777" w:rsidR="00CA0230" w:rsidRDefault="00CA0230" w:rsidP="00CF51CE">
      <w:pPr>
        <w:pStyle w:val="B10"/>
      </w:pPr>
      <w:r>
        <w:t xml:space="preserve">a) The IPX nod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14:paraId="25DFF09F" w14:textId="77777777" w:rsidR="00CA0230" w:rsidRDefault="00CA0230" w:rsidP="00CF51CE">
      <w:pPr>
        <w:pStyle w:val="B10"/>
      </w:pPr>
      <w:r>
        <w:t xml:space="preserve">b) </w:t>
      </w:r>
      <w:r w:rsidR="00037808">
        <w:t xml:space="preserve">The IPX nod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14:paraId="1B1ECD92" w14:textId="77777777" w:rsidR="00CA0230" w:rsidRDefault="00CA0230" w:rsidP="00CF51CE">
      <w:pPr>
        <w:pStyle w:val="B10"/>
      </w:pPr>
      <w:r>
        <w:t xml:space="preserve">c) </w:t>
      </w:r>
      <w:r w:rsidR="00037808">
        <w:t>The IPX node appends the</w:t>
      </w:r>
      <w:r>
        <w:t xml:space="preserve"> JWS object to the received message and </w:t>
      </w:r>
      <w:r w:rsidR="00037808">
        <w:t xml:space="preserve">sends it </w:t>
      </w:r>
      <w:r>
        <w:t>to the next hop.</w:t>
      </w:r>
    </w:p>
    <w:p w14:paraId="07C10A4C" w14:textId="77777777" w:rsidR="00CA0230" w:rsidRDefault="00CA0230" w:rsidP="00CF51CE">
      <w:r>
        <w:t xml:space="preserve">The JWS objects generated by the two IPX providers form an auditable chain of modifications that </w:t>
      </w:r>
      <w:r w:rsidR="00037808">
        <w:t>to the receiving SEPP shall apply to</w:t>
      </w:r>
      <w:r>
        <w:t xml:space="preserve"> the parsed message after verifying that the patches conform to the modification policy.</w:t>
      </w:r>
    </w:p>
    <w:p w14:paraId="13B4B830" w14:textId="77777777" w:rsidR="00CA0230" w:rsidRDefault="00CA0230" w:rsidP="00CA0230">
      <w:r>
        <w:t xml:space="preserve">Encryption of IEs </w:t>
      </w:r>
      <w:r w:rsidR="00426417">
        <w:t xml:space="preserve">shall </w:t>
      </w:r>
      <w:r>
        <w:t>take place end to end between cSEPP and pSEPP.</w:t>
      </w:r>
    </w:p>
    <w:p w14:paraId="170AD438" w14:textId="77777777" w:rsidR="00BD780A" w:rsidRDefault="00BD780A" w:rsidP="00894425">
      <w:r>
        <w:t>A SEPP shall not include IEs in the clear that are encrypted elsewhere in the JSON object.</w:t>
      </w:r>
    </w:p>
    <w:p w14:paraId="157C2676" w14:textId="77777777" w:rsidR="00BD780A" w:rsidRDefault="00BD780A" w:rsidP="00CA0230">
      <w:r>
        <w:t xml:space="preserve">A SEPP shall verify that an intermediate IPX has not moved or copied an encrypted IE to a location that would be </w:t>
      </w:r>
      <w:r w:rsidR="00037808">
        <w:t>reflected</w:t>
      </w:r>
      <w:r>
        <w:t xml:space="preserve"> from the producer NF in an IE without encryption.</w:t>
      </w:r>
    </w:p>
    <w:p w14:paraId="56DC4698" w14:textId="77777777" w:rsidR="00CA0230" w:rsidRDefault="00CA0230" w:rsidP="00CA0230">
      <w:pPr>
        <w:pStyle w:val="4"/>
      </w:pPr>
      <w:bookmarkStart w:id="689" w:name="_Toc19634864"/>
      <w:bookmarkStart w:id="690" w:name="_Toc26875930"/>
      <w:r>
        <w:t>13.2.</w:t>
      </w:r>
      <w:r w:rsidR="00163DEB">
        <w:t>4</w:t>
      </w:r>
      <w:r>
        <w:t>.2</w:t>
      </w:r>
      <w:r>
        <w:tab/>
        <w:t>Overall Message payload structure for message reformatting at SEPP</w:t>
      </w:r>
      <w:bookmarkEnd w:id="689"/>
      <w:bookmarkEnd w:id="690"/>
    </w:p>
    <w:p w14:paraId="5B8D2B3B" w14:textId="77777777" w:rsidR="00CA0230" w:rsidRDefault="00037808" w:rsidP="00CA0230">
      <w:pPr>
        <w:spacing w:after="40"/>
      </w:pPr>
      <w:r>
        <w:t>The SEPP reformats an</w:t>
      </w:r>
      <w:r w:rsidR="00CA0230">
        <w:t xml:space="preserve"> HTTP message received from an internal Network Function into two temporary JSON objects that will be intput to JWE:</w:t>
      </w:r>
    </w:p>
    <w:p w14:paraId="51C0537E" w14:textId="77777777" w:rsidR="00163DEB" w:rsidRDefault="00163DEB" w:rsidP="00CA0230">
      <w:pPr>
        <w:spacing w:after="40"/>
      </w:pPr>
    </w:p>
    <w:p w14:paraId="5A4FF98A" w14:textId="77777777" w:rsidR="00CA0230" w:rsidRDefault="00CA0230" w:rsidP="00CF51CE">
      <w:pPr>
        <w:pStyle w:val="B10"/>
      </w:pPr>
      <w:r>
        <w:t xml:space="preserve">a. The </w:t>
      </w:r>
      <w:r w:rsidRPr="00DD36C5">
        <w:rPr>
          <w:b/>
        </w:rPr>
        <w:t>dataToIntegrityProtect</w:t>
      </w:r>
      <w:r w:rsidR="00037808">
        <w:t>, containing</w:t>
      </w:r>
      <w:r>
        <w:t xml:space="preserve"> information that is only integrity protected. It </w:t>
      </w:r>
      <w:r w:rsidR="00037808">
        <w:t xml:space="preserve">consists of </w:t>
      </w:r>
      <w:r>
        <w:t>the following:</w:t>
      </w:r>
    </w:p>
    <w:p w14:paraId="49250B22" w14:textId="77777777" w:rsidR="00CA0230" w:rsidRDefault="00CA0230" w:rsidP="00CF51CE">
      <w:pPr>
        <w:pStyle w:val="B2"/>
      </w:pPr>
      <w:r>
        <w:t>-</w:t>
      </w:r>
      <w:r>
        <w:tab/>
        <w:t>clearTextEncapsulationMessage</w:t>
      </w:r>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14:paraId="2D28F5B0" w14:textId="77777777" w:rsidR="00CA0230" w:rsidRDefault="00163DEB" w:rsidP="00CF51CE">
      <w:pPr>
        <w:pStyle w:val="B2"/>
      </w:pPr>
      <w:r>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r w:rsidR="00037808">
        <w:rPr>
          <w:lang w:val="en-US"/>
        </w:rPr>
        <w:t>authorizedIPX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14:paraId="17662EB7" w14:textId="77777777" w:rsidR="00CA0230" w:rsidRDefault="00CA0230" w:rsidP="00CF51CE">
      <w:pPr>
        <w:pStyle w:val="B10"/>
      </w:pPr>
      <w:r>
        <w:t xml:space="preserve">b. The </w:t>
      </w:r>
      <w:r w:rsidRPr="00DD36C5">
        <w:rPr>
          <w:b/>
        </w:rPr>
        <w:t>dataTo</w:t>
      </w:r>
      <w:r>
        <w:rPr>
          <w:b/>
        </w:rPr>
        <w:t>IntegrityProtect</w:t>
      </w:r>
      <w:r w:rsidRPr="00DD36C5">
        <w:rPr>
          <w:b/>
        </w:rPr>
        <w:t>And</w:t>
      </w:r>
      <w:r>
        <w:rPr>
          <w:b/>
        </w:rPr>
        <w:t>Cipher</w:t>
      </w:r>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14:paraId="461AEAC9" w14:textId="77777777" w:rsidR="00CA0230" w:rsidRDefault="00037808" w:rsidP="00CF51CE">
      <w:pPr>
        <w:pStyle w:val="TH"/>
      </w:pPr>
      <w:r w:rsidRPr="00935322">
        <w:rPr>
          <w:noProof/>
          <w:sz w:val="22"/>
        </w:rPr>
        <w:object w:dxaOrig="3885" w:dyaOrig="9930" w14:anchorId="3F3985D6">
          <v:shape id="_x0000_i1054" type="#_x0000_t75" style="width:193.9pt;height:508.9pt" o:ole="">
            <v:imagedata r:id="rId70" o:title=""/>
          </v:shape>
          <o:OLEObject Type="Embed" ProgID="Visio.Drawing.11" ShapeID="_x0000_i1054" DrawAspect="Content" ObjectID="_1644489855" r:id="rId71"/>
        </w:object>
      </w:r>
    </w:p>
    <w:p w14:paraId="11AE05BA" w14:textId="77777777" w:rsidR="00CA0230" w:rsidRDefault="00CA0230" w:rsidP="00CF51CE">
      <w:pPr>
        <w:pStyle w:val="TF"/>
      </w:pPr>
      <w:r>
        <w:t>Figure 13.2.</w:t>
      </w:r>
      <w:r w:rsidR="00075DD6">
        <w:rPr>
          <w:lang w:val="en-GB"/>
        </w:rPr>
        <w:t>4</w:t>
      </w:r>
      <w:r>
        <w:t xml:space="preserve">.2-1 Example of </w:t>
      </w:r>
      <w:r w:rsidRPr="002B221E">
        <w:t>JSON representation of a reformatted HTTP message</w:t>
      </w:r>
    </w:p>
    <w:p w14:paraId="5C1E68D7" w14:textId="77777777" w:rsidR="00CA0230" w:rsidRDefault="00CA0230" w:rsidP="00CA0230">
      <w:pPr>
        <w:pStyle w:val="4"/>
      </w:pPr>
      <w:bookmarkStart w:id="691" w:name="_Toc19634865"/>
      <w:bookmarkStart w:id="692" w:name="_Toc26875931"/>
      <w:r>
        <w:t>13</w:t>
      </w:r>
      <w:r w:rsidRPr="007B0C8B">
        <w:t>.</w:t>
      </w:r>
      <w:r>
        <w:t>2</w:t>
      </w:r>
      <w:r w:rsidRPr="007B0C8B">
        <w:t>.</w:t>
      </w:r>
      <w:r w:rsidR="00075DD6">
        <w:t>4</w:t>
      </w:r>
      <w:r>
        <w:t>.3</w:t>
      </w:r>
      <w:r w:rsidRPr="007B0C8B">
        <w:tab/>
      </w:r>
      <w:r>
        <w:t>Message reformatting in sending SEPP</w:t>
      </w:r>
      <w:bookmarkEnd w:id="691"/>
      <w:bookmarkEnd w:id="692"/>
    </w:p>
    <w:p w14:paraId="15A8E9C2" w14:textId="77777777" w:rsidR="00CA0230" w:rsidRDefault="00CA0230" w:rsidP="00CA0230">
      <w:pPr>
        <w:pStyle w:val="5"/>
      </w:pPr>
      <w:bookmarkStart w:id="693" w:name="_Toc19634866"/>
      <w:bookmarkStart w:id="694" w:name="_Toc26875932"/>
      <w:r>
        <w:t>13.2.</w:t>
      </w:r>
      <w:r w:rsidR="00075DD6">
        <w:t>4</w:t>
      </w:r>
      <w:r>
        <w:t>.3.1</w:t>
      </w:r>
      <w:r>
        <w:tab/>
        <w:t>dataToIntegrityProtect</w:t>
      </w:r>
      <w:bookmarkEnd w:id="693"/>
      <w:bookmarkEnd w:id="694"/>
    </w:p>
    <w:p w14:paraId="0C1C6F4D" w14:textId="77777777" w:rsidR="00CA0230" w:rsidRDefault="00CA0230" w:rsidP="00CA0230">
      <w:pPr>
        <w:pStyle w:val="6"/>
      </w:pPr>
      <w:bookmarkStart w:id="695" w:name="_Toc19634867"/>
      <w:bookmarkStart w:id="696" w:name="_Toc26875933"/>
      <w:r>
        <w:t>13.2.</w:t>
      </w:r>
      <w:r w:rsidR="00075DD6">
        <w:t>4</w:t>
      </w:r>
      <w:r>
        <w:t>.3.1.1</w:t>
      </w:r>
      <w:r>
        <w:tab/>
        <w:t>clearTextEncapsulatedMessage</w:t>
      </w:r>
      <w:bookmarkEnd w:id="695"/>
      <w:bookmarkEnd w:id="696"/>
    </w:p>
    <w:p w14:paraId="39E69CD0" w14:textId="77777777" w:rsidR="00CA0230" w:rsidRDefault="00037808" w:rsidP="00E541E2">
      <w:pPr>
        <w:rPr>
          <w:lang w:val="en-US"/>
        </w:rPr>
      </w:pPr>
      <w:r>
        <w:rPr>
          <w:lang w:val="en-US"/>
        </w:rPr>
        <w:t xml:space="preserve">The clearTextEncapsulatedMessage </w:t>
      </w:r>
      <w:r w:rsidR="00CA0230">
        <w:rPr>
          <w:lang w:val="en-US"/>
        </w:rPr>
        <w:t>is a JSON object that contains the non-encrypted portion of the original message</w:t>
      </w:r>
      <w:r>
        <w:rPr>
          <w:lang w:val="en-US"/>
        </w:rPr>
        <w:t xml:space="preserve">.Specifically, it </w:t>
      </w:r>
      <w:r w:rsidR="00CA0230">
        <w:rPr>
          <w:lang w:val="en-US"/>
        </w:rPr>
        <w:t>consists of the following objects:</w:t>
      </w:r>
    </w:p>
    <w:p w14:paraId="5F1AA81C" w14:textId="77777777" w:rsidR="00CA0230" w:rsidRDefault="00CA0230" w:rsidP="00E541E2">
      <w:pPr>
        <w:pStyle w:val="B10"/>
        <w:rPr>
          <w:lang w:val="en-US"/>
        </w:rPr>
      </w:pPr>
      <w:r>
        <w:rPr>
          <w:lang w:val="en-US"/>
        </w:rPr>
        <w:t xml:space="preserve">1.a) Pseudo_Headers – the JSON object that includes all the Pseudo Headers in the message. </w:t>
      </w:r>
    </w:p>
    <w:p w14:paraId="1CB01E21" w14:textId="77777777"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If the ":path" pseudoheader contains multiple parts separated by a slash (/) or includes a query parameter (following a "?"), an array is used to represent :path, with one element per part of the path (i.e. per "directory").</w:t>
      </w:r>
    </w:p>
    <w:p w14:paraId="2B80974E" w14:textId="77777777"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14:paraId="7F395177" w14:textId="77777777"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14:paraId="54F74308" w14:textId="77777777" w:rsidR="006F4ED8" w:rsidRDefault="00CA0230" w:rsidP="006F4ED8">
      <w:pPr>
        <w:pStyle w:val="B10"/>
        <w:rPr>
          <w:lang w:val="en-US"/>
        </w:rPr>
      </w:pPr>
      <w:r>
        <w:rPr>
          <w:lang w:val="en-US"/>
        </w:rPr>
        <w:t xml:space="preserve">1.b) HTTP_Headers </w:t>
      </w:r>
      <w:r w:rsidR="006F4ED8">
        <w:rPr>
          <w:lang w:val="en-US"/>
        </w:rPr>
        <w:t>– the JSON object that includes all the Headers in the message.</w:t>
      </w:r>
      <w:r w:rsidR="006F4ED8" w:rsidRPr="006F4ED8">
        <w:rPr>
          <w:lang w:val="en-US"/>
        </w:rPr>
        <w:t xml:space="preserve"> </w:t>
      </w:r>
    </w:p>
    <w:p w14:paraId="2CD36D0A" w14:textId="77777777"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HTTP_Headers</w:t>
      </w:r>
      <w:r w:rsidR="006F4ED8">
        <w:rPr>
          <w:lang w:val="en-US"/>
        </w:rPr>
        <w:t xml:space="preserve">.Each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r w:rsidR="00491178">
        <w:rPr>
          <w:lang w:val="en-US"/>
        </w:rPr>
        <w:t>d</w:t>
      </w:r>
      <w:r w:rsidR="00491178" w:rsidRPr="00103E89">
        <w:rPr>
          <w:lang w:val="en-US"/>
        </w:rPr>
        <w:t>ataToIntegrityProtectAndCipher</w:t>
      </w:r>
      <w:r w:rsidR="00491178">
        <w:rPr>
          <w:lang w:val="en-US"/>
        </w:rPr>
        <w:t xml:space="preserve"> b</w:t>
      </w:r>
      <w:r w:rsidR="00491178" w:rsidRPr="00103E89">
        <w:rPr>
          <w:lang w:val="en-US"/>
        </w:rPr>
        <w:t>lock, if the header value is encrypted</w:t>
      </w:r>
      <w:r w:rsidR="002156F0">
        <w:rPr>
          <w:lang w:val="en-US"/>
        </w:rPr>
        <w:t>.</w:t>
      </w:r>
    </w:p>
    <w:p w14:paraId="460AD806" w14:textId="77777777" w:rsidR="006F4ED8" w:rsidRDefault="00CA0230" w:rsidP="006F4ED8">
      <w:pPr>
        <w:pStyle w:val="B10"/>
        <w:rPr>
          <w:lang w:val="en-US"/>
        </w:rPr>
      </w:pPr>
      <w:r>
        <w:rPr>
          <w:lang w:val="en-US"/>
        </w:rPr>
        <w:t xml:space="preserve">1.c) Payload – the JSON object that includes the content of the payload of the HTTP message. </w:t>
      </w:r>
    </w:p>
    <w:p w14:paraId="290E2B48" w14:textId="77777777"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2B56EC">
        <w:rPr>
          <w:lang w:val="en-US"/>
        </w:rPr>
        <w:t xml:space="preserve">the value shall be replaced by null. The SEPP shall calculate a JSON patch document, </w:t>
      </w:r>
      <w:r w:rsidR="002B56EC">
        <w:rPr>
          <w:b/>
          <w:lang w:val="en-US"/>
        </w:rPr>
        <w:t xml:space="preserve">dataToIntegrityProtectAndCipher </w:t>
      </w:r>
      <w:r w:rsidR="002B56EC" w:rsidRPr="00904C23">
        <w:rPr>
          <w:lang w:val="en-US"/>
        </w:rPr>
        <w:t>(</w:t>
      </w:r>
      <w:r w:rsidR="006F4ED8">
        <w:rPr>
          <w:lang w:val="en-US"/>
        </w:rPr>
        <w:t xml:space="preserve">described in </w:t>
      </w:r>
      <w:r w:rsidR="002B56EC" w:rsidRPr="00904C23">
        <w:rPr>
          <w:lang w:val="en-US"/>
        </w:rPr>
        <w:t>clause 13.2.4.3.2),</w:t>
      </w:r>
      <w:r w:rsidR="002B56EC">
        <w:rPr>
          <w:lang w:val="en-US"/>
        </w:rPr>
        <w:t xml:space="preserve"> that replaces any nulls with the required values. This is an array of objects as per RFC </w:t>
      </w:r>
      <w:r w:rsidR="002B56EC" w:rsidRPr="00203A80">
        <w:rPr>
          <w:lang w:val="en-US"/>
        </w:rPr>
        <w:t xml:space="preserve">6902 </w:t>
      </w:r>
      <w:r w:rsidR="002B56EC">
        <w:rPr>
          <w:lang w:val="en-US"/>
        </w:rPr>
        <w:t>[64]</w:t>
      </w:r>
      <w:r w:rsidRPr="002B221E">
        <w:rPr>
          <w:lang w:val="en-US"/>
        </w:rPr>
        <w:t>.</w:t>
      </w:r>
    </w:p>
    <w:p w14:paraId="1F9F3F7A" w14:textId="77777777" w:rsidR="00CA0230" w:rsidRDefault="00CA0230" w:rsidP="00CA0230">
      <w:pPr>
        <w:pStyle w:val="6"/>
      </w:pPr>
      <w:bookmarkStart w:id="697" w:name="_Toc19634868"/>
      <w:bookmarkStart w:id="698" w:name="_Toc26875934"/>
      <w:r>
        <w:t>13.2.</w:t>
      </w:r>
      <w:r w:rsidR="00107EDB">
        <w:t>4</w:t>
      </w:r>
      <w:r>
        <w:t>.3.1.2</w:t>
      </w:r>
      <w:r>
        <w:tab/>
        <w:t>metadata</w:t>
      </w:r>
      <w:bookmarkEnd w:id="697"/>
      <w:bookmarkEnd w:id="698"/>
    </w:p>
    <w:p w14:paraId="3B52E863" w14:textId="77777777"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14:paraId="76A9F939" w14:textId="77777777" w:rsidR="00CA0230" w:rsidRPr="007767C7" w:rsidRDefault="00CA0230" w:rsidP="00B967A6">
      <w:pPr>
        <w:pStyle w:val="B10"/>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14:paraId="71CB090C" w14:textId="77777777" w:rsidR="00CA0230" w:rsidRDefault="00CA0230" w:rsidP="00CF51CE">
      <w:pPr>
        <w:pStyle w:val="B10"/>
      </w:pPr>
      <w:r>
        <w:t xml:space="preserve">b) </w:t>
      </w:r>
      <w:r w:rsidRPr="00566C12">
        <w:rPr>
          <w:b/>
        </w:rPr>
        <w:t>authorizedIPX</w:t>
      </w:r>
      <w:r>
        <w:t xml:space="preserve"> </w:t>
      </w:r>
      <w:r w:rsidR="00B967A6" w:rsidRPr="00566C12">
        <w:rPr>
          <w:b/>
        </w:rPr>
        <w:t>I</w:t>
      </w:r>
      <w:r w:rsidR="00B967A6">
        <w:rPr>
          <w:b/>
        </w:rPr>
        <w:t>D</w:t>
      </w:r>
      <w:r>
        <w:t xml:space="preserve">: </w:t>
      </w:r>
      <w:r w:rsidR="006F4ED8">
        <w:t xml:space="preserve">String </w:t>
      </w:r>
      <w:r>
        <w:t xml:space="preserve">identifying the first hop IPX (cIPX or pIPX) that is authorized to update the message. This field shall always be present. When there is no IPX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The sending SEPP selects one of the IPX providers from the list exchanged with the other SEPP during parameter exchange over N32-c and includes its identifier value in this field.</w:t>
      </w:r>
    </w:p>
    <w:p w14:paraId="15270F9E" w14:textId="77777777" w:rsidR="00CA0230" w:rsidRPr="0059722D" w:rsidRDefault="00CA0230" w:rsidP="00CF51CE">
      <w:pPr>
        <w:pStyle w:val="B10"/>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obtained from N32-f precontext IDs exchanged during parameter exchange over N32-c (clause 13.2.2.4.1).</w:t>
      </w:r>
    </w:p>
    <w:p w14:paraId="168ED66D" w14:textId="77777777" w:rsidR="00CA0230" w:rsidRDefault="00CA0230" w:rsidP="00CA0230">
      <w:pPr>
        <w:pStyle w:val="5"/>
      </w:pPr>
      <w:bookmarkStart w:id="699" w:name="_Toc19634869"/>
      <w:bookmarkStart w:id="700" w:name="_Toc26875935"/>
      <w:r>
        <w:t>13.2.</w:t>
      </w:r>
      <w:r w:rsidR="00212676">
        <w:t>4</w:t>
      </w:r>
      <w:r>
        <w:t>.3.2</w:t>
      </w:r>
      <w:r>
        <w:tab/>
        <w:t>dataToIntegrityProtectAndCipher</w:t>
      </w:r>
      <w:bookmarkEnd w:id="699"/>
      <w:bookmarkEnd w:id="700"/>
    </w:p>
    <w:p w14:paraId="00C4C5A7" w14:textId="77777777" w:rsidR="002B56EC" w:rsidRDefault="00CA0230" w:rsidP="002B56EC">
      <w:pPr>
        <w:rPr>
          <w:lang w:val="en-US"/>
        </w:rPr>
      </w:pPr>
      <w:r>
        <w:rPr>
          <w:lang w:val="en-US"/>
        </w:rPr>
        <w:t xml:space="preserve">The dataToIntegrityProtectAndCipher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Pseudo_Headers, HTTP_Headers and Payload. </w:t>
      </w:r>
      <w:r w:rsidR="002B56EC">
        <w:rPr>
          <w:lang w:val="en-US"/>
        </w:rPr>
        <w:t xml:space="preserve">The dataToIntegrityProtectAndCipher is an array of JSON objects. If no IEs require protection, then this shall be an array with no elements. The sending SEPP shall construct the JSON patch document so that the receiving SEPP can insert the attribute values into the </w:t>
      </w:r>
      <w:r w:rsidR="002B56EC">
        <w:t>clearTextEncapsulatedMessage by applying the JSON patch document.</w:t>
      </w:r>
    </w:p>
    <w:p w14:paraId="17DF5809" w14:textId="77777777" w:rsidR="00CA0230" w:rsidRDefault="00CA0230" w:rsidP="00CA0230">
      <w:pPr>
        <w:pStyle w:val="4"/>
      </w:pPr>
      <w:bookmarkStart w:id="701" w:name="_Toc19634870"/>
      <w:bookmarkStart w:id="702" w:name="_Toc26875936"/>
      <w:r>
        <w:t>13.2.</w:t>
      </w:r>
      <w:r w:rsidR="00212676">
        <w:t>4</w:t>
      </w:r>
      <w:r>
        <w:t>.4</w:t>
      </w:r>
      <w:r>
        <w:tab/>
        <w:t>Protection using JSON Web Encryption (JWE)</w:t>
      </w:r>
      <w:bookmarkEnd w:id="701"/>
      <w:bookmarkEnd w:id="702"/>
    </w:p>
    <w:p w14:paraId="6E4105DE" w14:textId="77777777" w:rsidR="006F4ED8" w:rsidRPr="00A737A0" w:rsidRDefault="006F4ED8" w:rsidP="006F4ED8">
      <w:pPr>
        <w:pStyle w:val="5"/>
      </w:pPr>
      <w:bookmarkStart w:id="703" w:name="_Toc19634871"/>
      <w:bookmarkStart w:id="704" w:name="_Toc26875937"/>
      <w:r>
        <w:t>13.2.4.4.0</w:t>
      </w:r>
      <w:r>
        <w:tab/>
        <w:t>General</w:t>
      </w:r>
      <w:bookmarkEnd w:id="703"/>
      <w:bookmarkEnd w:id="704"/>
    </w:p>
    <w:p w14:paraId="4F8B0E9F" w14:textId="77777777"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14:paraId="24BCBA76" w14:textId="77777777" w:rsidR="00CA0230" w:rsidRDefault="00CA0230" w:rsidP="00CA0230">
      <w:r>
        <w:t xml:space="preserve">The dataToIntegrityProtectAndCipher and dataToIntegrityProtect blocks shall be input to JWE as plaintext and JWE Additional Authenticated Data (AAD) respectively. The JWE AEAD algorithm generates JWE encrypted text (ciphertext) and a </w:t>
      </w:r>
      <w:r>
        <w:rPr>
          <w:lang w:val="en"/>
        </w:rPr>
        <w:t>JWE Authentication Tag (</w:t>
      </w:r>
      <w:r>
        <w:t>Message Authentication Code). The ciphertext is the output from symmetrically encrypting the plaintext, while the authentication tag is a value that verifies the integrity of both the generated ciphertext and the Additional Authenticated Data.</w:t>
      </w:r>
    </w:p>
    <w:p w14:paraId="774A0C64" w14:textId="77777777" w:rsidR="00CA0230" w:rsidRDefault="00CA0230" w:rsidP="00CA0230">
      <w:r>
        <w:t xml:space="preserve">The </w:t>
      </w:r>
      <w:r w:rsidRPr="005966D4">
        <w:t>Fl</w:t>
      </w:r>
      <w:r>
        <w:t>attened JWE JSON Serialization s</w:t>
      </w:r>
      <w:r w:rsidRPr="005966D4">
        <w:t xml:space="preserve">yntax </w:t>
      </w:r>
      <w:r>
        <w:t>shall be used to represent JWE as a JSON object.</w:t>
      </w:r>
    </w:p>
    <w:p w14:paraId="6ECA5C20" w14:textId="77777777"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r>
        <w:t>alg</w:t>
      </w:r>
      <w:r w:rsidR="00212676">
        <w:t>"</w:t>
      </w:r>
      <w:r>
        <w:t xml:space="preserve">) parameter in the JOSE header denoting the key exchange method shall be set to </w:t>
      </w:r>
      <w:r w:rsidR="00212676">
        <w:t>"</w:t>
      </w:r>
      <w:r>
        <w:t>dir</w:t>
      </w:r>
      <w:r w:rsidR="00212676">
        <w:t>"</w:t>
      </w:r>
      <w:r>
        <w:t xml:space="preserve">, i.e. </w:t>
      </w:r>
      <w:r w:rsidR="00212676">
        <w:t>"</w:t>
      </w:r>
      <w:r>
        <w:t>Direct use of a shared symmetric key as the CEK</w:t>
      </w:r>
      <w:r w:rsidR="00212676">
        <w:t>"</w:t>
      </w:r>
      <w:r>
        <w:t xml:space="preserve">. </w:t>
      </w:r>
    </w:p>
    <w:p w14:paraId="643D24F2" w14:textId="77777777"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14:paraId="18BF325B" w14:textId="77777777"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14:paraId="79FB89BF" w14:textId="77777777" w:rsidR="00CA0230" w:rsidRDefault="00CA0230" w:rsidP="00CF51CE">
      <w:pPr>
        <w:pStyle w:val="5"/>
      </w:pPr>
      <w:bookmarkStart w:id="705" w:name="_Toc19634872"/>
      <w:bookmarkStart w:id="706" w:name="_Toc26875938"/>
      <w:r>
        <w:t>13.2.</w:t>
      </w:r>
      <w:r w:rsidR="00212676">
        <w:t>4</w:t>
      </w:r>
      <w:r>
        <w:t>.4.1</w:t>
      </w:r>
      <w:r>
        <w:tab/>
        <w:t>N32-f key hierarchy</w:t>
      </w:r>
      <w:bookmarkEnd w:id="705"/>
      <w:bookmarkEnd w:id="706"/>
    </w:p>
    <w:p w14:paraId="41E06989" w14:textId="77777777"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initiatior acts as the HTTP client and in the second the N32-c responder acts as the client. </w:t>
      </w:r>
    </w:p>
    <w:p w14:paraId="593D7E11" w14:textId="77777777"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14:paraId="271A2F17" w14:textId="77777777"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label shall be </w:t>
      </w:r>
      <w:r w:rsidR="00212676">
        <w:t>"</w:t>
      </w:r>
      <w:r w:rsidRPr="00247909">
        <w:t>EXPORTER_3GPP_N32_MASTER</w:t>
      </w:r>
      <w:r w:rsidR="00212676">
        <w:t>"</w:t>
      </w:r>
      <w:r w:rsidRPr="00247909">
        <w:t xml:space="preserve">, the Context shall be </w:t>
      </w:r>
      <w:r w:rsidR="00212676">
        <w:t>""</w:t>
      </w:r>
      <w:r w:rsidRPr="00247909">
        <w:t xml:space="preserve"> (the empty string) and the Length shall be 64.</w:t>
      </w:r>
    </w:p>
    <w:p w14:paraId="328D41D3" w14:textId="77777777" w:rsidR="00CA0230" w:rsidRDefault="00CA0230" w:rsidP="00CA0230">
      <w:pPr>
        <w:pStyle w:val="EditorsNote"/>
      </w:pPr>
      <w:r>
        <w:t>Editor’s Note:  The exporter label for this usage should be registered with IANA</w:t>
      </w:r>
    </w:p>
    <w:p w14:paraId="70230587" w14:textId="77777777"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14:paraId="0A980FFF" w14:textId="77777777" w:rsidR="00CA0230" w:rsidRDefault="00CA0230" w:rsidP="00CF51CE">
      <w:pPr>
        <w:pStyle w:val="B10"/>
      </w:pPr>
      <w:r>
        <w:tab/>
        <w:t>N32-KDF (label, L) = HKDF-Expand (N32-f master key, "N32" || N32-Context-ID || label, L),</w:t>
      </w:r>
    </w:p>
    <w:p w14:paraId="06AA582C" w14:textId="77777777" w:rsidR="00CA0230" w:rsidRDefault="00CA0230" w:rsidP="00CA0230">
      <w:r>
        <w:t xml:space="preserve">where  </w:t>
      </w:r>
    </w:p>
    <w:p w14:paraId="50053BBE" w14:textId="77777777" w:rsidR="00CA0230" w:rsidRDefault="00CA0230" w:rsidP="00CF51CE">
      <w:pPr>
        <w:pStyle w:val="B2"/>
      </w:pPr>
      <w:r>
        <w:tab/>
        <w:t>-</w:t>
      </w:r>
      <w:r>
        <w:tab/>
        <w:t>label is a string used for key separation,</w:t>
      </w:r>
    </w:p>
    <w:p w14:paraId="73D1C4DB" w14:textId="77777777" w:rsidR="00CA0230" w:rsidRDefault="00CA0230" w:rsidP="00CF51CE">
      <w:pPr>
        <w:pStyle w:val="B2"/>
      </w:pPr>
      <w:r>
        <w:tab/>
        <w:t>-</w:t>
      </w:r>
      <w:r>
        <w:tab/>
        <w:t>L is the length of output keying material in octets.</w:t>
      </w:r>
    </w:p>
    <w:p w14:paraId="517A07C9" w14:textId="77777777" w:rsidR="000411A4" w:rsidRDefault="000411A4" w:rsidP="00894425">
      <w:r>
        <w:t xml:space="preserve">Each run of N32-KDF (label, L) produces </w:t>
      </w:r>
      <w:r>
        <w:rPr>
          <w:rFonts w:hint="eastAsia"/>
          <w:lang w:eastAsia="zh-CN"/>
        </w:rPr>
        <w:t xml:space="preserve">either </w:t>
      </w:r>
      <w:r>
        <w:t>one session key or one IV salt.</w:t>
      </w:r>
    </w:p>
    <w:p w14:paraId="5189782B" w14:textId="77777777" w:rsidR="00CA0230" w:rsidRDefault="00CA0230" w:rsidP="00CA0230">
      <w:r>
        <w:t xml:space="preserve">There are two pairs of session keys and IV salts to be derived. </w:t>
      </w:r>
    </w:p>
    <w:p w14:paraId="21D3F4C5" w14:textId="77777777" w:rsidR="00CA0230" w:rsidRDefault="00212676" w:rsidP="00CF51CE">
      <w:pPr>
        <w:pStyle w:val="NO"/>
      </w:pPr>
      <w:r>
        <w:t>NOTE</w:t>
      </w:r>
      <w:r w:rsidR="00CA0230">
        <w:t>:</w:t>
      </w:r>
      <w:r>
        <w:tab/>
      </w:r>
      <w:r w:rsidR="00CA0230">
        <w:t xml:space="preserve">In AES-GCM re-use of one IV may reveal the integrity key (Joux’s Forbidden attack). The binding of session keys and IV salts to </w:t>
      </w:r>
      <w:r w:rsidR="000411A4">
        <w:t xml:space="preserve">N32-f </w:t>
      </w:r>
      <w:r w:rsidR="00CA0230">
        <w:t>context</w:t>
      </w:r>
      <w:r w:rsidR="000411A4">
        <w:rPr>
          <w:lang w:val="en-GB"/>
        </w:rPr>
        <w:t xml:space="preserve"> </w:t>
      </w:r>
      <w:r w:rsidR="00CA0230">
        <w:t xml:space="preserve">IDs and </w:t>
      </w:r>
      <w:r w:rsidR="000411A4">
        <w:t>labels</w:t>
      </w:r>
      <w:r w:rsidR="00CA0230">
        <w:t xml:space="preserve"> is essential to protect against inadvertent use of the same key with a repeated IV. </w:t>
      </w:r>
    </w:p>
    <w:p w14:paraId="5B61F9AA" w14:textId="77777777" w:rsidR="00CA0230" w:rsidRDefault="00CA0230" w:rsidP="00CA0230">
      <w:pPr>
        <w:rPr>
          <w:lang w:val="en-US"/>
        </w:rPr>
      </w:pPr>
      <w:r>
        <w:rPr>
          <w:lang w:val="en-US"/>
        </w:rPr>
        <w:t xml:space="preserve">The labels for the JWE keys are: </w:t>
      </w:r>
    </w:p>
    <w:p w14:paraId="58B3CF44" w14:textId="77777777" w:rsidR="00CA0230" w:rsidRDefault="00212676" w:rsidP="00CF51CE">
      <w:pPr>
        <w:pStyle w:val="B10"/>
        <w:rPr>
          <w:lang w:val="en-US"/>
        </w:rPr>
      </w:pPr>
      <w:r>
        <w:t>-</w:t>
      </w:r>
      <w:r>
        <w:tab/>
      </w:r>
      <w:r w:rsidR="00CA0230">
        <w:t>"</w:t>
      </w:r>
      <w:r w:rsidR="00CA0230">
        <w:rPr>
          <w:lang w:val="en-US"/>
        </w:rPr>
        <w:t>parallel_request_key</w:t>
      </w:r>
      <w:r w:rsidR="00CA0230">
        <w:t>"</w:t>
      </w:r>
    </w:p>
    <w:p w14:paraId="05233BBF" w14:textId="77777777" w:rsidR="00CA0230" w:rsidRDefault="00212676" w:rsidP="00CF51CE">
      <w:pPr>
        <w:pStyle w:val="B10"/>
        <w:rPr>
          <w:lang w:val="en-US"/>
        </w:rPr>
      </w:pPr>
      <w:r>
        <w:t>-</w:t>
      </w:r>
      <w:r>
        <w:tab/>
      </w:r>
      <w:r w:rsidR="00CA0230">
        <w:t>"</w:t>
      </w:r>
      <w:r w:rsidR="00CA0230">
        <w:rPr>
          <w:lang w:val="en-US"/>
        </w:rPr>
        <w:t>parallel_response_key</w:t>
      </w:r>
      <w:r w:rsidR="00CA0230">
        <w:t>"</w:t>
      </w:r>
    </w:p>
    <w:p w14:paraId="33B7D246" w14:textId="77777777" w:rsidR="00CA0230" w:rsidRDefault="00212676" w:rsidP="00CF51CE">
      <w:pPr>
        <w:pStyle w:val="B10"/>
        <w:rPr>
          <w:lang w:val="en-US"/>
        </w:rPr>
      </w:pPr>
      <w:r>
        <w:t>-</w:t>
      </w:r>
      <w:r>
        <w:tab/>
      </w:r>
      <w:r w:rsidR="00CA0230">
        <w:t>"</w:t>
      </w:r>
      <w:r w:rsidR="00CA0230">
        <w:rPr>
          <w:lang w:val="en-US"/>
        </w:rPr>
        <w:t>reverse_request_key</w:t>
      </w:r>
      <w:r w:rsidR="00CA0230">
        <w:t>"</w:t>
      </w:r>
      <w:r w:rsidR="00E62FC9">
        <w:t>, and</w:t>
      </w:r>
    </w:p>
    <w:p w14:paraId="2E0A90A3" w14:textId="77777777" w:rsidR="00CA0230" w:rsidRDefault="00212676" w:rsidP="00CF51CE">
      <w:pPr>
        <w:pStyle w:val="B10"/>
        <w:rPr>
          <w:lang w:val="en-US"/>
        </w:rPr>
      </w:pPr>
      <w:r>
        <w:t>-</w:t>
      </w:r>
      <w:r>
        <w:tab/>
      </w:r>
      <w:r w:rsidR="00CA0230">
        <w:t>"</w:t>
      </w:r>
      <w:r w:rsidR="00CA0230">
        <w:rPr>
          <w:lang w:val="en-US"/>
        </w:rPr>
        <w:t>reverse_response_key</w:t>
      </w:r>
      <w:r w:rsidR="00CA0230">
        <w:t>"</w:t>
      </w:r>
      <w:r w:rsidR="00E62FC9">
        <w:t>.</w:t>
      </w:r>
    </w:p>
    <w:p w14:paraId="665B8272" w14:textId="77777777"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14:paraId="5FA84952" w14:textId="77777777"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14:paraId="5611BCEF" w14:textId="77777777" w:rsidR="00CA0230" w:rsidRDefault="00212676" w:rsidP="00CF51CE">
      <w:pPr>
        <w:pStyle w:val="B10"/>
        <w:rPr>
          <w:lang w:val="en-US"/>
        </w:rPr>
      </w:pPr>
      <w:r>
        <w:t>-</w:t>
      </w:r>
      <w:r>
        <w:tab/>
      </w:r>
      <w:r w:rsidR="00CA0230">
        <w:t>"</w:t>
      </w:r>
      <w:r w:rsidR="00CA0230">
        <w:rPr>
          <w:lang w:val="en-US"/>
        </w:rPr>
        <w:t>parallel_request_iv_salt</w:t>
      </w:r>
      <w:r w:rsidR="00CA0230">
        <w:t>"</w:t>
      </w:r>
      <w:r w:rsidR="00E62FC9">
        <w:t>,</w:t>
      </w:r>
    </w:p>
    <w:p w14:paraId="0189F71E" w14:textId="77777777" w:rsidR="00CA0230" w:rsidRDefault="00212676" w:rsidP="00CF51CE">
      <w:pPr>
        <w:pStyle w:val="B10"/>
        <w:rPr>
          <w:lang w:val="en-US"/>
        </w:rPr>
      </w:pPr>
      <w:r>
        <w:t>-</w:t>
      </w:r>
      <w:r>
        <w:tab/>
      </w:r>
      <w:r w:rsidR="00CA0230">
        <w:t>"</w:t>
      </w:r>
      <w:r w:rsidR="00CA0230">
        <w:rPr>
          <w:lang w:val="en-US"/>
        </w:rPr>
        <w:t>parallel_response_iv_salt</w:t>
      </w:r>
      <w:r w:rsidR="00CA0230">
        <w:t>"</w:t>
      </w:r>
      <w:r w:rsidR="00E62FC9">
        <w:t>,</w:t>
      </w:r>
    </w:p>
    <w:p w14:paraId="24D9E8A8" w14:textId="77777777" w:rsidR="00CA0230" w:rsidRDefault="00212676" w:rsidP="00CF51CE">
      <w:pPr>
        <w:pStyle w:val="B10"/>
        <w:rPr>
          <w:lang w:val="en-US"/>
        </w:rPr>
      </w:pPr>
      <w:r>
        <w:t>-</w:t>
      </w:r>
      <w:r>
        <w:tab/>
      </w:r>
      <w:r w:rsidR="00CA0230">
        <w:t>"</w:t>
      </w:r>
      <w:r w:rsidR="00CA0230">
        <w:rPr>
          <w:lang w:val="en-US"/>
        </w:rPr>
        <w:t>reverse_request_iv_salt</w:t>
      </w:r>
      <w:r w:rsidR="00CA0230">
        <w:t>"</w:t>
      </w:r>
      <w:r w:rsidR="00E62FC9">
        <w:t>, and</w:t>
      </w:r>
    </w:p>
    <w:p w14:paraId="56BF35B2" w14:textId="77777777" w:rsidR="00CA0230" w:rsidRDefault="00212676" w:rsidP="00CF51CE">
      <w:pPr>
        <w:pStyle w:val="B10"/>
        <w:rPr>
          <w:lang w:val="en-US"/>
        </w:rPr>
      </w:pPr>
      <w:r>
        <w:t>-</w:t>
      </w:r>
      <w:r>
        <w:tab/>
      </w:r>
      <w:r w:rsidR="00CA0230">
        <w:t>"</w:t>
      </w:r>
      <w:r w:rsidR="00CA0230">
        <w:rPr>
          <w:lang w:val="en-US"/>
        </w:rPr>
        <w:t>reverse_response_iv_salt</w:t>
      </w:r>
      <w:r w:rsidR="00CA0230">
        <w:t>"</w:t>
      </w:r>
      <w:r w:rsidR="00E62FC9">
        <w:t>.</w:t>
      </w:r>
    </w:p>
    <w:p w14:paraId="007BC9A5" w14:textId="77777777"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sidRPr="00E62FC9">
        <w:rPr>
          <w:lang w:val="en-US"/>
        </w:rPr>
        <w:t xml:space="preserve"> </w:t>
      </w:r>
      <w:r w:rsidR="00E62FC9">
        <w:rPr>
          <w:lang w:val="en-US"/>
        </w:rPr>
        <w:t>:</w:t>
      </w:r>
    </w:p>
    <w:p w14:paraId="27F35DD0" w14:textId="77777777" w:rsidR="00E62FC9" w:rsidRDefault="00E62FC9" w:rsidP="00E62FC9">
      <w:pPr>
        <w:spacing w:after="0"/>
        <w:rPr>
          <w:lang w:val="en-US"/>
        </w:rPr>
      </w:pPr>
    </w:p>
    <w:p w14:paraId="3E62C81C" w14:textId="77777777" w:rsidR="00E62FC9" w:rsidRDefault="00E62FC9" w:rsidP="00E62FC9">
      <w:pPr>
        <w:spacing w:after="0"/>
        <w:rPr>
          <w:lang w:val="en-US"/>
        </w:rPr>
      </w:pPr>
      <w:r>
        <w:rPr>
          <w:lang w:val="en-US"/>
        </w:rPr>
        <w:tab/>
        <w:t>Nonce = IV salt || SEQ.</w:t>
      </w:r>
    </w:p>
    <w:p w14:paraId="6EA3AD74" w14:textId="77777777" w:rsidR="00E62FC9" w:rsidRDefault="00E62FC9" w:rsidP="00E62FC9">
      <w:pPr>
        <w:spacing w:after="0"/>
        <w:rPr>
          <w:lang w:val="en-US"/>
        </w:rPr>
      </w:pPr>
    </w:p>
    <w:p w14:paraId="1842240B" w14:textId="77777777"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14:paraId="3C6D78DD" w14:textId="77777777" w:rsidR="00CA0230" w:rsidRPr="00B616E8" w:rsidRDefault="00CA0230" w:rsidP="00CA0230"/>
    <w:p w14:paraId="4EC278F9" w14:textId="77777777" w:rsidR="00CA0230" w:rsidRDefault="00CA0230" w:rsidP="00CA0230">
      <w:pPr>
        <w:pStyle w:val="4"/>
      </w:pPr>
      <w:bookmarkStart w:id="707" w:name="_Toc19634873"/>
      <w:bookmarkStart w:id="708" w:name="_Toc26875939"/>
      <w:r>
        <w:t>13.2.</w:t>
      </w:r>
      <w:r w:rsidR="00C75754">
        <w:t>4</w:t>
      </w:r>
      <w:r>
        <w:t>.5</w:t>
      </w:r>
      <w:r>
        <w:tab/>
        <w:t>Message modifications in IPX</w:t>
      </w:r>
      <w:bookmarkEnd w:id="707"/>
      <w:bookmarkEnd w:id="708"/>
    </w:p>
    <w:p w14:paraId="15A7B543" w14:textId="77777777" w:rsidR="00CA0230" w:rsidRDefault="00CA0230" w:rsidP="00CA0230">
      <w:pPr>
        <w:pStyle w:val="5"/>
      </w:pPr>
      <w:bookmarkStart w:id="709" w:name="_Toc19634874"/>
      <w:bookmarkStart w:id="710" w:name="_Toc26875940"/>
      <w:r>
        <w:t>13.2.</w:t>
      </w:r>
      <w:r w:rsidR="00C75754">
        <w:t>4</w:t>
      </w:r>
      <w:r>
        <w:t>.5.1</w:t>
      </w:r>
      <w:r>
        <w:tab/>
        <w:t>modifiedDataToIntegrityProtect</w:t>
      </w:r>
      <w:bookmarkEnd w:id="709"/>
      <w:bookmarkEnd w:id="710"/>
    </w:p>
    <w:p w14:paraId="5DE185C8" w14:textId="77777777" w:rsidR="00CA0230" w:rsidRDefault="00E62FC9" w:rsidP="00CF51CE">
      <w:pPr>
        <w:pStyle w:val="TH"/>
        <w:rPr>
          <w:sz w:val="16"/>
        </w:rPr>
      </w:pPr>
      <w:r w:rsidRPr="00DF2B44">
        <w:rPr>
          <w:noProof/>
        </w:rPr>
        <w:object w:dxaOrig="5280" w:dyaOrig="2100" w14:anchorId="1CD02AFA">
          <v:shape id="_x0000_i1055" type="#_x0000_t75" style="width:263.65pt;height:107.25pt" o:ole="">
            <v:imagedata r:id="rId72" o:title=""/>
          </v:shape>
          <o:OLEObject Type="Embed" ProgID="Visio.Drawing.11" ShapeID="_x0000_i1055" DrawAspect="Content" ObjectID="_1644489856" r:id="rId73"/>
        </w:object>
      </w:r>
    </w:p>
    <w:p w14:paraId="2FD63D92" w14:textId="77777777" w:rsidR="00CA0230" w:rsidRPr="00D84373" w:rsidRDefault="00CA0230" w:rsidP="00CF51CE">
      <w:pPr>
        <w:pStyle w:val="TF"/>
      </w:pPr>
      <w:r>
        <w:t>Figure 13.2.</w:t>
      </w:r>
      <w:r w:rsidR="00C75754">
        <w:rPr>
          <w:lang w:val="en-GB"/>
        </w:rPr>
        <w:t>4</w:t>
      </w:r>
      <w:r>
        <w:t>.5.1</w:t>
      </w:r>
      <w:r w:rsidRPr="00D84373">
        <w:t>-1 Example of JSON representation of IPX provider modifications</w:t>
      </w:r>
    </w:p>
    <w:p w14:paraId="4904E3CE" w14:textId="77777777" w:rsidR="00CA0230" w:rsidRDefault="00CA0230" w:rsidP="00894425">
      <w:pPr>
        <w:rPr>
          <w:lang w:val="en-US"/>
        </w:rPr>
      </w:pPr>
      <w:r>
        <w:rPr>
          <w:lang w:val="en-US"/>
        </w:rPr>
        <w:t xml:space="preserve">This is a temporary JSON object generated by an IPX provider as it modifies the original message. It </w:t>
      </w:r>
      <w:r w:rsidR="00D837E7">
        <w:rPr>
          <w:lang w:val="en-US"/>
        </w:rPr>
        <w:t xml:space="preserve">shall </w:t>
      </w:r>
      <w:r>
        <w:rPr>
          <w:lang w:val="en-US"/>
        </w:rPr>
        <w:t>contain the following:</w:t>
      </w:r>
    </w:p>
    <w:p w14:paraId="5BA4208A" w14:textId="77777777" w:rsidR="00CA0230" w:rsidRDefault="00CA0230" w:rsidP="00CF51CE">
      <w:pPr>
        <w:pStyle w:val="B10"/>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s IPX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14:paraId="42812BA5" w14:textId="77777777" w:rsidR="00CA0230" w:rsidRDefault="00CA0230" w:rsidP="00CF51CE">
      <w:pPr>
        <w:pStyle w:val="B10"/>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Pr>
          <w:lang w:val="en-US"/>
        </w:rPr>
        <w:t xml:space="preserve">IPX </w:t>
      </w:r>
      <w:r w:rsidRPr="00226AE0">
        <w:rPr>
          <w:lang w:val="en-US"/>
        </w:rPr>
        <w:t>performing the modification.</w:t>
      </w:r>
    </w:p>
    <w:p w14:paraId="707426CA" w14:textId="77777777" w:rsidR="00CA0230" w:rsidRDefault="00CA0230" w:rsidP="00CF51CE">
      <w:pPr>
        <w:pStyle w:val="B10"/>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14:paraId="33010905" w14:textId="77777777" w:rsidR="00CA0230" w:rsidRDefault="00C75754" w:rsidP="00CF51CE">
      <w:pPr>
        <w:pStyle w:val="NO"/>
        <w:rPr>
          <w:lang w:val="en-US"/>
        </w:rPr>
      </w:pPr>
      <w:r>
        <w:t>NOTE:</w:t>
      </w:r>
      <w:r>
        <w:tab/>
      </w:r>
      <w:r w:rsidR="00CA0230" w:rsidRPr="005B6175">
        <w:t>Since there is no central registry that can ensure unique IPX Identities, it is expected that an IPX will include its Fully Quantified Domain Name (FQDN) in the JSON modification object.</w:t>
      </w:r>
    </w:p>
    <w:p w14:paraId="49C3E58C" w14:textId="77777777" w:rsidR="00CA0230" w:rsidRDefault="00CA0230" w:rsidP="00CA0230">
      <w:pPr>
        <w:pStyle w:val="5"/>
      </w:pPr>
      <w:bookmarkStart w:id="711" w:name="_Toc19634875"/>
      <w:bookmarkStart w:id="712" w:name="_Toc26875941"/>
      <w:r>
        <w:t>13.2.</w:t>
      </w:r>
      <w:r w:rsidR="00C75754">
        <w:t>4</w:t>
      </w:r>
      <w:r>
        <w:t>.5.2</w:t>
      </w:r>
      <w:r>
        <w:tab/>
        <w:t>Modifications by IPX</w:t>
      </w:r>
      <w:bookmarkEnd w:id="711"/>
      <w:bookmarkEnd w:id="712"/>
    </w:p>
    <w:p w14:paraId="7B4A18CD" w14:textId="77777777" w:rsidR="00CA0230" w:rsidRPr="00407E84" w:rsidRDefault="00CA0230" w:rsidP="00CF51CE">
      <w:pPr>
        <w:pStyle w:val="NO"/>
      </w:pPr>
      <w:r>
        <w:t>NOTE</w:t>
      </w:r>
      <w:r w:rsidR="00E62FC9">
        <w:t xml:space="preserve"> 1</w:t>
      </w:r>
      <w:r>
        <w:t xml:space="preserve">: </w:t>
      </w:r>
      <w:r w:rsidR="00C75754">
        <w:tab/>
      </w:r>
      <w:r>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14:paraId="64A674B8" w14:textId="77777777" w:rsidR="00CA0230" w:rsidRDefault="00CA0230" w:rsidP="00CA0230">
      <w:r>
        <w:t>Only cIPX and pIPX shall be able to modify messages between cSEPP and pSEPP. In cases of messages from cSEPP to pSEPP, the cIPX is the first intermediary, while the pIPX is the second intermediary. In cases of messages from pSEPP to cSEPP the pIPX is the first intermediary, while the cIPX is the second intermediary.</w:t>
      </w:r>
    </w:p>
    <w:p w14:paraId="60D8A79C" w14:textId="77777777" w:rsidR="00CA0230" w:rsidRDefault="00CA0230" w:rsidP="00CA0230">
      <w:r>
        <w:t xml:space="preserve">The first intermediary shall parse the encapsulated request (i.e. the clearTextEncapsulationMsg in the dataToIntegrityProtect block) and determine which changes are required. The first intermediary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14:paraId="72A2F3AB" w14:textId="77777777" w:rsidR="00CA0230" w:rsidRDefault="00CA0230" w:rsidP="00CF51CE">
      <w:pPr>
        <w:pStyle w:val="NO"/>
      </w:pPr>
      <w:r>
        <w:t>N</w:t>
      </w:r>
      <w:r w:rsidR="00C75754">
        <w:rPr>
          <w:lang w:val="en-GB"/>
        </w:rPr>
        <w:t>OTE</w:t>
      </w:r>
      <w:r w:rsidR="00E62FC9">
        <w:t xml:space="preserve"> 2</w:t>
      </w:r>
      <w:r>
        <w:t>:</w:t>
      </w:r>
      <w:r w:rsidR="00C75754">
        <w:tab/>
      </w:r>
      <w:r>
        <w:t>It is necessary to create a JWS object even if no patch is required to prevent deletion of modifications.</w:t>
      </w:r>
    </w:p>
    <w:p w14:paraId="706AEBD1" w14:textId="77777777" w:rsidR="00CA0230" w:rsidRDefault="00CA0230" w:rsidP="00CA0230">
      <w:r>
        <w:t xml:space="preserve">The first intermediary </w:t>
      </w:r>
      <w:r w:rsidR="00D837E7">
        <w:t xml:space="preserve">shall </w:t>
      </w:r>
      <w:r>
        <w:t>create a modifiedDataToIntegrityProtect JSON object as described in clause 13.2.</w:t>
      </w:r>
      <w:r w:rsidR="002F2B1D">
        <w:t>4</w:t>
      </w:r>
      <w:r>
        <w:t xml:space="preserve">.5.1. </w:t>
      </w:r>
      <w:r w:rsidR="00D837E7">
        <w:t xml:space="preserve">The JSON object shall </w:t>
      </w:r>
      <w:r>
        <w:t xml:space="preserve">include </w:t>
      </w:r>
      <w:r w:rsidR="00D837E7">
        <w:t>the intermediary’s</w:t>
      </w:r>
      <w:r w:rsidR="00D837E7" w:rsidRPr="00B76EEF">
        <w:t xml:space="preserve"> </w:t>
      </w:r>
      <w:r>
        <w:t>identity and the JWE authentication tag, which associates this update by the intermediary with the JWE object created by the sending SEPP.</w:t>
      </w:r>
    </w:p>
    <w:p w14:paraId="50E5A524" w14:textId="77777777" w:rsidR="00CA0230" w:rsidRDefault="00E62FC9" w:rsidP="00CA0230">
      <w:r>
        <w:rPr>
          <w:lang w:val="en-US"/>
        </w:rPr>
        <w:t>The first intermediary shall use the</w:t>
      </w:r>
      <w:r w:rsidR="00CA0230">
        <w:rPr>
          <w:lang w:val="en-US"/>
        </w:rPr>
        <w:t xml:space="preserve"> modifiedDataToIntegrityProtect JSON object </w:t>
      </w:r>
      <w:r>
        <w:rPr>
          <w:lang w:val="en-US"/>
        </w:rPr>
        <w:t>as</w:t>
      </w:r>
      <w:r w:rsidR="00D837E7" w:rsidRPr="00B76EEF">
        <w:rPr>
          <w:lang w:val="en-US"/>
        </w:rPr>
        <w:t xml:space="preserve"> </w:t>
      </w:r>
      <w:r w:rsidR="00CA0230">
        <w:rPr>
          <w:lang w:val="en-US"/>
        </w:rPr>
        <w:t xml:space="preserve">input to JWS to create a JWS object. </w:t>
      </w:r>
      <w:r>
        <w:rPr>
          <w:lang w:val="en-US"/>
        </w:rPr>
        <w:t>The first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to the next hop.</w:t>
      </w:r>
    </w:p>
    <w:p w14:paraId="14FD256E" w14:textId="77777777" w:rsidR="00CA0230" w:rsidRDefault="00CA0230" w:rsidP="00CA0230">
      <w:r>
        <w:t xml:space="preserve">The second intermediary </w:t>
      </w:r>
      <w:r w:rsidR="00D837E7">
        <w:t xml:space="preserve">shall </w:t>
      </w:r>
      <w:r>
        <w:t>parse the encapsulated request, appl</w:t>
      </w:r>
      <w:r w:rsidR="00D837E7">
        <w:t>y</w:t>
      </w:r>
      <w:r>
        <w:t xml:space="preserve"> the modifications described in the JSON patch appended by the first intermediary and determine further modifications required for obtaining the desired request. </w:t>
      </w:r>
      <w:r w:rsidR="00E62FC9">
        <w:t>The second intermediary shall record these</w:t>
      </w:r>
      <w:r>
        <w:t xml:space="preserve"> modifications in an additional JSON patch against the JSON object resulting </w:t>
      </w:r>
      <w:r w:rsidR="00E62FC9">
        <w:t xml:space="preserve">from </w:t>
      </w:r>
      <w:r>
        <w:t xml:space="preserve">application of the first intermediary's JSON patch. If no patch is required, the operations element for the second JSON patch is </w:t>
      </w:r>
      <w:r w:rsidR="00E62FC9">
        <w:t>null</w:t>
      </w:r>
      <w:r w:rsidR="00D837E7">
        <w:t>.</w:t>
      </w:r>
    </w:p>
    <w:p w14:paraId="4E91AE26" w14:textId="77777777" w:rsidR="00CA0230" w:rsidRDefault="00CA0230" w:rsidP="00CA0230">
      <w:r>
        <w:t xml:space="preserve">The second intermediary </w:t>
      </w:r>
      <w:r w:rsidR="00D837E7">
        <w:t xml:space="preserve">shall </w:t>
      </w:r>
      <w:r>
        <w:t>create a modifiedDataToIntegrityProtect JSON object as described in clause 13.2.</w:t>
      </w:r>
      <w:r w:rsidR="002F2B1D">
        <w:t>4</w:t>
      </w:r>
      <w:r>
        <w:t xml:space="preserve">.5.1. It </w:t>
      </w:r>
      <w:r w:rsidR="00D837E7">
        <w:t xml:space="preserve">shall </w:t>
      </w:r>
      <w:r>
        <w:t>include its identity and the JWE authentication tag, which associates this update by the second intermediary with the JWE object created by the sending SEPP.</w:t>
      </w:r>
    </w:p>
    <w:p w14:paraId="45D2C2B1" w14:textId="77777777" w:rsidR="00CA0230" w:rsidRDefault="00E62FC9" w:rsidP="00CA0230">
      <w:r>
        <w:rPr>
          <w:lang w:val="en-US"/>
        </w:rPr>
        <w:t>The second intermediary shall use the</w:t>
      </w:r>
      <w:r w:rsidR="00CA0230">
        <w:rPr>
          <w:lang w:val="en-US"/>
        </w:rPr>
        <w:t xml:space="preserve"> modifiedDataToIntegrityProtect JSON object </w:t>
      </w:r>
      <w:r>
        <w:rPr>
          <w:lang w:val="en-US"/>
        </w:rPr>
        <w:t>as</w:t>
      </w:r>
      <w:r w:rsidR="00D837E7">
        <w:rPr>
          <w:lang w:val="en-US"/>
        </w:rPr>
        <w:t xml:space="preserve"> </w:t>
      </w:r>
      <w:r w:rsidR="00CA0230">
        <w:rPr>
          <w:lang w:val="en-US"/>
        </w:rPr>
        <w:t xml:space="preserve">input to JWS to create a JWS object. </w:t>
      </w:r>
      <w:r>
        <w:rPr>
          <w:lang w:val="en-US"/>
        </w:rPr>
        <w:t>The second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14:paraId="4183E6CE" w14:textId="77777777" w:rsidR="00CA0230" w:rsidRDefault="00CA0230" w:rsidP="00CA0230">
      <w:pPr>
        <w:pStyle w:val="4"/>
      </w:pPr>
      <w:bookmarkStart w:id="713" w:name="_Toc19634876"/>
      <w:bookmarkStart w:id="714" w:name="_Toc26875942"/>
      <w:r>
        <w:t>13.2.</w:t>
      </w:r>
      <w:r w:rsidR="00E05B96">
        <w:t>4</w:t>
      </w:r>
      <w:r>
        <w:t>.6</w:t>
      </w:r>
      <w:r>
        <w:tab/>
        <w:t>Protecting IPX modifications using JSON Web Signature (JWS)</w:t>
      </w:r>
      <w:bookmarkEnd w:id="713"/>
      <w:bookmarkEnd w:id="714"/>
    </w:p>
    <w:p w14:paraId="7C3A32E4" w14:textId="77777777" w:rsidR="00CA0230" w:rsidRDefault="00E62FC9" w:rsidP="00CA0230">
      <w:pPr>
        <w:pStyle w:val="B10"/>
        <w:ind w:left="0" w:firstLine="0"/>
      </w:pPr>
      <w:r>
        <w:t xml:space="preserve">The IPX providers shall use JSON Web Signature (JWS) as specified in RFC 7515 [45] for the protection </w:t>
      </w:r>
      <w:r w:rsidR="00CA0230">
        <w:t>of IPX provider modified attributes. The mechanism described in this clause uses signatures, i.e. asymmetric methods, with private/public key pairs.</w:t>
      </w:r>
    </w:p>
    <w:p w14:paraId="5FBF4EA9" w14:textId="77777777" w:rsidR="00CA0230" w:rsidRDefault="00E62FC9" w:rsidP="00CA0230">
      <w:pPr>
        <w:pStyle w:val="B10"/>
        <w:ind w:left="0" w:firstLine="0"/>
      </w:pPr>
      <w:r>
        <w:t>More specifically, w</w:t>
      </w:r>
      <w:r w:rsidR="00CA0230">
        <w:t xml:space="preserve">hen an IPX node modifies one or more attributes of the original HTTP message and creates a modifiedDataToIntegrityProtect </w:t>
      </w:r>
      <w:r>
        <w:t xml:space="preserve">object </w:t>
      </w:r>
      <w:r w:rsidR="00CA0230">
        <w:t xml:space="preserve">to record its modifications, it shall use JWS to integrity protect the modifiedDataToIntegrityProtect object. </w:t>
      </w:r>
    </w:p>
    <w:p w14:paraId="493990B8" w14:textId="77777777" w:rsidR="00CA0230" w:rsidRDefault="00E62FC9" w:rsidP="00CA0230">
      <w:pPr>
        <w:pStyle w:val="B10"/>
        <w:ind w:left="0" w:firstLine="0"/>
      </w:pPr>
      <w:r>
        <w:t>The IPX provider shall use its</w:t>
      </w:r>
      <w:r w:rsidR="00CA0230">
        <w:t xml:space="preserve"> </w:t>
      </w:r>
      <w:r w:rsidR="00CA0230" w:rsidRPr="00A9413A">
        <w:t>private key</w:t>
      </w:r>
      <w:r w:rsidR="00CA0230">
        <w:t xml:space="preserve"> as input to JWS for generating the signature representing the contents of the </w:t>
      </w:r>
      <w:r w:rsidR="00202CFB">
        <w:t>modifiedDataToIntegrityProtect object</w:t>
      </w:r>
      <w:r w:rsidR="00CA0230" w:rsidRPr="00555C0A">
        <w:t>.</w:t>
      </w:r>
    </w:p>
    <w:p w14:paraId="4071CF31" w14:textId="77777777" w:rsidR="00CA0230" w:rsidRDefault="00CA0230" w:rsidP="00CA0230">
      <w:r>
        <w:t xml:space="preserve">The "alg" parameter in the JOSE header indicates the chosen signature algorithm. The 3GPP profile for supported algorithms is described </w:t>
      </w:r>
      <w:r w:rsidRPr="00555C0A">
        <w:t xml:space="preserve">in </w:t>
      </w:r>
      <w:r>
        <w:t>clause 13.2.</w:t>
      </w:r>
      <w:r w:rsidR="002F2B1D">
        <w:t>4</w:t>
      </w:r>
      <w:r>
        <w:t>.9</w:t>
      </w:r>
      <w:r w:rsidRPr="00D45EAE">
        <w:t>.</w:t>
      </w:r>
    </w:p>
    <w:p w14:paraId="6926574D" w14:textId="77777777" w:rsidR="00CA0230" w:rsidRDefault="00CA0230" w:rsidP="00CA0230">
      <w:r>
        <w:t xml:space="preserve">The </w:t>
      </w:r>
      <w:r w:rsidRPr="005966D4">
        <w:t>Fl</w:t>
      </w:r>
      <w:r>
        <w:t>attened JWS JSON Serialization s</w:t>
      </w:r>
      <w:r w:rsidRPr="005966D4">
        <w:t xml:space="preserve">yntax </w:t>
      </w:r>
      <w:r>
        <w:t>shall be used to represent JWS as a JSON object.</w:t>
      </w:r>
    </w:p>
    <w:p w14:paraId="7EF01044" w14:textId="77777777" w:rsidR="00CA0230" w:rsidRDefault="00CA0230" w:rsidP="00CA0230">
      <w:pPr>
        <w:pStyle w:val="4"/>
      </w:pPr>
      <w:bookmarkStart w:id="715" w:name="_Toc19634877"/>
      <w:bookmarkStart w:id="716" w:name="_Toc26875943"/>
      <w:r>
        <w:t>13.2.</w:t>
      </w:r>
      <w:r w:rsidR="00E05B96">
        <w:t>4</w:t>
      </w:r>
      <w:r>
        <w:t>.7</w:t>
      </w:r>
      <w:r>
        <w:tab/>
        <w:t>Message verification by the receiving SEPP</w:t>
      </w:r>
      <w:bookmarkEnd w:id="715"/>
      <w:bookmarkEnd w:id="716"/>
    </w:p>
    <w:p w14:paraId="5AAD051A" w14:textId="77777777" w:rsidR="00CA0230" w:rsidRDefault="00CA0230" w:rsidP="00CA0230">
      <w:r>
        <w:t xml:space="preserve">The receiving SEPP shall decrypt the JWE ciphertext using the shared session key and the following parameters obtained from the JWE object – Initialization Vector, Additional Authenticated Data value (clearTextEncapsulatedMessage in </w:t>
      </w:r>
      <w:r w:rsidR="00E62FC9" w:rsidRPr="00E62FC9">
        <w:t xml:space="preserve"> </w:t>
      </w:r>
      <w:r w:rsidR="00E62FC9">
        <w:t>"aad"</w:t>
      </w:r>
      <w:r>
        <w:t>) and JWE Authentication Tag (</w:t>
      </w:r>
      <w:r w:rsidR="00E62FC9" w:rsidRPr="00E62FC9">
        <w:t xml:space="preserve"> </w:t>
      </w:r>
      <w:r w:rsidR="00E62FC9">
        <w:t>"tag"</w:t>
      </w:r>
      <w:r>
        <w:t>).</w:t>
      </w:r>
    </w:p>
    <w:p w14:paraId="3AA98EC9" w14:textId="77777777" w:rsidR="00CA0230" w:rsidRDefault="00CA0230" w:rsidP="00CA0230">
      <w:r>
        <w:t xml:space="preserve">The </w:t>
      </w:r>
      <w:r w:rsidR="00D837E7">
        <w:t xml:space="preserve">receiving SEPP shall </w:t>
      </w:r>
      <w:r>
        <w:t>check the integrity and authenticity of the clearTextEncapsulatedMessag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t>. The algorithm returns the decrypted plaintext (dataToIntegrityProtectAndCipher) only if the JWE Authentication Tag is correct.</w:t>
      </w:r>
    </w:p>
    <w:p w14:paraId="15D794C8" w14:textId="77777777" w:rsidR="00CA0230" w:rsidRDefault="00CA0230" w:rsidP="00CA0230">
      <w:r>
        <w:t xml:space="preserve">The receiving SEPP </w:t>
      </w:r>
      <w:r w:rsidR="00327625">
        <w:t>shall apply the decrypted JSON patch</w:t>
      </w:r>
      <w:r w:rsidR="00E62FC9">
        <w:t xml:space="preserve"> in the dataToIntProtectAndCipher</w:t>
      </w:r>
      <w:r w:rsidR="00327625">
        <w:t xml:space="preserve"> to the clearTextEncapsulatedMessage. The receiving SEPP shall use the NF API data type placement mapping and the encryption policy to verify that the correct information elements have been </w:t>
      </w:r>
      <w:r w:rsidR="00E62FC9" w:rsidRPr="00E62FC9">
        <w:t xml:space="preserve"> </w:t>
      </w:r>
      <w:r w:rsidR="00E62FC9">
        <w:t>encrypted.</w:t>
      </w:r>
    </w:p>
    <w:p w14:paraId="0A737561" w14:textId="77777777" w:rsidR="00CA0230" w:rsidRDefault="00CA0230" w:rsidP="00CA0230">
      <w:r>
        <w:t>The receiving SEPP shall next verify IPX provider updates</w:t>
      </w:r>
      <w:r w:rsidR="00E62FC9">
        <w:t>, if included,</w:t>
      </w:r>
      <w:r>
        <w:t xml:space="preserve"> by verifying </w:t>
      </w:r>
      <w:r w:rsidR="00E62FC9">
        <w:t xml:space="preserve">the </w:t>
      </w:r>
      <w:r>
        <w:t xml:space="preserve">JWS signatures added by the intermediaries. </w:t>
      </w:r>
      <w:r w:rsidR="00EE1E65">
        <w:t>T</w:t>
      </w:r>
      <w:r>
        <w:t xml:space="preserve">he SEPP shall verify the JWS signature, using the corresponding raw public key or certificate that is contained in the IPX provider’s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t>. It</w:t>
      </w:r>
      <w:r w:rsidR="00D837E7" w:rsidRPr="00D837E7">
        <w:t xml:space="preserve"> </w:t>
      </w:r>
      <w:r w:rsidR="00D837E7">
        <w:t>shall</w:t>
      </w:r>
      <w:r>
        <w:t xml:space="preserve"> then check that the raw public key or certificate of the JWS signature IPX's Identity in the modifiedDataToIntegrity block matches to the IPX provider referred to in the "authorizedIPX </w:t>
      </w:r>
      <w:r w:rsidR="00E62FC9">
        <w:t>ID</w:t>
      </w:r>
      <w:r>
        <w:t>" field added by the sending SEPP, based on the information given in the IPX provider security information list.</w:t>
      </w:r>
    </w:p>
    <w:p w14:paraId="0A6AD0F9" w14:textId="77777777" w:rsidR="00CA0230" w:rsidRDefault="00CA0230" w:rsidP="00CA0230">
      <w:r>
        <w:t xml:space="preserve">The receiving SEPP </w:t>
      </w:r>
      <w:r w:rsidR="00D837E7">
        <w:t xml:space="preserve">shall </w:t>
      </w:r>
      <w:r>
        <w:t xml:space="preserve">check whether the modifications performed by the intermediaries were permitted by the respective modification policies. If this is the case, the receiving SEPP </w:t>
      </w:r>
      <w:r w:rsidR="00D837E7">
        <w:t xml:space="preserve">shall </w:t>
      </w:r>
      <w:r>
        <w:t>appl</w:t>
      </w:r>
      <w:r w:rsidR="00D837E7">
        <w:t>y</w:t>
      </w:r>
      <w:r>
        <w:t xml:space="preserve"> the patches in the </w:t>
      </w:r>
      <w:r w:rsidR="00E62FC9" w:rsidRPr="00E62FC9">
        <w:t xml:space="preserve"> </w:t>
      </w:r>
      <w:r w:rsidR="00E62FC9">
        <w:t>Operations</w:t>
      </w:r>
      <w:r>
        <w:t xml:space="preserve"> field in order, perform plausibility checks, and </w:t>
      </w:r>
      <w:r w:rsidR="00E62FC9">
        <w:t xml:space="preserve">create </w:t>
      </w:r>
      <w:r>
        <w:t>a new HTTP request according to the "patched" clearTextEncapsulatedMessage.</w:t>
      </w:r>
    </w:p>
    <w:p w14:paraId="3EDFA5EA" w14:textId="77777777" w:rsidR="005D5225" w:rsidRDefault="005D5225" w:rsidP="00CA0230">
      <w:r>
        <w:t>The receiving SEPP shall verify that the PLMN-ID contained in the incoming N32-f message matches the PLMN-ID in the related N32-f context.</w:t>
      </w:r>
    </w:p>
    <w:p w14:paraId="24ECEA76" w14:textId="77777777" w:rsidR="00CA0230" w:rsidRDefault="00CA0230" w:rsidP="00CA0230">
      <w:pPr>
        <w:pStyle w:val="4"/>
      </w:pPr>
      <w:bookmarkStart w:id="717" w:name="_Toc19634878"/>
      <w:bookmarkStart w:id="718" w:name="_Toc26875944"/>
      <w:r>
        <w:t>13.2.</w:t>
      </w:r>
      <w:r w:rsidR="00E05B96">
        <w:t>4</w:t>
      </w:r>
      <w:r>
        <w:t>.8</w:t>
      </w:r>
      <w:r>
        <w:tab/>
        <w:t>Procedure</w:t>
      </w:r>
      <w:bookmarkEnd w:id="717"/>
      <w:bookmarkEnd w:id="718"/>
    </w:p>
    <w:p w14:paraId="2FEB6C49" w14:textId="77777777" w:rsidR="00CA0230" w:rsidRDefault="00CA0230" w:rsidP="00CA0230">
      <w:r>
        <w:t>The following clause illustrates the message flow between the two SEPPs with modifications from cIPX and pIPX.</w:t>
      </w:r>
    </w:p>
    <w:p w14:paraId="75A607EE" w14:textId="77777777" w:rsidR="00CA0230" w:rsidRPr="000479EE" w:rsidRDefault="00E62FC9" w:rsidP="00CF51CE">
      <w:pPr>
        <w:pStyle w:val="TH"/>
      </w:pPr>
      <w:r>
        <w:rPr>
          <w:noProof/>
        </w:rPr>
        <w:object w:dxaOrig="11390" w:dyaOrig="13780" w14:anchorId="790D7030">
          <v:shape id="_x0000_i1056" type="#_x0000_t75" style="width:481.15pt;height:582.4pt" o:ole="">
            <v:imagedata r:id="rId74" o:title=""/>
          </v:shape>
          <o:OLEObject Type="Embed" ProgID="Visio.Drawing.11" ShapeID="_x0000_i1056" DrawAspect="Content" ObjectID="_1644489857" r:id="rId75"/>
        </w:object>
      </w:r>
    </w:p>
    <w:p w14:paraId="7D8B2660" w14:textId="77777777" w:rsidR="00CA0230" w:rsidRPr="0070350C" w:rsidRDefault="00CA0230" w:rsidP="00CF51CE">
      <w:pPr>
        <w:pStyle w:val="TF"/>
      </w:pPr>
      <w:r>
        <w:t>Figure 13.2.</w:t>
      </w:r>
      <w:r w:rsidR="00E05B96">
        <w:rPr>
          <w:lang w:val="en-GB"/>
        </w:rPr>
        <w:t>4</w:t>
      </w:r>
      <w:r>
        <w:t>.8</w:t>
      </w:r>
      <w:r w:rsidRPr="008F73EA">
        <w:t>-1 Message flow between two SEPPs</w:t>
      </w:r>
    </w:p>
    <w:p w14:paraId="5E4C26E3" w14:textId="77777777" w:rsidR="00CA0230" w:rsidRDefault="00CA0230" w:rsidP="00CA0230">
      <w:pPr>
        <w:pStyle w:val="B10"/>
        <w:ind w:left="0" w:firstLine="0"/>
      </w:pPr>
      <w:r>
        <w:t>1.</w:t>
      </w:r>
      <w:r>
        <w:tab/>
        <w:t>The cSEPP receives an HTTP request message from a network function.</w:t>
      </w:r>
      <w:r w:rsidR="003E683A">
        <w:t xml:space="preserve"> If the message contains a telescopic FQDN, the cSEPP removes its domain name from this FQDN to obtain the original FQDN as described in clause 13.1.</w:t>
      </w:r>
    </w:p>
    <w:p w14:paraId="2A7CAF9A" w14:textId="77777777" w:rsidR="00CA0230" w:rsidRDefault="00CA0230" w:rsidP="00CA0230">
      <w:pPr>
        <w:pStyle w:val="B10"/>
        <w:ind w:left="284"/>
      </w:pPr>
      <w:r>
        <w:t>2.</w:t>
      </w:r>
      <w:r>
        <w:tab/>
        <w:t xml:space="preserve">The cSEPP shall </w:t>
      </w:r>
      <w:r w:rsidR="004122AB">
        <w:t>reformate</w:t>
      </w:r>
      <w:r>
        <w:t xml:space="preserve"> the HTTP Request message</w:t>
      </w:r>
      <w:r w:rsidR="004122AB">
        <w:t xml:space="preserve"> as follows:</w:t>
      </w:r>
    </w:p>
    <w:p w14:paraId="0C697852" w14:textId="77777777" w:rsidR="00CA0230" w:rsidRDefault="00CA0230" w:rsidP="00CF51CE">
      <w:pPr>
        <w:pStyle w:val="B2"/>
      </w:pPr>
      <w:r>
        <w:t xml:space="preserve">a. </w:t>
      </w:r>
      <w:r w:rsidR="004122AB">
        <w:t>The cSEPP shall generate</w:t>
      </w:r>
      <w:r w:rsidR="004122AB" w:rsidRPr="00D06683">
        <w:t xml:space="preserve"> </w:t>
      </w:r>
      <w:r>
        <w:t>blocks</w:t>
      </w:r>
      <w:r w:rsidR="00224385">
        <w:t xml:space="preserve"> (JSON objects)</w:t>
      </w:r>
      <w:r>
        <w:t xml:space="preserve"> for integrity protected data and encrypted data, and protecting them:</w:t>
      </w:r>
    </w:p>
    <w:p w14:paraId="45399F4E" w14:textId="77777777" w:rsidR="00CA0230" w:rsidRDefault="00CA0230" w:rsidP="00CF51CE">
      <w:pPr>
        <w:pStyle w:val="B2"/>
      </w:pPr>
      <w:r>
        <w:t xml:space="preserve">The cSEPP </w:t>
      </w:r>
      <w:r w:rsidR="004122AB">
        <w:t xml:space="preserve">shall </w:t>
      </w:r>
      <w:r>
        <w:t xml:space="preserve">encapsulate the HTTP request into a clearTextEncapsulatedMessage block containing the following child JSON objects: </w:t>
      </w:r>
    </w:p>
    <w:p w14:paraId="4EA1520B" w14:textId="77777777" w:rsidR="00CA0230" w:rsidRDefault="00CA0230" w:rsidP="00CF51CE">
      <w:pPr>
        <w:pStyle w:val="B3"/>
      </w:pPr>
      <w:r>
        <w:t>-</w:t>
      </w:r>
      <w:r>
        <w:tab/>
        <w:t>Pseudo_Headers</w:t>
      </w:r>
    </w:p>
    <w:p w14:paraId="1DD5609E" w14:textId="77777777" w:rsidR="00CA0230" w:rsidRDefault="00CA0230" w:rsidP="00CF51CE">
      <w:pPr>
        <w:pStyle w:val="B3"/>
      </w:pPr>
      <w:r>
        <w:t>-</w:t>
      </w:r>
      <w:r>
        <w:tab/>
        <w:t>HTTP_Headers with one element per header of the original request.</w:t>
      </w:r>
    </w:p>
    <w:p w14:paraId="1DE8411A" w14:textId="77777777" w:rsidR="00CA0230" w:rsidRDefault="00CA0230" w:rsidP="00CF51CE">
      <w:pPr>
        <w:pStyle w:val="B3"/>
      </w:pPr>
      <w:r>
        <w:t>-</w:t>
      </w:r>
      <w:r>
        <w:tab/>
        <w:t>Payload that contains the message body of the original request.</w:t>
      </w:r>
      <w:r>
        <w:tab/>
      </w:r>
    </w:p>
    <w:p w14:paraId="721642A8" w14:textId="77777777" w:rsidR="00CA0230" w:rsidRDefault="00CA0230" w:rsidP="00CF51CE">
      <w:pPr>
        <w:pStyle w:val="B2"/>
      </w:pPr>
      <w:r>
        <w:t xml:space="preserve">For </w:t>
      </w:r>
      <w:r w:rsidR="00327625">
        <w:t xml:space="preserve">the </w:t>
      </w:r>
      <w:r>
        <w:t>attribute</w:t>
      </w:r>
      <w:r w:rsidR="00327625">
        <w:t>s</w:t>
      </w:r>
      <w:r>
        <w:t xml:space="preserv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327625">
        <w:t xml:space="preserve">the cSEPP shall create a JSON patch document, whose application inserts the values to the clearTextEncapsulatedMessage. The SEPP shall replace </w:t>
      </w:r>
      <w:r w:rsidR="00E62FC9">
        <w:t>the attribute's</w:t>
      </w:r>
      <w:r>
        <w:t xml:space="preserve"> value in the clearTextEncapsulatedMessage by </w:t>
      </w:r>
      <w:r w:rsidR="00726073">
        <w:t>null</w:t>
      </w:r>
      <w:r>
        <w:t>.</w:t>
      </w:r>
    </w:p>
    <w:p w14:paraId="5B081A6B" w14:textId="77777777" w:rsidR="00CA0230" w:rsidRDefault="00E62FC9" w:rsidP="00CF51CE">
      <w:pPr>
        <w:pStyle w:val="B2"/>
      </w:pPr>
      <w:r>
        <w:t>The cSEPP shall create a</w:t>
      </w:r>
      <w:r w:rsidR="00CA0230">
        <w:t xml:space="preserve"> metadata block that contains the N32-f context I</w:t>
      </w:r>
      <w:r w:rsidR="00224385">
        <w:t>D</w:t>
      </w:r>
      <w:r w:rsidR="00CA0230">
        <w:t xml:space="preserve">, </w:t>
      </w:r>
      <w:r>
        <w:t>message ID</w:t>
      </w:r>
      <w:r w:rsidR="00CA0230">
        <w:t xml:space="preserve"> generated by </w:t>
      </w:r>
      <w:r>
        <w:t>the c</w:t>
      </w:r>
      <w:r w:rsidR="00CA0230">
        <w:t>SEPP for this request/response transaction and next hop identity.</w:t>
      </w:r>
    </w:p>
    <w:p w14:paraId="60EA7095" w14:textId="77777777" w:rsidR="00CA0230" w:rsidRDefault="00CA0230" w:rsidP="00CF51CE">
      <w:pPr>
        <w:pStyle w:val="B2"/>
      </w:pPr>
      <w:r>
        <w:t xml:space="preserve">The cSEPP </w:t>
      </w:r>
      <w:r w:rsidR="004122AB">
        <w:t xml:space="preserve">shall </w:t>
      </w:r>
      <w:r>
        <w:t>protect</w:t>
      </w:r>
      <w:r w:rsidR="00E62FC9">
        <w:t xml:space="preserve"> the</w:t>
      </w:r>
      <w:r>
        <w:t xml:space="preserve"> dataToIntegrityProtect block and </w:t>
      </w:r>
      <w:r w:rsidR="00E62FC9">
        <w:t xml:space="preserve">the </w:t>
      </w:r>
      <w:r>
        <w:t>dataToIntegrityProtectAndCipher block as per clause 13.2.</w:t>
      </w:r>
      <w:r w:rsidR="002F2B1D">
        <w:t>4</w:t>
      </w:r>
      <w:r>
        <w:t>.4. This results in a single JWE object representing the protected HTTP Request message.</w:t>
      </w:r>
    </w:p>
    <w:p w14:paraId="1CEDEBAF" w14:textId="77777777" w:rsidR="00CA0230" w:rsidRDefault="00CA0230" w:rsidP="00CF51CE">
      <w:pPr>
        <w:pStyle w:val="B2"/>
      </w:pPr>
      <w:r>
        <w:t xml:space="preserve">b. </w:t>
      </w:r>
      <w:r w:rsidR="004122AB">
        <w:t>The cSEPP shall generate</w:t>
      </w:r>
      <w:r w:rsidR="004122AB" w:rsidRPr="00D06683">
        <w:t xml:space="preserve"> </w:t>
      </w:r>
      <w:r>
        <w:t>payload for the SEPP to SEPP HTTP message</w:t>
      </w:r>
      <w:r w:rsidR="00E62FC9">
        <w:t>:</w:t>
      </w:r>
    </w:p>
    <w:p w14:paraId="6E774D19" w14:textId="77777777"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cSEPP. </w:t>
      </w:r>
    </w:p>
    <w:p w14:paraId="71D59E95" w14:textId="77777777" w:rsidR="00CA0230" w:rsidRDefault="00CA0230" w:rsidP="00CA0230">
      <w:pPr>
        <w:pStyle w:val="B10"/>
        <w:ind w:left="284"/>
      </w:pPr>
      <w:r>
        <w:t>3.</w:t>
      </w:r>
      <w:r>
        <w:tab/>
        <w:t>The cSEPP shall use HTTP POST to send the HTTP message to the first intermediary.</w:t>
      </w:r>
    </w:p>
    <w:p w14:paraId="2B31A68D" w14:textId="77777777" w:rsidR="00CA0230" w:rsidRDefault="00CA0230" w:rsidP="00CA0230">
      <w:pPr>
        <w:pStyle w:val="B10"/>
        <w:ind w:left="284"/>
      </w:pPr>
      <w:r>
        <w:t>4.</w:t>
      </w:r>
      <w:r>
        <w:tab/>
        <w:t xml:space="preserve">The first intermediary (e.g. visited network's IPX provider) </w:t>
      </w:r>
      <w:r w:rsidR="004122AB">
        <w:t xml:space="preserve">shall </w:t>
      </w:r>
      <w:r>
        <w:t>create a new modifiedDataToIntegrityProtect JSON object with three elements:</w:t>
      </w:r>
    </w:p>
    <w:p w14:paraId="2ACF42C5" w14:textId="77777777" w:rsidR="00CA0230" w:rsidRDefault="00CA0230" w:rsidP="00CF51CE">
      <w:pPr>
        <w:pStyle w:val="B2"/>
      </w:pPr>
      <w:r>
        <w:t xml:space="preserve">a. The </w:t>
      </w:r>
      <w:r w:rsidR="00E62FC9">
        <w:t>Operations JSON patch document</w:t>
      </w:r>
      <w:r>
        <w:t xml:space="preserve"> contains modifications performed by the first intermediary as per RFC 6902</w:t>
      </w:r>
      <w:r w:rsidR="00E62FC9">
        <w:t xml:space="preserve"> [64]</w:t>
      </w:r>
      <w:r>
        <w:t xml:space="preserve">. </w:t>
      </w:r>
    </w:p>
    <w:p w14:paraId="6C414758" w14:textId="77777777" w:rsidR="00CA0230" w:rsidRDefault="00CA0230" w:rsidP="00CF51CE">
      <w:pPr>
        <w:pStyle w:val="B2"/>
      </w:pPr>
      <w:r>
        <w:t xml:space="preserve">b. The </w:t>
      </w:r>
      <w:r w:rsidR="00E62FC9">
        <w:t xml:space="preserve">first </w:t>
      </w:r>
      <w:r>
        <w:t xml:space="preserve">intermediary </w:t>
      </w:r>
      <w:r w:rsidR="004122AB">
        <w:t xml:space="preserve">shall </w:t>
      </w:r>
      <w:r>
        <w:t xml:space="preserve">include its own identity in the Identity field of the </w:t>
      </w:r>
      <w:r w:rsidR="00224385">
        <w:t>modifiedDataToIntegrityProtect</w:t>
      </w:r>
      <w:r>
        <w:t>.</w:t>
      </w:r>
    </w:p>
    <w:p w14:paraId="1F5AFB9F" w14:textId="77777777" w:rsidR="00CA0230" w:rsidRDefault="00CA0230" w:rsidP="00CF51CE">
      <w:pPr>
        <w:pStyle w:val="B2"/>
      </w:pPr>
      <w:r>
        <w:t xml:space="preserve">c. </w:t>
      </w:r>
      <w:r w:rsidR="00E62FC9">
        <w:t>The first intermediary shall copy the</w:t>
      </w:r>
      <w:r>
        <w:t xml:space="preserve"> </w:t>
      </w:r>
      <w:r w:rsidR="00E05B96">
        <w:t>"</w:t>
      </w:r>
      <w:r>
        <w:t>tag</w:t>
      </w:r>
      <w:r w:rsidR="00E05B96">
        <w:t>"</w:t>
      </w:r>
      <w:r>
        <w:t xml:space="preserve"> element, present in the JWE object generated by </w:t>
      </w:r>
      <w:r w:rsidR="00E62FC9">
        <w:t xml:space="preserve">the </w:t>
      </w:r>
      <w:r>
        <w:t>cSEPP,</w:t>
      </w:r>
      <w:r w:rsidR="00E62FC9">
        <w:t xml:space="preserve"> </w:t>
      </w:r>
      <w:r>
        <w:t>into the modifiedDataToIntegrityProtect object. This acts as a replay protection for updates made by the first intermediary.</w:t>
      </w:r>
    </w:p>
    <w:p w14:paraId="0073D7F6" w14:textId="77777777" w:rsidR="00CA0230" w:rsidRDefault="00CA0230" w:rsidP="00CA0230">
      <w:pPr>
        <w:pStyle w:val="B10"/>
        <w:ind w:left="284"/>
      </w:pPr>
      <w:r>
        <w:t xml:space="preserve">The </w:t>
      </w:r>
      <w:r>
        <w:rPr>
          <w:rFonts w:eastAsia="宋体"/>
          <w:szCs w:val="22"/>
        </w:rPr>
        <w:t xml:space="preserve">intermediary </w:t>
      </w:r>
      <w:r w:rsidR="004122AB">
        <w:rPr>
          <w:rFonts w:eastAsia="宋体"/>
          <w:szCs w:val="22"/>
        </w:rPr>
        <w:t xml:space="preserve">shall </w:t>
      </w:r>
      <w:r>
        <w:rPr>
          <w:rFonts w:eastAsia="宋体"/>
          <w:szCs w:val="22"/>
        </w:rPr>
        <w:t xml:space="preserve">execute JWS on the modifiedDataToIntegrityProtect JSON object and </w:t>
      </w:r>
      <w:r w:rsidR="00E62FC9">
        <w:rPr>
          <w:rFonts w:eastAsia="宋体"/>
          <w:szCs w:val="22"/>
        </w:rPr>
        <w:t xml:space="preserve">append the resulting JWS object </w:t>
      </w:r>
      <w:r>
        <w:rPr>
          <w:rFonts w:eastAsia="宋体"/>
          <w:szCs w:val="22"/>
        </w:rPr>
        <w:t>to the message.</w:t>
      </w:r>
    </w:p>
    <w:p w14:paraId="773099A2" w14:textId="77777777" w:rsidR="00CA0230" w:rsidRDefault="00CA0230" w:rsidP="00CA0230">
      <w:pPr>
        <w:pStyle w:val="B10"/>
        <w:ind w:left="284"/>
      </w:pPr>
      <w:r>
        <w:t>5.</w:t>
      </w:r>
      <w:r>
        <w:tab/>
        <w:t xml:space="preserve">The first intermediary </w:t>
      </w:r>
      <w:r w:rsidR="004122AB">
        <w:t xml:space="preserve">shall </w:t>
      </w:r>
      <w:r>
        <w:t>send the modified HTTP message request to the second intermediary (</w:t>
      </w:r>
      <w:r w:rsidR="00224385">
        <w:t xml:space="preserve">e.g. </w:t>
      </w:r>
      <w:r>
        <w:t>home network's IPX) as in step 3.</w:t>
      </w:r>
    </w:p>
    <w:p w14:paraId="1E82CE92" w14:textId="77777777" w:rsidR="00CA0230" w:rsidRDefault="00CA0230" w:rsidP="00CA0230">
      <w:pPr>
        <w:pStyle w:val="B10"/>
        <w:ind w:left="284"/>
      </w:pPr>
      <w:r>
        <w:t>6.</w:t>
      </w:r>
      <w:r>
        <w:tab/>
        <w:t xml:space="preserve">The second intermediary </w:t>
      </w:r>
      <w:r w:rsidR="004122AB">
        <w:t xml:space="preserve">shall </w:t>
      </w:r>
      <w:r>
        <w:t xml:space="preserve">perform further modifications </w:t>
      </w:r>
      <w:r w:rsidR="00224385">
        <w:t xml:space="preserve">as in step 4 </w:t>
      </w:r>
      <w:r>
        <w:t xml:space="preserve">if required. The second </w:t>
      </w:r>
      <w:r>
        <w:rPr>
          <w:rFonts w:eastAsia="宋体"/>
          <w:szCs w:val="22"/>
        </w:rPr>
        <w:t xml:space="preserve">intermediary </w:t>
      </w:r>
      <w:r w:rsidR="004122AB">
        <w:rPr>
          <w:rFonts w:eastAsia="宋体"/>
          <w:szCs w:val="22"/>
        </w:rPr>
        <w:t xml:space="preserve">shall further </w:t>
      </w:r>
      <w:r>
        <w:rPr>
          <w:rFonts w:eastAsia="宋体"/>
          <w:szCs w:val="22"/>
        </w:rPr>
        <w:t xml:space="preserve">execute JWS on the modifiedDataToIntegrityProtect JSON object and </w:t>
      </w:r>
      <w:r w:rsidR="004122AB">
        <w:rPr>
          <w:rFonts w:eastAsia="宋体"/>
          <w:szCs w:val="22"/>
        </w:rPr>
        <w:t xml:space="preserve">shall </w:t>
      </w:r>
      <w:r>
        <w:rPr>
          <w:rFonts w:eastAsia="宋体"/>
          <w:szCs w:val="22"/>
        </w:rPr>
        <w:t xml:space="preserve">append </w:t>
      </w:r>
      <w:r w:rsidR="00E62FC9">
        <w:rPr>
          <w:rFonts w:eastAsia="宋体"/>
          <w:szCs w:val="22"/>
        </w:rPr>
        <w:t>the resulting JWS object</w:t>
      </w:r>
      <w:r>
        <w:rPr>
          <w:rFonts w:eastAsia="宋体"/>
          <w:szCs w:val="22"/>
        </w:rPr>
        <w:t xml:space="preserve"> to the message.</w:t>
      </w:r>
    </w:p>
    <w:p w14:paraId="1B3B79A7" w14:textId="77777777" w:rsidR="00CA0230" w:rsidRDefault="00CA0230" w:rsidP="00CA0230">
      <w:pPr>
        <w:pStyle w:val="B10"/>
        <w:ind w:left="284"/>
      </w:pPr>
      <w:r>
        <w:t>7.</w:t>
      </w:r>
      <w:r>
        <w:tab/>
        <w:t xml:space="preserve">The second intermediary </w:t>
      </w:r>
      <w:r w:rsidR="004122AB">
        <w:t xml:space="preserve">shall </w:t>
      </w:r>
      <w:r>
        <w:t xml:space="preserve">send the modified HTTP message to </w:t>
      </w:r>
      <w:r w:rsidR="00E62FC9">
        <w:t xml:space="preserve">the </w:t>
      </w:r>
      <w:r>
        <w:t>pSEPP as in step 3.</w:t>
      </w:r>
    </w:p>
    <w:p w14:paraId="53B6C180" w14:textId="77777777" w:rsidR="00CA0230" w:rsidRDefault="00E62FC9" w:rsidP="00CF51CE">
      <w:pPr>
        <w:pStyle w:val="NO"/>
      </w:pPr>
      <w:r w:rsidRPr="00E62FC9">
        <w:t xml:space="preserve"> </w:t>
      </w:r>
      <w:r>
        <w:t>NOTE 1</w:t>
      </w:r>
      <w:r w:rsidR="00CA0230">
        <w:t>:</w:t>
      </w:r>
      <w:r w:rsidR="00E05B96">
        <w:tab/>
      </w:r>
      <w:r w:rsidR="00CA0230">
        <w:t xml:space="preserve">The behaviour of the intermediaries is not normative, but the </w:t>
      </w:r>
      <w:r>
        <w:t xml:space="preserve">pSEPP </w:t>
      </w:r>
      <w:r w:rsidR="00CA0230">
        <w:t>assumes that behaviour for processing the resulting request.</w:t>
      </w:r>
    </w:p>
    <w:p w14:paraId="252A306E" w14:textId="77777777" w:rsidR="00CA0230" w:rsidRDefault="00CA0230" w:rsidP="00CF51CE">
      <w:pPr>
        <w:pStyle w:val="B10"/>
      </w:pPr>
      <w:r>
        <w:t>8.</w:t>
      </w:r>
      <w:r>
        <w:tab/>
        <w:t xml:space="preserve">The pSEPP receives the message and </w:t>
      </w:r>
      <w:r w:rsidR="004122AB">
        <w:rPr>
          <w:szCs w:val="22"/>
        </w:rPr>
        <w:t xml:space="preserve">shall perform </w:t>
      </w:r>
      <w:r>
        <w:t>the following</w:t>
      </w:r>
      <w:r w:rsidR="004122AB">
        <w:rPr>
          <w:szCs w:val="22"/>
        </w:rPr>
        <w:t xml:space="preserve"> actions</w:t>
      </w:r>
      <w:r>
        <w:t>:</w:t>
      </w:r>
    </w:p>
    <w:p w14:paraId="5E90B923" w14:textId="77777777" w:rsidR="00CA0230" w:rsidRDefault="00CA0230" w:rsidP="00CF51CE">
      <w:pPr>
        <w:pStyle w:val="B2"/>
        <w:rPr>
          <w:rFonts w:eastAsia="宋体"/>
        </w:rPr>
      </w:pPr>
      <w:r>
        <w:rPr>
          <w:szCs w:val="22"/>
        </w:rPr>
        <w:t>-</w:t>
      </w:r>
      <w:r>
        <w:rPr>
          <w:szCs w:val="22"/>
        </w:rPr>
        <w:tab/>
      </w:r>
      <w:r w:rsidR="00E62FC9">
        <w:rPr>
          <w:rFonts w:eastAsia="宋体"/>
        </w:rPr>
        <w:t>The pSEPP</w:t>
      </w:r>
      <w:r>
        <w:rPr>
          <w:rFonts w:eastAsia="宋体"/>
        </w:rPr>
        <w:t xml:space="preserve"> extracts the serialized values from the components of the JWE object.</w:t>
      </w:r>
    </w:p>
    <w:p w14:paraId="711B50FF" w14:textId="77777777" w:rsidR="00CA0230" w:rsidRDefault="00CA0230" w:rsidP="00CF51CE">
      <w:pPr>
        <w:pStyle w:val="B2"/>
        <w:rPr>
          <w:rFonts w:eastAsia="宋体"/>
        </w:rPr>
      </w:pPr>
      <w:r>
        <w:rPr>
          <w:rFonts w:eastAsia="宋体"/>
        </w:rPr>
        <w:t xml:space="preserve">- </w:t>
      </w:r>
      <w:r>
        <w:rPr>
          <w:rFonts w:eastAsia="宋体"/>
        </w:rPr>
        <w:tab/>
      </w:r>
      <w:r w:rsidR="006D5ABA">
        <w:rPr>
          <w:rFonts w:eastAsia="宋体"/>
        </w:rPr>
        <w:t xml:space="preserve">The pSEPP invokes the </w:t>
      </w:r>
      <w:r>
        <w:rPr>
          <w:rFonts w:eastAsia="宋体"/>
        </w:rPr>
        <w:t xml:space="preserve">JWE </w:t>
      </w:r>
      <w:r w:rsidR="006D5ABA">
        <w:rPr>
          <w:rFonts w:eastAsia="宋体"/>
        </w:rPr>
        <w:t>AEAD algorithm</w:t>
      </w:r>
      <w:r>
        <w:rPr>
          <w:rFonts w:eastAsia="宋体"/>
        </w:rPr>
        <w:t xml:space="preserve">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e dataToIntegrityProtectAndCipher b</w:t>
      </w:r>
      <w:r w:rsidRPr="000479EE">
        <w:rPr>
          <w:rFonts w:eastAsia="宋体"/>
        </w:rPr>
        <w:t xml:space="preserve">lock. </w:t>
      </w:r>
      <w:r>
        <w:rPr>
          <w:rFonts w:eastAsia="宋体"/>
        </w:rPr>
        <w:t xml:space="preserve">This results in entries in the encrypted block becoming visible in cleartext. </w:t>
      </w:r>
    </w:p>
    <w:p w14:paraId="3FFF4C4F" w14:textId="77777777" w:rsidR="00CA0230" w:rsidRDefault="00CA0230" w:rsidP="00CF51CE">
      <w:pPr>
        <w:pStyle w:val="B2"/>
        <w:rPr>
          <w:rFonts w:eastAsia="宋体"/>
        </w:rPr>
      </w:pPr>
      <w:r>
        <w:rPr>
          <w:rFonts w:eastAsia="宋体"/>
        </w:rPr>
        <w:t>-</w:t>
      </w:r>
      <w:r>
        <w:rPr>
          <w:rFonts w:eastAsia="宋体"/>
        </w:rPr>
        <w:tab/>
        <w:t>The pSEPP updates the clearTextEncapsulationMessage</w:t>
      </w:r>
      <w:r w:rsidRPr="000479EE">
        <w:rPr>
          <w:rFonts w:eastAsia="宋体"/>
        </w:rPr>
        <w:t xml:space="preserve"> </w:t>
      </w:r>
      <w:r>
        <w:rPr>
          <w:rFonts w:eastAsia="宋体"/>
        </w:rPr>
        <w:t xml:space="preserve">block in the message </w:t>
      </w:r>
      <w:r w:rsidRPr="000479EE">
        <w:rPr>
          <w:rFonts w:eastAsia="宋体"/>
        </w:rPr>
        <w:t xml:space="preserve">by </w:t>
      </w:r>
      <w:r w:rsidR="00726073">
        <w:rPr>
          <w:rFonts w:eastAsia="宋体"/>
        </w:rPr>
        <w:t>applying the JSON patch document in the dataToIntegrityProtectAndCipher</w:t>
      </w:r>
      <w:r w:rsidR="00726073" w:rsidRPr="000479EE">
        <w:rPr>
          <w:rFonts w:eastAsia="宋体"/>
        </w:rPr>
        <w:t xml:space="preserve"> </w:t>
      </w:r>
      <w:r w:rsidR="00726073">
        <w:rPr>
          <w:rFonts w:eastAsia="宋体"/>
        </w:rPr>
        <w:t>block.</w:t>
      </w:r>
      <w:r w:rsidR="00726073" w:rsidRPr="00726073">
        <w:t xml:space="preserve"> </w:t>
      </w:r>
      <w:r w:rsidR="00726073" w:rsidRPr="00B24CB7">
        <w:t>The receiving SEPP shall use the NF API data type placement mapping and the encryption policy to verify that the correct information elements have been encrypted</w:t>
      </w:r>
      <w:r w:rsidR="00726073">
        <w:t>, as described in clause 13.2.4.7</w:t>
      </w:r>
      <w:r w:rsidRPr="000479EE">
        <w:rPr>
          <w:rFonts w:eastAsia="宋体"/>
        </w:rPr>
        <w:t>.</w:t>
      </w:r>
    </w:p>
    <w:p w14:paraId="401F4E56" w14:textId="77777777" w:rsidR="00CA0230" w:rsidRDefault="00CA0230" w:rsidP="00CF51CE">
      <w:pPr>
        <w:pStyle w:val="B2"/>
        <w:rPr>
          <w:rFonts w:eastAsia="宋体"/>
        </w:rPr>
      </w:pPr>
      <w:r>
        <w:rPr>
          <w:rFonts w:eastAsia="宋体"/>
        </w:rPr>
        <w:t>-</w:t>
      </w:r>
      <w:r>
        <w:rPr>
          <w:rFonts w:eastAsia="宋体"/>
        </w:rPr>
        <w:tab/>
      </w:r>
      <w:r w:rsidR="006D5ABA">
        <w:rPr>
          <w:rFonts w:eastAsia="宋体"/>
        </w:rPr>
        <w:t>The pSEPP</w:t>
      </w:r>
      <w:r w:rsidR="006D5ABA" w:rsidRPr="000479EE">
        <w:rPr>
          <w:rFonts w:eastAsia="宋体"/>
        </w:rPr>
        <w:t xml:space="preserve"> </w:t>
      </w:r>
      <w:r w:rsidRPr="000479EE">
        <w:rPr>
          <w:rFonts w:eastAsia="宋体"/>
        </w:rPr>
        <w:t>then verifies IPX provider updates of the attributes in the m</w:t>
      </w:r>
      <w:r>
        <w:rPr>
          <w:rFonts w:eastAsia="宋体"/>
        </w:rPr>
        <w:t>odificationsArray</w:t>
      </w:r>
      <w:r w:rsidRPr="000479EE">
        <w:rPr>
          <w:rFonts w:eastAsia="宋体"/>
        </w:rPr>
        <w:t>.</w:t>
      </w:r>
      <w:r>
        <w:rPr>
          <w:rFonts w:eastAsia="宋体"/>
        </w:rPr>
        <w:t xml:space="preserve"> It checks whether the modifications performed by the intermediaries were permitted by policy.</w:t>
      </w:r>
    </w:p>
    <w:p w14:paraId="0C0D18B4" w14:textId="77777777" w:rsidR="005D5225" w:rsidRDefault="005D5225" w:rsidP="00CF51CE">
      <w:pPr>
        <w:pStyle w:val="B2"/>
        <w:rPr>
          <w:rFonts w:eastAsia="宋体"/>
        </w:rPr>
      </w:pPr>
      <w:r>
        <w:rPr>
          <w:rFonts w:eastAsia="宋体"/>
        </w:rPr>
        <w:tab/>
      </w:r>
      <w:r w:rsidR="006D5ABA">
        <w:rPr>
          <w:rFonts w:eastAsia="宋体"/>
        </w:rPr>
        <w:t xml:space="preserve">The pSEPP </w:t>
      </w:r>
      <w:r>
        <w:rPr>
          <w:rFonts w:eastAsia="宋体"/>
        </w:rPr>
        <w:t>further verifies that the PLMN-ID contained in the message is equal to the "Remote PLMN-ID" in the related N32-f context.</w:t>
      </w:r>
    </w:p>
    <w:p w14:paraId="6D797499" w14:textId="77777777" w:rsidR="00CA0230" w:rsidRDefault="00CA0230" w:rsidP="00CF51CE">
      <w:pPr>
        <w:pStyle w:val="B2"/>
        <w:rPr>
          <w:szCs w:val="22"/>
        </w:rPr>
      </w:pPr>
      <w:r>
        <w:rPr>
          <w:rFonts w:eastAsia="宋体"/>
        </w:rPr>
        <w:t>-</w:t>
      </w:r>
      <w:r>
        <w:rPr>
          <w:rFonts w:eastAsia="宋体"/>
        </w:rPr>
        <w:tab/>
      </w:r>
      <w:r w:rsidR="006D5ABA">
        <w:rPr>
          <w:rFonts w:eastAsia="宋体"/>
        </w:rPr>
        <w:t>The pSEPP updates the</w:t>
      </w:r>
      <w:r w:rsidRPr="000479EE">
        <w:rPr>
          <w:rFonts w:eastAsia="宋体"/>
        </w:rPr>
        <w:t xml:space="preserve"> modified values of the </w:t>
      </w:r>
      <w:r>
        <w:rPr>
          <w:rFonts w:eastAsia="宋体"/>
        </w:rPr>
        <w:t>attributes in the clearTextEncapsulationMessage in order.</w:t>
      </w:r>
    </w:p>
    <w:p w14:paraId="677B0F29" w14:textId="77777777" w:rsidR="00CA0230" w:rsidRPr="000479EE" w:rsidRDefault="00CA0230" w:rsidP="00CF51CE">
      <w:pPr>
        <w:pStyle w:val="B10"/>
      </w:pPr>
      <w:r>
        <w:t xml:space="preserve">The pSEPP </w:t>
      </w:r>
      <w:r w:rsidR="004122AB">
        <w:rPr>
          <w:szCs w:val="22"/>
        </w:rPr>
        <w:t xml:space="preserve">shall </w:t>
      </w:r>
      <w:r>
        <w:t>re-assemble the full HTTP Request from the contents of the clearTextEncapsulationMessage.</w:t>
      </w:r>
    </w:p>
    <w:p w14:paraId="77018237" w14:textId="77777777" w:rsidR="00CA0230" w:rsidRDefault="00CA0230" w:rsidP="00CA0230">
      <w:pPr>
        <w:spacing w:after="40"/>
        <w:ind w:left="284"/>
        <w:rPr>
          <w:szCs w:val="22"/>
        </w:rPr>
      </w:pPr>
    </w:p>
    <w:p w14:paraId="0FED6E85" w14:textId="77777777" w:rsidR="00CA0230" w:rsidRDefault="00CA0230" w:rsidP="00CA0230">
      <w:pPr>
        <w:pStyle w:val="B10"/>
        <w:ind w:left="284"/>
      </w:pPr>
      <w:r>
        <w:t>9.</w:t>
      </w:r>
      <w:r>
        <w:tab/>
        <w:t>The pSEPP shall send the HTTP request resulting from step 8 to the home network's NF.</w:t>
      </w:r>
    </w:p>
    <w:p w14:paraId="22B5A595" w14:textId="77777777" w:rsidR="00CA0230" w:rsidRDefault="00CA0230" w:rsidP="00CA0230">
      <w:pPr>
        <w:pStyle w:val="B10"/>
        <w:ind w:left="0" w:firstLine="0"/>
      </w:pPr>
      <w:r>
        <w:t>10.-18.</w:t>
      </w:r>
      <w:r>
        <w:tab/>
        <w:t>These steps are analogous to steps 1.-9.</w:t>
      </w:r>
    </w:p>
    <w:p w14:paraId="2D9E00A0" w14:textId="77777777" w:rsidR="00CA0230" w:rsidRDefault="00CA0230" w:rsidP="00CA0230">
      <w:pPr>
        <w:pStyle w:val="4"/>
      </w:pPr>
      <w:bookmarkStart w:id="719" w:name="_Toc19634879"/>
      <w:bookmarkStart w:id="720" w:name="_Toc26875945"/>
      <w:r>
        <w:t>13.2.</w:t>
      </w:r>
      <w:r w:rsidR="0012564D">
        <w:t>4</w:t>
      </w:r>
      <w:r>
        <w:t>.9</w:t>
      </w:r>
      <w:r>
        <w:tab/>
        <w:t>JOSE profile</w:t>
      </w:r>
      <w:bookmarkEnd w:id="719"/>
      <w:bookmarkEnd w:id="720"/>
    </w:p>
    <w:p w14:paraId="218AB625" w14:textId="77777777" w:rsidR="00CA0230" w:rsidRDefault="00CA0230" w:rsidP="00CA0230">
      <w:r>
        <w:t>SEPPs shall follow the JWE profile defined in TS 33.210</w:t>
      </w:r>
      <w:r w:rsidR="006D5ABA">
        <w:t xml:space="preserve"> [3]</w:t>
      </w:r>
      <w:r>
        <w:t xml:space="preserve"> with the restriction that it shall only use AES GCM with a 128-bit or 256-bit key.</w:t>
      </w:r>
      <w:r w:rsidR="006D5ABA">
        <w:t xml:space="preserve"> The security considerations for the use of AES GCM in section 8.4 of RFC 7516 [59] shall be taken into account. In particular, the same key shall not be used more than 2</w:t>
      </w:r>
      <w:r w:rsidR="006D5ABA">
        <w:rPr>
          <w:vertAlign w:val="superscript"/>
        </w:rPr>
        <w:t>32</w:t>
      </w:r>
      <w:r w:rsidR="006D5ABA">
        <w:t xml:space="preserve"> times and an IV value shall not be used more than once with the same key.</w:t>
      </w:r>
    </w:p>
    <w:p w14:paraId="617A6FDF" w14:textId="77777777" w:rsidR="00CA0230" w:rsidRPr="007B0C8B" w:rsidRDefault="00CA0230" w:rsidP="00CF51CE">
      <w:r>
        <w:t>SEPPs and IPXs shall follow the JWS profile as defined in TS 33.210</w:t>
      </w:r>
      <w:r w:rsidR="006D5ABA">
        <w:t xml:space="preserve"> [3]</w:t>
      </w:r>
      <w:r>
        <w:t xml:space="preserve"> with the restriction that </w:t>
      </w:r>
      <w:r w:rsidR="006D5ABA">
        <w:t xml:space="preserve">they </w:t>
      </w:r>
      <w:r>
        <w:t>shall only use ES256 algorithm.</w:t>
      </w:r>
    </w:p>
    <w:p w14:paraId="3122B453" w14:textId="77777777" w:rsidR="00012D1F" w:rsidRDefault="000F5687" w:rsidP="00970275">
      <w:pPr>
        <w:pStyle w:val="2"/>
      </w:pPr>
      <w:bookmarkStart w:id="721" w:name="_Toc19634880"/>
      <w:bookmarkStart w:id="722" w:name="_Toc26875946"/>
      <w:r>
        <w:t>13.3</w:t>
      </w:r>
      <w:r w:rsidR="00012D1F" w:rsidRPr="007B0C8B">
        <w:tab/>
      </w:r>
      <w:r w:rsidR="001F3DE6">
        <w:t>Authentication and static authorization</w:t>
      </w:r>
      <w:bookmarkEnd w:id="721"/>
      <w:bookmarkEnd w:id="722"/>
    </w:p>
    <w:p w14:paraId="1B6CA6BA" w14:textId="77777777" w:rsidR="001F3DE6" w:rsidRPr="001F3DE6" w:rsidRDefault="001F3DE6" w:rsidP="001F3DE6">
      <w:pPr>
        <w:pStyle w:val="3"/>
      </w:pPr>
      <w:bookmarkStart w:id="723" w:name="_Toc19634881"/>
      <w:bookmarkStart w:id="724" w:name="_Toc26875947"/>
      <w:r w:rsidRPr="00BF2A66">
        <w:t>13.3</w:t>
      </w:r>
      <w:r>
        <w:t>.1</w:t>
      </w:r>
      <w:r w:rsidRPr="00BF2A66">
        <w:tab/>
      </w:r>
      <w:r w:rsidR="00540217">
        <w:t>A</w:t>
      </w:r>
      <w:r w:rsidRPr="00BF2A66">
        <w:t xml:space="preserve">uthentication </w:t>
      </w:r>
      <w:r w:rsidR="00540217">
        <w:t xml:space="preserve">and authorization </w:t>
      </w:r>
      <w:r w:rsidRPr="00BF2A66">
        <w:t>between network functions and the NRF</w:t>
      </w:r>
      <w:bookmarkEnd w:id="723"/>
      <w:bookmarkEnd w:id="724"/>
    </w:p>
    <w:p w14:paraId="3244E77E" w14:textId="77777777" w:rsidR="00012D1F" w:rsidRPr="007B0C8B"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If the PLMN uses protection at the transport layer</w:t>
      </w:r>
      <w:r w:rsidR="008D74EE">
        <w:t xml:space="preserve"> as described in clause 13.1</w:t>
      </w:r>
      <w:r w:rsidRPr="007B0C8B">
        <w:t xml:space="preserve">, </w:t>
      </w:r>
      <w:r>
        <w:t xml:space="preserve">authentication provided by </w:t>
      </w:r>
      <w:r w:rsidRPr="007B0C8B">
        <w:t xml:space="preserve">the transport layer </w:t>
      </w:r>
      <w:r>
        <w:t>protection</w:t>
      </w:r>
      <w:r w:rsidRPr="00356880">
        <w:t xml:space="preserve"> </w:t>
      </w:r>
      <w:r>
        <w:t>solution</w:t>
      </w:r>
      <w:r w:rsidRPr="007B0C8B">
        <w:t xml:space="preserve"> shall be used for mutual authentication of the NRF and NF.</w:t>
      </w:r>
    </w:p>
    <w:p w14:paraId="18718FE9" w14:textId="77777777" w:rsidR="00012D1F" w:rsidRDefault="00012D1F" w:rsidP="000F5687">
      <w:r w:rsidRPr="007B0C8B">
        <w:t>If the PLMN does not use protection at the transport layer, mutual authentication of NRF and NF may be implicit by NDS</w:t>
      </w:r>
      <w:r w:rsidR="008D74EE">
        <w:t>/IP</w:t>
      </w:r>
      <w:r w:rsidRPr="007B0C8B">
        <w:t xml:space="preserve"> or physical security</w:t>
      </w:r>
      <w:r w:rsidR="008D74EE">
        <w:t xml:space="preserve"> (see clause 13.1)</w:t>
      </w:r>
      <w:r w:rsidRPr="007B0C8B">
        <w:t>.</w:t>
      </w:r>
    </w:p>
    <w:p w14:paraId="57AAADE4" w14:textId="77777777" w:rsidR="00B87DFD" w:rsidRPr="007B0C8B" w:rsidRDefault="00B87DFD" w:rsidP="000F5687">
      <w:r w:rsidRPr="00E87F28">
        <w:rPr>
          <w:rFonts w:eastAsia="等线"/>
        </w:rPr>
        <w:t>When NRF receives message from unauthenticated NF, NRF shall support error handling, and may send back an error message. The same procedure shall be applied vice versa.</w:t>
      </w:r>
    </w:p>
    <w:p w14:paraId="49DDF246" w14:textId="77777777" w:rsidR="00E00880" w:rsidRDefault="00012D1F" w:rsidP="001F3DE6">
      <w:r w:rsidRPr="007B0C8B">
        <w:t>After successful authentication between NRF and NF, the NRF shall decide whether the NF is authorized to perform discovery and registration.</w:t>
      </w:r>
    </w:p>
    <w:p w14:paraId="62A4373A" w14:textId="77777777" w:rsidR="00012D1F" w:rsidRDefault="008D74EE" w:rsidP="000F5687">
      <w:r>
        <w:t>In the</w:t>
      </w:r>
      <w:r w:rsidR="00012D1F" w:rsidRPr="007B0C8B">
        <w:t xml:space="preserve"> non-roaming scenario, the NRF authorizes the Nnrf_NFDiscovery_Request based on the profile of the expected NF/NF service and the type of the NF service consumer, </w:t>
      </w:r>
      <w:r>
        <w:t>a</w:t>
      </w:r>
      <w:r w:rsidR="00012D1F" w:rsidRPr="007B0C8B">
        <w:t>s described in clause 4.17.4 of TS23.502 [8].</w:t>
      </w:r>
      <w:r>
        <w:t xml:space="preserve">In the </w:t>
      </w:r>
      <w:r w:rsidR="00012D1F" w:rsidRPr="007B0C8B">
        <w:t xml:space="preserve">roaming scenario, the NRF of the NF </w:t>
      </w:r>
      <w:r>
        <w:t xml:space="preserve">Service </w:t>
      </w:r>
      <w:r w:rsidR="00012D1F" w:rsidRPr="007B0C8B">
        <w:t>Provider shall authorize the Nnrf_NFDiscovery_Request based on the profile of the expected NF/NF Service, the type of the NF service consumer and the serving network ID.</w:t>
      </w:r>
    </w:p>
    <w:p w14:paraId="50E79711" w14:textId="77777777" w:rsidR="00B87DFD" w:rsidRDefault="00B87DFD" w:rsidP="000F5687">
      <w:pPr>
        <w:rPr>
          <w:rFonts w:eastAsia="宋体"/>
        </w:rPr>
      </w:pPr>
      <w:r>
        <w:rPr>
          <w:rFonts w:hint="eastAsia"/>
        </w:rPr>
        <w:t xml:space="preserve">If the NRF finds NF service consumer is not allowed to discover the expected NF instances(s) as described in clause 4.17.4 of TS 23.502[8], </w:t>
      </w:r>
      <w:r w:rsidRPr="00FF1149">
        <w:t xml:space="preserve">NRF shall </w:t>
      </w:r>
      <w:r>
        <w:rPr>
          <w:rFonts w:eastAsia="宋体"/>
        </w:rPr>
        <w:t>support error handling, and may send back an error message.</w:t>
      </w:r>
    </w:p>
    <w:p w14:paraId="5F9B4FB3" w14:textId="77777777" w:rsidR="008D74EE" w:rsidRPr="008D74EE" w:rsidRDefault="008D74EE" w:rsidP="00CF51CE">
      <w:pPr>
        <w:pStyle w:val="NO"/>
      </w:pPr>
      <w:r>
        <w:t xml:space="preserve">NOTE 1: </w:t>
      </w:r>
      <w:r>
        <w:tab/>
      </w:r>
      <w:r w:rsidRPr="009971CC">
        <w:t>When a NF accesses any services</w:t>
      </w:r>
      <w:r>
        <w:t xml:space="preserve"> </w:t>
      </w:r>
      <w:r w:rsidRPr="009971CC">
        <w:t>(i.e. register, discover or request access token) provided by</w:t>
      </w:r>
      <w:r>
        <w:t xml:space="preserve"> </w:t>
      </w:r>
      <w:r w:rsidRPr="009971CC">
        <w:t>the NRF  , the OAuth 2.0 access token for authorization between the NF and the NRF is not needed.</w:t>
      </w:r>
    </w:p>
    <w:p w14:paraId="644D6EC6" w14:textId="77777777" w:rsidR="008F1963" w:rsidRDefault="008F1963" w:rsidP="008F1963">
      <w:pPr>
        <w:pStyle w:val="3"/>
      </w:pPr>
      <w:bookmarkStart w:id="725" w:name="_Toc19634882"/>
      <w:bookmarkStart w:id="726" w:name="_Toc26875948"/>
      <w:r>
        <w:t>13.3.2</w:t>
      </w:r>
      <w:r>
        <w:tab/>
        <w:t>Authentication and authorization between network functions</w:t>
      </w:r>
      <w:bookmarkEnd w:id="725"/>
      <w:bookmarkEnd w:id="726"/>
      <w:r>
        <w:t xml:space="preserve"> </w:t>
      </w:r>
    </w:p>
    <w:p w14:paraId="099F9F97" w14:textId="77777777" w:rsidR="008F1963" w:rsidRDefault="008F1963" w:rsidP="008F1963">
      <w:r>
        <w:t>Authentication between network functions within one PLMN shall use one of the following methods:</w:t>
      </w:r>
    </w:p>
    <w:p w14:paraId="4BBA086C" w14:textId="77777777" w:rsidR="008F1963" w:rsidRDefault="008F1963" w:rsidP="008F1963">
      <w:pPr>
        <w:pStyle w:val="B10"/>
      </w:pPr>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14:paraId="3AE1E34A" w14:textId="77777777" w:rsidR="008F1963" w:rsidRDefault="008F1963" w:rsidP="008F1963">
      <w:pPr>
        <w:pStyle w:val="B10"/>
      </w:pPr>
      <w:r>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14:paraId="06D94F60" w14:textId="77777777" w:rsidR="00B059C8" w:rsidRDefault="00B059C8" w:rsidP="00CF51CE">
      <w:r w:rsidRPr="00BE382B">
        <w:t xml:space="preserve">When </w:t>
      </w:r>
      <w:r>
        <w:rPr>
          <w:rFonts w:hint="eastAsia"/>
        </w:rPr>
        <w:t>an NF</w:t>
      </w:r>
      <w:r w:rsidRPr="00BE382B">
        <w:t xml:space="preserve"> receives message from </w:t>
      </w:r>
      <w:r>
        <w:rPr>
          <w:rFonts w:hint="eastAsia"/>
        </w:rPr>
        <w:t xml:space="preserve">other </w:t>
      </w:r>
      <w:r>
        <w:t xml:space="preserve">unauthenticated NF, </w:t>
      </w:r>
      <w:r>
        <w:rPr>
          <w:rFonts w:hint="eastAsia"/>
        </w:rPr>
        <w:t>the NF</w:t>
      </w:r>
      <w:r w:rsidRPr="00BE382B">
        <w:t xml:space="preserve"> shall </w:t>
      </w:r>
      <w:r w:rsidRPr="00E87F28">
        <w:rPr>
          <w:rFonts w:eastAsia="等线"/>
        </w:rPr>
        <w:t>support error handling, and may send back an error message</w:t>
      </w:r>
      <w:r w:rsidR="007F7055">
        <w:rPr>
          <w:rFonts w:eastAsia="等线"/>
        </w:rPr>
        <w:t>.</w:t>
      </w:r>
    </w:p>
    <w:p w14:paraId="59C6BFE9" w14:textId="77777777"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14:paraId="38BD23AA" w14:textId="77777777" w:rsidR="008F1963" w:rsidRDefault="008F1963" w:rsidP="008F1963">
      <w:r>
        <w:t xml:space="preserve">Depending </w:t>
      </w:r>
      <w:r w:rsidR="008D74EE">
        <w:t xml:space="preserve">on </w:t>
      </w:r>
      <w:r>
        <w:t>whether token-based authorization is used or not, authentication between network functions shall be performed in one of the following ways:</w:t>
      </w:r>
    </w:p>
    <w:p w14:paraId="4B0DF850" w14:textId="77777777" w:rsidR="008F1963" w:rsidRDefault="008F1963" w:rsidP="008F1963">
      <w:pPr>
        <w:pStyle w:val="B10"/>
      </w:pPr>
      <w:r>
        <w:t>-</w:t>
      </w:r>
      <w:r>
        <w:tab/>
        <w:t>If token-based authorization is used within one PLMN, the service consumer NF shall authenticate the service producer NF at transport layer before trying to access the service API. The service producer NF may authenticate the service consumer NF at transport layer.</w:t>
      </w:r>
    </w:p>
    <w:p w14:paraId="71FC00CF" w14:textId="77777777" w:rsidR="008F1963" w:rsidRDefault="008F1963" w:rsidP="008F1963">
      <w:pPr>
        <w:pStyle w:val="NO"/>
      </w:pPr>
      <w:r>
        <w:t xml:space="preserve">NOTE 1: </w:t>
      </w:r>
      <w:r>
        <w:tab/>
        <w:t>Authentication of the service consumer NF towards the service producer NF will be implicit by authorization, which can only be granted after successful authentication of the service consumer NF towards the NRF.</w:t>
      </w:r>
    </w:p>
    <w:p w14:paraId="6BB7E6AE" w14:textId="77777777" w:rsidR="008F1963" w:rsidRDefault="008F1963" w:rsidP="008F1963">
      <w:pPr>
        <w:pStyle w:val="B10"/>
      </w:pPr>
      <w:r>
        <w:t>-</w:t>
      </w:r>
      <w:r>
        <w:tab/>
        <w:t xml:space="preserve">If token-based authorization is not used within one PLMN, service consumer NF and service producer NF shall mutually authenticate before performing access to the service API. The service producer NF shall additionally check authorization of the service consumer NF based on local policy before granting access to the service API. </w:t>
      </w:r>
    </w:p>
    <w:p w14:paraId="09198731" w14:textId="77777777" w:rsidR="008F1963" w:rsidRDefault="008F1963" w:rsidP="008F1963">
      <w:pPr>
        <w:pStyle w:val="NO"/>
      </w:pPr>
      <w:r>
        <w:t>NOTE 2: Authentication between network functions in different PLMN is implicit by authentication between NF-SEPP as in clause 13.3.</w:t>
      </w:r>
      <w:r>
        <w:rPr>
          <w:lang w:val="en-GB"/>
        </w:rPr>
        <w:t>3</w:t>
      </w:r>
      <w:r>
        <w:t>, SEPP-SEPP as in clause 13.2 and SEPP-NF as in clause 13.3.</w:t>
      </w:r>
      <w:r>
        <w:rPr>
          <w:lang w:val="en-GB"/>
        </w:rPr>
        <w:t>3</w:t>
      </w:r>
      <w:r>
        <w:t>.</w:t>
      </w:r>
    </w:p>
    <w:p w14:paraId="33641E85" w14:textId="77777777" w:rsidR="00807FD7" w:rsidRDefault="00807FD7" w:rsidP="00CF51CE">
      <w:pPr>
        <w:rPr>
          <w:rFonts w:eastAsia="等线"/>
        </w:rPr>
      </w:pPr>
      <w:r w:rsidRPr="00D8211D">
        <w:t xml:space="preserve">When local policy check </w:t>
      </w:r>
      <w:r>
        <w:rPr>
          <w:rFonts w:hint="eastAsia"/>
        </w:rPr>
        <w:t>is failed</w:t>
      </w:r>
      <w:r w:rsidRPr="00D8211D">
        <w:t xml:space="preserve">, NF service provider shall </w:t>
      </w:r>
      <w:r w:rsidRPr="00E87F28">
        <w:rPr>
          <w:rFonts w:eastAsia="等线"/>
        </w:rPr>
        <w:t>support error handling, and may send back an error message</w:t>
      </w:r>
      <w:r w:rsidR="00042F28">
        <w:rPr>
          <w:rFonts w:eastAsia="等线"/>
        </w:rPr>
        <w:t>.</w:t>
      </w:r>
    </w:p>
    <w:p w14:paraId="22F3A53E" w14:textId="77777777" w:rsidR="00042F28" w:rsidRDefault="00042F28" w:rsidP="00CF51CE">
      <w:r>
        <w:rPr>
          <w:noProof/>
        </w:rPr>
        <w:t xml:space="preserve">The present document does not provide a standardised solution for binding 5G SBA REST Service Operations between the PLMN V-SMF and H-SMF over N16 / N32 to GTP-U over N9 in roaming scenarios. To prevent injection or spoofing of UP traffic over N9, it is recommended to use a common firewall that can correlate HTTP/2 methods and GTP-U in order to bind and filter out any malicious traffic on N9. Use of a common firewall may place other implementation restrictions (e.g. co-location of SMF, SEPP and UPF) in order to allow use of a common firewall. </w:t>
      </w:r>
    </w:p>
    <w:p w14:paraId="7816F597" w14:textId="77777777" w:rsidR="008F1963" w:rsidRDefault="008F1963" w:rsidP="008F1963">
      <w:pPr>
        <w:pStyle w:val="3"/>
      </w:pPr>
      <w:bookmarkStart w:id="727" w:name="_Toc19634883"/>
      <w:bookmarkStart w:id="728" w:name="_Toc26875949"/>
      <w:r>
        <w:t>13.3.3</w:t>
      </w:r>
      <w:r>
        <w:tab/>
        <w:t>Authentication and authorization between SEPP and network functions</w:t>
      </w:r>
      <w:bookmarkEnd w:id="727"/>
      <w:bookmarkEnd w:id="728"/>
      <w:r>
        <w:t xml:space="preserve"> </w:t>
      </w:r>
    </w:p>
    <w:p w14:paraId="23D8994B" w14:textId="77777777" w:rsidR="008F1963" w:rsidRDefault="008F1963" w:rsidP="008F1963">
      <w:pPr>
        <w:pStyle w:val="NO"/>
      </w:pPr>
      <w:r>
        <w:t>NOTE 1: This clause also describes authentication and authorization between SEPP and NRF, because the NRF is a network function.</w:t>
      </w:r>
    </w:p>
    <w:p w14:paraId="477D9A67" w14:textId="77777777" w:rsidR="008F1963" w:rsidRDefault="008F1963" w:rsidP="008F1963">
      <w:r>
        <w:t>Authentication between SEPP and network functions within one PLMN shall use one of the following methods:</w:t>
      </w:r>
    </w:p>
    <w:p w14:paraId="38993830" w14:textId="77777777" w:rsidR="008F1963" w:rsidRDefault="008F1963" w:rsidP="008F1963">
      <w:pPr>
        <w:pStyle w:val="B10"/>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14:paraId="690D49F3" w14:textId="77777777" w:rsidR="008F1963" w:rsidRDefault="008F1963" w:rsidP="008F1963">
      <w:pPr>
        <w:pStyle w:val="B10"/>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14:paraId="3DDAD82D" w14:textId="77777777"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14:paraId="0FA41B94" w14:textId="77777777" w:rsidR="008F1963" w:rsidRDefault="008F1963" w:rsidP="008F1963">
      <w:pPr>
        <w:pStyle w:val="3"/>
      </w:pPr>
      <w:bookmarkStart w:id="729" w:name="_Toc19634884"/>
      <w:bookmarkStart w:id="730" w:name="_Toc26875950"/>
      <w:r>
        <w:t>13.3.4</w:t>
      </w:r>
      <w:r>
        <w:tab/>
        <w:t>Authentication and authorization between SEPPs</w:t>
      </w:r>
      <w:bookmarkEnd w:id="729"/>
      <w:bookmarkEnd w:id="730"/>
    </w:p>
    <w:p w14:paraId="25C2BF74" w14:textId="77777777" w:rsidR="008F1963" w:rsidRDefault="008F1963" w:rsidP="000F5687">
      <w:r>
        <w:t>Authentication and authorization between SEPPs in different PLMN is defined in clause 13.2.</w:t>
      </w:r>
    </w:p>
    <w:p w14:paraId="3B3791F1" w14:textId="77777777"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Pr>
          <w:rFonts w:ascii="Arial" w:hAnsi="Arial"/>
          <w:sz w:val="28"/>
          <w:lang w:eastAsia="x-none"/>
        </w:rPr>
        <w:t>SECOP</w:t>
      </w:r>
      <w:r w:rsidRPr="00BB2E4B">
        <w:rPr>
          <w:rFonts w:ascii="Arial" w:hAnsi="Arial"/>
          <w:sz w:val="28"/>
          <w:lang w:eastAsia="x-none"/>
        </w:rPr>
        <w:t xml:space="preserve"> </w:t>
      </w:r>
    </w:p>
    <w:p w14:paraId="5DE6AB5B" w14:textId="77777777" w:rsidR="002E3BAA" w:rsidRPr="00BB2E4B" w:rsidRDefault="002E3BAA" w:rsidP="002E3BAA">
      <w:r w:rsidRPr="00BB2E4B">
        <w:t xml:space="preserve">Authentication between SEPP and </w:t>
      </w:r>
      <w:r>
        <w:t>SECOP</w:t>
      </w:r>
      <w:r w:rsidRPr="00BB2E4B">
        <w:t xml:space="preserve"> within one PLMN shall use one of the following methods:</w:t>
      </w:r>
    </w:p>
    <w:p w14:paraId="7548B5F8" w14:textId="77777777" w:rsidR="002E3BAA" w:rsidRPr="00BB2E4B" w:rsidRDefault="002E3BAA" w:rsidP="00272411">
      <w:pPr>
        <w:pStyle w:val="B10"/>
      </w:pPr>
      <w:r w:rsidRPr="00BB2E4B">
        <w:t>-</w:t>
      </w:r>
      <w:r w:rsidRPr="00BB2E4B">
        <w:tab/>
        <w:t xml:space="preserve">If the PLMN uses protection at the transport layer, authentication provided by the transport layer protection solution shall be used for authentication between SEPP and </w:t>
      </w:r>
      <w:r>
        <w:t>SECOP</w:t>
      </w:r>
      <w:r w:rsidRPr="00BB2E4B">
        <w:t>.</w:t>
      </w:r>
    </w:p>
    <w:p w14:paraId="0179EB3A" w14:textId="77777777" w:rsidR="002E3BAA" w:rsidRPr="00BB2E4B" w:rsidRDefault="002E3BAA" w:rsidP="00272411">
      <w:pPr>
        <w:pStyle w:val="B10"/>
      </w:pPr>
      <w:r w:rsidRPr="00BB2E4B">
        <w:t>-</w:t>
      </w:r>
      <w:r w:rsidRPr="00BB2E4B">
        <w:tab/>
        <w:t xml:space="preserve">If the PLMN does not use protection at the transport layer, authentication between SEPP and </w:t>
      </w:r>
      <w:r>
        <w:t>SECOP</w:t>
      </w:r>
      <w:r w:rsidRPr="00BB2E4B">
        <w:t xml:space="preserve"> within one PLMN may be implicit by NDS/IP or physical security (see clause 13.1).</w:t>
      </w:r>
    </w:p>
    <w:p w14:paraId="3D41B490" w14:textId="77777777" w:rsidR="002E3BAA" w:rsidRDefault="002E3BAA" w:rsidP="002E3BAA">
      <w:r w:rsidRPr="00BB2E4B">
        <w:t xml:space="preserve">A </w:t>
      </w:r>
      <w:r>
        <w:t>SECOP</w:t>
      </w:r>
      <w:r w:rsidRPr="00BB2E4B">
        <w:t xml:space="preserve"> and the SEPP shall mutually authenticate before </w:t>
      </w:r>
      <w:r w:rsidRPr="009F614E">
        <w:t>forwarding incoming or outgoing requests</w:t>
      </w:r>
      <w:r w:rsidRPr="00BB2E4B">
        <w:t xml:space="preserve">. </w:t>
      </w:r>
    </w:p>
    <w:p w14:paraId="1CB8BD66" w14:textId="77777777" w:rsidR="005B48CD" w:rsidRDefault="005B48CD" w:rsidP="005B48CD">
      <w:pPr>
        <w:pStyle w:val="3"/>
      </w:pPr>
      <w:bookmarkStart w:id="731" w:name="_Toc26875951"/>
      <w:r>
        <w:t>13.3.6</w:t>
      </w:r>
      <w:r>
        <w:tab/>
        <w:t xml:space="preserve">Authentication and authorization </w:t>
      </w:r>
      <w:r w:rsidRPr="002B0995">
        <w:t xml:space="preserve">between </w:t>
      </w:r>
      <w:r>
        <w:t>SECOP</w:t>
      </w:r>
      <w:r w:rsidRPr="002B0995">
        <w:t xml:space="preserve"> and network functions</w:t>
      </w:r>
      <w:bookmarkEnd w:id="731"/>
    </w:p>
    <w:p w14:paraId="7646C320" w14:textId="77777777" w:rsidR="005B48CD" w:rsidRDefault="005B48CD" w:rsidP="005B48CD">
      <w:r>
        <w:t xml:space="preserve">The SECOP and network functions shall use one of the following methods described in clause 13.1 to mutually authenticate each other before service layer messages can be exchanged on that interface: </w:t>
      </w:r>
    </w:p>
    <w:p w14:paraId="13B890FF" w14:textId="77777777" w:rsidR="005B48CD" w:rsidRDefault="005B48CD" w:rsidP="00272411">
      <w:pPr>
        <w:pStyle w:val="B10"/>
      </w:pPr>
      <w:r>
        <w:t>-</w:t>
      </w:r>
      <w:r>
        <w:tab/>
        <w:t xml:space="preserve">If the PLMN uses protection at the transport layer, authentication provided by the transport layer protection solution shall be used for mutual authentication of the SECOP and the network functions. </w:t>
      </w:r>
    </w:p>
    <w:p w14:paraId="2A9F4F8B" w14:textId="77777777" w:rsidR="005B48CD" w:rsidRDefault="005B48CD" w:rsidP="00272411">
      <w:pPr>
        <w:pStyle w:val="B10"/>
      </w:pPr>
      <w:r>
        <w:t>-</w:t>
      </w:r>
      <w:r>
        <w:tab/>
        <w:t>If the PLMN does not use protection at the transport layer, mutual authentication of the SECOP and network functions may be implicit by NDS/IP or physical security.</w:t>
      </w:r>
    </w:p>
    <w:p w14:paraId="3CBB5738" w14:textId="77777777" w:rsidR="005B48CD" w:rsidRDefault="005B48CD" w:rsidP="005B48CD">
      <w:pPr>
        <w:pStyle w:val="EditorsNote"/>
      </w:pPr>
      <w:r>
        <w:rPr>
          <w:lang w:val="en-US"/>
        </w:rPr>
        <w:t>Authentication between the SECOP and the Network Function may be implicit by co-location</w:t>
      </w:r>
      <w:r>
        <w:t>.Editor's Note: Authoriziation between SECOP and NFs is ffs.</w:t>
      </w:r>
    </w:p>
    <w:p w14:paraId="7A0DE35F" w14:textId="77777777" w:rsidR="009C5C17" w:rsidRDefault="009C5C17" w:rsidP="009C5C17">
      <w:pPr>
        <w:pStyle w:val="3"/>
      </w:pPr>
      <w:bookmarkStart w:id="732" w:name="_Toc26875952"/>
      <w:r>
        <w:t>13.3.7</w:t>
      </w:r>
      <w:r>
        <w:tab/>
        <w:t xml:space="preserve">Authentication and authorization </w:t>
      </w:r>
      <w:r w:rsidRPr="002B0995">
        <w:t xml:space="preserve">between </w:t>
      </w:r>
      <w:r>
        <w:t>SECOPs</w:t>
      </w:r>
      <w:bookmarkEnd w:id="732"/>
    </w:p>
    <w:p w14:paraId="01D8A029" w14:textId="77777777" w:rsidR="009C5C17" w:rsidRDefault="009C5C17" w:rsidP="009C5C17">
      <w:r>
        <w:t xml:space="preserve">SECOPs shall use one of the following methods as described in 13.1 to mutually authenticate each other before service layer messages can be exchanged on that interface: </w:t>
      </w:r>
    </w:p>
    <w:p w14:paraId="6E85070E" w14:textId="77777777" w:rsidR="009C5C17" w:rsidRDefault="009C5C17" w:rsidP="009C5C17">
      <w:pPr>
        <w:pStyle w:val="B10"/>
      </w:pPr>
      <w:r>
        <w:t>-</w:t>
      </w:r>
      <w:r>
        <w:tab/>
        <w:t xml:space="preserve">If the PLMN uses protection at the transport layer, authentication provided by the transport layer protection solution shall be used for mutual authentication of the SECOPs. </w:t>
      </w:r>
    </w:p>
    <w:p w14:paraId="006C8CD8" w14:textId="77777777" w:rsidR="009C5C17" w:rsidRDefault="009C5C17" w:rsidP="009C5C17">
      <w:pPr>
        <w:pStyle w:val="B10"/>
      </w:pPr>
      <w:r>
        <w:t>-</w:t>
      </w:r>
      <w:r>
        <w:tab/>
        <w:t>If the PLMN does not use protection at the transport layer, mutual authentication of the two SECOPs may be implicit by NDS/IP or physical security.</w:t>
      </w:r>
    </w:p>
    <w:p w14:paraId="5F63DC1C" w14:textId="77777777" w:rsidR="009C5C17" w:rsidRPr="007B0C8B" w:rsidRDefault="009C5C17" w:rsidP="00272411">
      <w:pPr>
        <w:pStyle w:val="EditorsNote"/>
      </w:pPr>
      <w:r>
        <w:t>Editor's Note: A</w:t>
      </w:r>
      <w:r w:rsidRPr="00802E5C">
        <w:t xml:space="preserve">uthorization between </w:t>
      </w:r>
      <w:r>
        <w:t>SECOPs</w:t>
      </w:r>
      <w:r w:rsidRPr="00802E5C">
        <w:t xml:space="preserve"> is ffs</w:t>
      </w:r>
      <w:r>
        <w:t>.</w:t>
      </w:r>
    </w:p>
    <w:p w14:paraId="15000D5F" w14:textId="77777777" w:rsidR="00012D1F" w:rsidRPr="007B0C8B" w:rsidRDefault="000F5687" w:rsidP="00970275">
      <w:pPr>
        <w:pStyle w:val="2"/>
      </w:pPr>
      <w:bookmarkStart w:id="733" w:name="_Toc19634885"/>
      <w:bookmarkStart w:id="734" w:name="_Toc26875953"/>
      <w:r>
        <w:t>13.4</w:t>
      </w:r>
      <w:r w:rsidR="00012D1F" w:rsidRPr="007B0C8B">
        <w:tab/>
        <w:t>Authorization of NF service access</w:t>
      </w:r>
      <w:bookmarkEnd w:id="733"/>
      <w:bookmarkEnd w:id="734"/>
    </w:p>
    <w:p w14:paraId="3E0DA35E" w14:textId="77777777" w:rsidR="00012D1F" w:rsidRDefault="000F5687" w:rsidP="00970275">
      <w:pPr>
        <w:pStyle w:val="3"/>
      </w:pPr>
      <w:bookmarkStart w:id="735" w:name="_Toc19634886"/>
      <w:bookmarkStart w:id="736" w:name="_Toc26875954"/>
      <w:r>
        <w:t>13.4</w:t>
      </w:r>
      <w:r w:rsidR="00012D1F">
        <w:t>.1</w:t>
      </w:r>
      <w:r w:rsidR="00012D1F">
        <w:tab/>
        <w:t>OAuth 2.0 based authorization of Network Function service access</w:t>
      </w:r>
      <w:bookmarkEnd w:id="735"/>
      <w:bookmarkEnd w:id="736"/>
    </w:p>
    <w:p w14:paraId="2C412D48" w14:textId="77777777" w:rsidR="00012D1F" w:rsidRDefault="000F5687" w:rsidP="00970275">
      <w:pPr>
        <w:pStyle w:val="4"/>
      </w:pPr>
      <w:bookmarkStart w:id="737" w:name="_Toc19634887"/>
      <w:bookmarkStart w:id="738" w:name="_Toc26875955"/>
      <w:r>
        <w:t>13.4</w:t>
      </w:r>
      <w:r w:rsidR="00012D1F">
        <w:t>.1.0</w:t>
      </w:r>
      <w:r w:rsidR="00012D1F">
        <w:tab/>
        <w:t>General</w:t>
      </w:r>
      <w:bookmarkEnd w:id="737"/>
      <w:bookmarkEnd w:id="738"/>
    </w:p>
    <w:p w14:paraId="5B72FEB8" w14:textId="77777777"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p>
    <w:p w14:paraId="65A2B155" w14:textId="77777777" w:rsidR="00012D1F" w:rsidRDefault="00012D1F" w:rsidP="000F5687">
      <w:r>
        <w:t xml:space="preserve">The authorization framework described in clause </w:t>
      </w:r>
      <w:r w:rsidR="000F5687">
        <w:t>13.4</w:t>
      </w:r>
      <w:r>
        <w:t>.1 is mandatory to support for NRF and NF.</w:t>
      </w:r>
    </w:p>
    <w:p w14:paraId="2D79F793" w14:textId="77777777" w:rsidR="00012D1F" w:rsidRDefault="000F5687" w:rsidP="00970275">
      <w:pPr>
        <w:pStyle w:val="4"/>
      </w:pPr>
      <w:bookmarkStart w:id="739" w:name="_Toc19634888"/>
      <w:bookmarkStart w:id="740" w:name="_Toc26875956"/>
      <w:r>
        <w:t>13.4</w:t>
      </w:r>
      <w:r w:rsidR="00012D1F">
        <w:t>.1.1</w:t>
      </w:r>
      <w:r w:rsidR="00012D1F">
        <w:tab/>
        <w:t>Service access authorization within the PLMN</w:t>
      </w:r>
      <w:bookmarkEnd w:id="739"/>
      <w:bookmarkEnd w:id="740"/>
    </w:p>
    <w:p w14:paraId="3B1B993F" w14:textId="77777777" w:rsidR="00012D1F" w:rsidRDefault="00012D1F" w:rsidP="000F5687">
      <w:r>
        <w:t>OAuth 2.0 roles, as defined in clause 1.1 of</w:t>
      </w:r>
      <w:r w:rsidR="00B37C25" w:rsidRPr="00B37C25">
        <w:t xml:space="preserve"> </w:t>
      </w:r>
      <w:r w:rsidR="00B37C25">
        <w:t>RFC 6749</w:t>
      </w:r>
      <w:r>
        <w:t xml:space="preserve"> [43], are as follows:</w:t>
      </w:r>
    </w:p>
    <w:p w14:paraId="2CD2CD5F" w14:textId="77777777" w:rsidR="00012D1F" w:rsidRDefault="00012D1F" w:rsidP="000F5687">
      <w:pPr>
        <w:pStyle w:val="B10"/>
      </w:pPr>
      <w:r>
        <w:t>a.</w:t>
      </w:r>
      <w:r>
        <w:tab/>
        <w:t>The Network Resource Function (NRF) shall be the OAuth 2.0 Authorization server.</w:t>
      </w:r>
    </w:p>
    <w:p w14:paraId="2E1D73EE" w14:textId="77777777" w:rsidR="00012D1F" w:rsidRDefault="00012D1F" w:rsidP="000F5687">
      <w:pPr>
        <w:pStyle w:val="B10"/>
      </w:pPr>
      <w:r>
        <w:t>b.</w:t>
      </w:r>
      <w:r>
        <w:tab/>
        <w:t>The NF service consumer shall be the OAuth 2.0 client.</w:t>
      </w:r>
    </w:p>
    <w:p w14:paraId="3AF530B3" w14:textId="77777777" w:rsidR="00012D1F" w:rsidRDefault="00012D1F" w:rsidP="000F5687">
      <w:pPr>
        <w:pStyle w:val="B10"/>
      </w:pPr>
      <w:r>
        <w:t>c.</w:t>
      </w:r>
      <w:r>
        <w:tab/>
        <w:t>The NF service producer shall be the OAuth 2.0 resource server.</w:t>
      </w:r>
    </w:p>
    <w:p w14:paraId="6B5A288E" w14:textId="77777777" w:rsidR="00012D1F" w:rsidRDefault="00012D1F" w:rsidP="000F5687"/>
    <w:p w14:paraId="7CD2AE24" w14:textId="77777777" w:rsidR="00012D1F" w:rsidRPr="001650EF" w:rsidRDefault="00012D1F" w:rsidP="000F5687">
      <w:pPr>
        <w:rPr>
          <w:b/>
          <w:u w:val="single"/>
        </w:rPr>
      </w:pPr>
      <w:r w:rsidRPr="001650EF">
        <w:rPr>
          <w:b/>
          <w:u w:val="single"/>
        </w:rPr>
        <w:t>OAuth 2.0 client (NF service consumer) registration with the OAuth 2.0 authorization server (NRF)</w:t>
      </w:r>
    </w:p>
    <w:p w14:paraId="396FA446" w14:textId="77777777" w:rsidR="00012D1F" w:rsidRDefault="00012D1F" w:rsidP="000F5687">
      <w:r>
        <w:t xml:space="preserve">The NF service registration procedure, as defined in clause 4.17.1 of TS 23.502 [8], shall be used to register the OAuth 2.0 client (NF service consumer) with the OAuth 2.0 Authorization server (NRF), as described in clause 2.0 of </w:t>
      </w:r>
      <w:r w:rsidR="00B37C25">
        <w:t xml:space="preserve">RFC 6749 </w:t>
      </w:r>
      <w:r>
        <w:t>[</w:t>
      </w:r>
      <w:r w:rsidR="00C30193">
        <w:t>43</w:t>
      </w:r>
      <w:r>
        <w:t>]. The client id, used during OAuth 2.0 registration, shall be the NF Instance Id of the NF.</w:t>
      </w:r>
    </w:p>
    <w:p w14:paraId="0AFDDB63" w14:textId="77777777" w:rsidR="00012D1F" w:rsidRDefault="00012D1F" w:rsidP="000F5687">
      <w:pPr>
        <w:pStyle w:val="B10"/>
      </w:pPr>
    </w:p>
    <w:p w14:paraId="47D62328" w14:textId="77777777" w:rsidR="00012D1F" w:rsidRPr="001650EF" w:rsidRDefault="00012D1F" w:rsidP="000F5687">
      <w:pPr>
        <w:rPr>
          <w:b/>
          <w:u w:val="single"/>
        </w:rPr>
      </w:pPr>
      <w:r w:rsidRPr="001650EF">
        <w:rPr>
          <w:b/>
          <w:u w:val="single"/>
        </w:rPr>
        <w:t>Access token request before service access</w:t>
      </w:r>
    </w:p>
    <w:p w14:paraId="7D0F863A" w14:textId="77777777" w:rsidR="001E03B6" w:rsidRDefault="001E03B6" w:rsidP="001E03B6">
      <w:r>
        <w:t>The following procedure describes how t</w:t>
      </w:r>
      <w:r w:rsidR="00012D1F">
        <w:t xml:space="preserve">he NF service consumer </w:t>
      </w:r>
      <w:r>
        <w:t>obtains</w:t>
      </w:r>
      <w:r w:rsidR="00012D1F">
        <w:t xml:space="preserve"> an access token before service access</w:t>
      </w:r>
      <w:r w:rsidR="0037075F">
        <w:t xml:space="preserve"> to NF service producers of a specific NF type</w:t>
      </w:r>
      <w:r w:rsidR="00012D1F">
        <w:t xml:space="preserve">. </w:t>
      </w:r>
      <w:r w:rsidRPr="001E03B6">
        <w:t xml:space="preserve"> </w:t>
      </w:r>
    </w:p>
    <w:p w14:paraId="579D50F6" w14:textId="77777777" w:rsidR="001E03B6" w:rsidRDefault="001E03B6" w:rsidP="001E03B6">
      <w:r>
        <w:t>Pre-requisite:</w:t>
      </w:r>
    </w:p>
    <w:p w14:paraId="4937CACD" w14:textId="77777777" w:rsidR="001E03B6" w:rsidRDefault="001E03B6" w:rsidP="001E03B6">
      <w:pPr>
        <w:pStyle w:val="B10"/>
      </w:pPr>
      <w:r>
        <w:t>a.</w:t>
      </w:r>
      <w:r>
        <w:tab/>
        <w:t>The NF Service consumer (OAuth2.0 client) is registered with the NRF (Authorization Server).</w:t>
      </w:r>
    </w:p>
    <w:p w14:paraId="7C6C07B7" w14:textId="77777777" w:rsidR="001E03B6" w:rsidRDefault="001E03B6" w:rsidP="001E03B6">
      <w:pPr>
        <w:pStyle w:val="B10"/>
      </w:pPr>
      <w:r>
        <w:t>b.</w:t>
      </w:r>
      <w:r>
        <w:tab/>
        <w:t>The NRF and NF service producer share the required credentials.</w:t>
      </w:r>
      <w:r w:rsidRPr="001E03B6">
        <w:t xml:space="preserve"> </w:t>
      </w:r>
    </w:p>
    <w:p w14:paraId="5770F13D" w14:textId="77777777" w:rsidR="001E03B6" w:rsidRDefault="001E03B6" w:rsidP="001E03B6">
      <w:pPr>
        <w:pStyle w:val="B10"/>
      </w:pPr>
      <w:r>
        <w:t>c. The NRF and NF have mutually authenticated each other.</w:t>
      </w:r>
      <w:r w:rsidRPr="001E03B6">
        <w:t xml:space="preserve"> </w:t>
      </w:r>
    </w:p>
    <w:p w14:paraId="22E39172" w14:textId="77777777" w:rsidR="00012D1F" w:rsidRDefault="00012D1F" w:rsidP="001E03B6"/>
    <w:p w14:paraId="0F4F858E" w14:textId="77777777" w:rsidR="00012D1F" w:rsidRDefault="001405B1" w:rsidP="007A08FB">
      <w:pPr>
        <w:pStyle w:val="TH"/>
      </w:pPr>
      <w:r>
        <w:object w:dxaOrig="6780" w:dyaOrig="6360" w14:anchorId="1395EA8F">
          <v:shape id="_x0000_i1057" type="#_x0000_t75" style="width:311.25pt;height:292.5pt" o:ole="">
            <v:imagedata r:id="rId76" o:title=""/>
          </v:shape>
          <o:OLEObject Type="Embed" ProgID="Visio.Drawing.11" ShapeID="_x0000_i1057" DrawAspect="Content" ObjectID="_1644489858" r:id="rId77"/>
        </w:object>
      </w:r>
    </w:p>
    <w:p w14:paraId="78C34278" w14:textId="77777777" w:rsidR="00012D1F" w:rsidRDefault="00012D1F" w:rsidP="000F5687">
      <w:pPr>
        <w:pStyle w:val="TF"/>
      </w:pPr>
      <w:r>
        <w:t xml:space="preserve">Figure </w:t>
      </w:r>
      <w:r w:rsidR="000F5687">
        <w:t>13.4</w:t>
      </w:r>
      <w:r>
        <w:t>.1.1-</w:t>
      </w:r>
      <w:r w:rsidR="001E03B6">
        <w:t>1</w:t>
      </w:r>
      <w:r>
        <w:t>: NF service consumer obtaining access token before NF service access</w:t>
      </w:r>
    </w:p>
    <w:p w14:paraId="75D9E409" w14:textId="77777777" w:rsidR="001E03B6" w:rsidRDefault="00012D1F" w:rsidP="00272411">
      <w:pPr>
        <w:pStyle w:val="B10"/>
        <w:contextualSpacing/>
      </w:pPr>
      <w:r>
        <w:t xml:space="preserve">1. The NF service consumer </w:t>
      </w:r>
      <w:r w:rsidR="004122AB">
        <w:t xml:space="preserve">shall </w:t>
      </w:r>
      <w:r>
        <w:t>request an access token from the NRF</w:t>
      </w:r>
      <w:r w:rsidR="001E03B6">
        <w:t xml:space="preserve"> in the same PLMN</w:t>
      </w:r>
      <w:r w:rsidR="00A05B98">
        <w:t xml:space="preserve"> using the Nnrf_AccessToken_Get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service consumer,</w:t>
      </w:r>
      <w:r>
        <w:t xml:space="preserve"> expected NF service name</w:t>
      </w:r>
      <w:r w:rsidR="00A05B98">
        <w:t>(s)</w:t>
      </w:r>
      <w:r>
        <w:t xml:space="preserve">, NF type of the expected NF </w:t>
      </w:r>
      <w:r w:rsidR="00A05B98">
        <w:t xml:space="preserve">producer </w:t>
      </w:r>
      <w:r>
        <w:t>instance and NF consumer.</w:t>
      </w:r>
      <w:r w:rsidR="00427B6B">
        <w:t xml:space="preserve"> The service consumer may also include a list of NSSAIs or list of NSI IDs for the expected NF producer instances.</w:t>
      </w:r>
      <w:r>
        <w:t xml:space="preserve"> </w:t>
      </w:r>
    </w:p>
    <w:p w14:paraId="430E2395" w14:textId="77777777" w:rsidR="00457152" w:rsidRDefault="00457152" w:rsidP="00457152">
      <w:pPr>
        <w:pStyle w:val="B10"/>
        <w:ind w:left="852"/>
        <w:contextualSpacing/>
      </w:pPr>
      <w:r>
        <w:t xml:space="preserve">The message may include the </w:t>
      </w:r>
      <w:r w:rsidRPr="00130FED">
        <w:t xml:space="preserve">NF Set ID of the </w:t>
      </w:r>
      <w:r>
        <w:t>expected NF s</w:t>
      </w:r>
      <w:r w:rsidRPr="00130FED">
        <w:t xml:space="preserve">ervice </w:t>
      </w:r>
      <w:r>
        <w:t>p</w:t>
      </w:r>
      <w:r w:rsidRPr="00130FED">
        <w:t>roducer</w:t>
      </w:r>
      <w:r>
        <w:t xml:space="preserve"> instances.</w:t>
      </w:r>
    </w:p>
    <w:p w14:paraId="1077DDC7" w14:textId="77777777" w:rsidR="00457152" w:rsidRDefault="00457152" w:rsidP="00272411">
      <w:pPr>
        <w:pStyle w:val="B10"/>
        <w:ind w:left="852"/>
        <w:contextualSpacing/>
      </w:pPr>
    </w:p>
    <w:p w14:paraId="6183DC2E" w14:textId="77777777" w:rsidR="001E03B6" w:rsidRDefault="00012D1F" w:rsidP="000F5687">
      <w:pPr>
        <w:pStyle w:val="B10"/>
      </w:pPr>
      <w:r>
        <w:t xml:space="preserve">2. </w:t>
      </w:r>
      <w:r w:rsidR="00A05B98">
        <w:t xml:space="preserve">The NRF </w:t>
      </w:r>
      <w:r w:rsidR="004122AB">
        <w:t xml:space="preserve">may </w:t>
      </w:r>
      <w:r w:rsidR="00A05B98">
        <w:t xml:space="preserve">optionally authorize the NF service consumer. It shall then </w:t>
      </w:r>
      <w:r w:rsidR="001E03B6">
        <w:t xml:space="preserve">generate an access token with appropriate claims included. The NRF shall digitally sign the generated access token based on a shared secret or private key as described in </w:t>
      </w:r>
      <w:r w:rsidR="00B37C25">
        <w:t xml:space="preserve">RFC 7515 </w:t>
      </w:r>
      <w:r w:rsidR="001E03B6">
        <w:t>[45].</w:t>
      </w:r>
    </w:p>
    <w:p w14:paraId="1AA2B617" w14:textId="77777777" w:rsidR="001E03B6" w:rsidRDefault="001E03B6" w:rsidP="001E03B6">
      <w:pPr>
        <w:pStyle w:val="B10"/>
        <w:ind w:firstLine="0"/>
      </w:pPr>
      <w:r>
        <w:t xml:space="preserve">The claims in the token shall include the NF Instance Id of NRF (issuer), NF Instance Id of the NF Service consumer (subject), </w:t>
      </w:r>
      <w:r w:rsidR="00A05B98">
        <w:t xml:space="preserve">NF type of the </w:t>
      </w:r>
      <w:r w:rsidR="00B37C25">
        <w:t xml:space="preserve">NF Service </w:t>
      </w:r>
      <w:r w:rsidR="00A05B98">
        <w:t xml:space="preserve">producer </w:t>
      </w:r>
      <w:r>
        <w:t xml:space="preserve">(audience), </w:t>
      </w:r>
      <w:r w:rsidR="00A05B98">
        <w:t>expected</w:t>
      </w:r>
      <w:r w:rsidR="002C6ED5">
        <w:t xml:space="preserve"> </w:t>
      </w:r>
      <w:r>
        <w:t>service</w:t>
      </w:r>
      <w:r w:rsidR="00A05B98">
        <w:t xml:space="preserve"> name(s)</w:t>
      </w:r>
      <w:r>
        <w:t xml:space="preserve"> (scope) and expiration time (expiration).</w:t>
      </w:r>
      <w:r w:rsidR="00427B6B">
        <w:t xml:space="preserve"> The claims may include a list of NSSAIs or NSI IDs for the expected NF producer instances.</w:t>
      </w:r>
      <w:r w:rsidR="00457152">
        <w:t xml:space="preserve"> The claims may include the </w:t>
      </w:r>
      <w:r w:rsidR="00457152" w:rsidRPr="00130FED">
        <w:t xml:space="preserve">NF Set ID of the </w:t>
      </w:r>
      <w:r w:rsidR="00457152">
        <w:t>expected NF s</w:t>
      </w:r>
      <w:r w:rsidR="00457152" w:rsidRPr="00130FED">
        <w:t xml:space="preserve">ervice </w:t>
      </w:r>
      <w:r w:rsidR="00457152">
        <w:t>p</w:t>
      </w:r>
      <w:r w:rsidR="00457152" w:rsidRPr="00130FED">
        <w:t>roducer</w:t>
      </w:r>
      <w:r w:rsidR="00457152">
        <w:t xml:space="preserve"> instances.</w:t>
      </w:r>
    </w:p>
    <w:p w14:paraId="6F3060FA" w14:textId="77777777" w:rsidR="001405B1" w:rsidRDefault="001E03B6" w:rsidP="000F5687">
      <w:pPr>
        <w:pStyle w:val="B10"/>
      </w:pPr>
      <w:bookmarkStart w:id="741" w:name="_Hlk525229455"/>
      <w:r>
        <w:t>3</w:t>
      </w:r>
      <w:r w:rsidR="00012D1F">
        <w:t xml:space="preserve">. </w:t>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token to the NF service consumer</w:t>
      </w:r>
      <w:r w:rsidR="00CC5086">
        <w:t xml:space="preserve"> in the Nnrf_AccessToken_Get response operation</w:t>
      </w:r>
      <w:r w:rsidR="00591F22">
        <w:t>,o</w:t>
      </w:r>
      <w:r w:rsidR="00CC5086">
        <w:rPr>
          <w:rFonts w:hint="eastAsia"/>
        </w:rPr>
        <w:t>therwise it shall reply based on Oauth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The other parameters (e.g., the expiration time</w:t>
      </w:r>
      <w:r w:rsidR="001405B1" w:rsidRPr="0019549A">
        <w:t xml:space="preserve"> </w:t>
      </w:r>
      <w:r w:rsidR="001405B1">
        <w:t>, allowed scope</w:t>
      </w:r>
      <w:r w:rsidR="001405B1" w:rsidRPr="0019549A">
        <w:t xml:space="preserve"> </w:t>
      </w:r>
      <w:r w:rsidR="001405B1">
        <w:t xml:space="preserve">) sent by NRF in addition to the access token are described in TS 29.510 </w:t>
      </w:r>
      <w:r w:rsidR="001405B1" w:rsidRPr="00CF4C41">
        <w:t>[</w:t>
      </w:r>
      <w:r w:rsidR="00CF4C41" w:rsidRPr="00E541E2">
        <w:t>68</w:t>
      </w:r>
      <w:r w:rsidR="001405B1" w:rsidRPr="00CF4C41">
        <w:t>]</w:t>
      </w:r>
      <w:r w:rsidR="001405B1">
        <w:t>.</w:t>
      </w:r>
    </w:p>
    <w:p w14:paraId="2E0541BF" w14:textId="77777777" w:rsidR="00012D1F" w:rsidRPr="00894425" w:rsidRDefault="00591F22" w:rsidP="000F5687">
      <w:pPr>
        <w:pStyle w:val="B10"/>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741"/>
    <w:p w14:paraId="1AB7F7A8" w14:textId="77777777" w:rsidR="008F1D5C" w:rsidRDefault="008F1D5C" w:rsidP="00CF51CE"/>
    <w:p w14:paraId="1EA4B582" w14:textId="77777777" w:rsidR="008F1D5C" w:rsidRPr="001650EF" w:rsidRDefault="008F1D5C" w:rsidP="008F1D5C">
      <w:pPr>
        <w:rPr>
          <w:b/>
          <w:u w:val="single"/>
        </w:rPr>
      </w:pPr>
      <w:r w:rsidRPr="001650EF">
        <w:rPr>
          <w:b/>
          <w:u w:val="single"/>
        </w:rPr>
        <w:t>Access token request</w:t>
      </w:r>
      <w:r>
        <w:rPr>
          <w:b/>
          <w:u w:val="single"/>
        </w:rPr>
        <w:t xml:space="preserve"> for a specific NF Producer/NF Producer service instance</w:t>
      </w:r>
    </w:p>
    <w:p w14:paraId="2FD40F06" w14:textId="77777777" w:rsidR="008F1D5C" w:rsidRDefault="008F1D5C" w:rsidP="008F1D5C">
      <w:r>
        <w:t xml:space="preserve">The NF service consumer shall request an access token from the NRF for a specific NF Producer instance/NF Producer service instance. The request </w:t>
      </w:r>
      <w:r w:rsidR="004122AB">
        <w:t xml:space="preserve">shall </w:t>
      </w:r>
      <w:r>
        <w:t>include the NF Instance Id</w:t>
      </w:r>
      <w:r w:rsidR="00301A8E">
        <w:t>(s)</w:t>
      </w:r>
      <w:r>
        <w:t xml:space="preserve"> of the requested NF Producer, the expected NF service name and NF Instance Id of the NF service consumer. </w:t>
      </w:r>
    </w:p>
    <w:p w14:paraId="75512800" w14:textId="77777777" w:rsidR="008F1D5C" w:rsidRDefault="008F1D5C" w:rsidP="008F1D5C">
      <w:r>
        <w:t xml:space="preserve">The NRF </w:t>
      </w:r>
      <w:r w:rsidR="004122AB">
        <w:t xml:space="preserve">may </w:t>
      </w:r>
      <w:r>
        <w:t xml:space="preserve">optionally authorize the NF service consumer to use the requested NF Producer instance/NF Producer service instance, and then proceeds to generate an access token with the appropriate claims included.  </w:t>
      </w:r>
    </w:p>
    <w:p w14:paraId="45788B80" w14:textId="77777777" w:rsidR="008F1D5C" w:rsidRDefault="008F1D5C" w:rsidP="008F1D5C">
      <w:r>
        <w:t xml:space="preserve">The claims in the token shall include the NF Instance Id of NRF (issuer), NF Instance Id of the NF Service c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 and expiration time (expiration). The token </w:t>
      </w:r>
      <w:r w:rsidR="004122AB">
        <w:t xml:space="preserve">shall be </w:t>
      </w:r>
      <w:r>
        <w:t>included in the Nnrf_AccessToken_Get response sent to the NF service consumer.</w:t>
      </w:r>
    </w:p>
    <w:p w14:paraId="3C8C7EF3" w14:textId="77777777" w:rsidR="008F1D5C" w:rsidRPr="00A05B98" w:rsidRDefault="008F1D5C" w:rsidP="00CF51CE"/>
    <w:p w14:paraId="74EEF4C2" w14:textId="77777777" w:rsidR="00012D1F" w:rsidRPr="001650EF" w:rsidRDefault="00012D1F" w:rsidP="000F5687">
      <w:pPr>
        <w:rPr>
          <w:b/>
          <w:u w:val="single"/>
        </w:rPr>
      </w:pPr>
      <w:r w:rsidRPr="001650EF">
        <w:rPr>
          <w:b/>
          <w:u w:val="single"/>
        </w:rPr>
        <w:t>Service access request based on token verification</w:t>
      </w:r>
    </w:p>
    <w:p w14:paraId="0E30B76E" w14:textId="77777777" w:rsidR="00012D1F" w:rsidRDefault="00012D1F" w:rsidP="000F5687">
      <w:r>
        <w:t>The following figure and procedure describe</w:t>
      </w:r>
      <w:r w:rsidR="004D33D6">
        <w:t>s</w:t>
      </w:r>
      <w:r>
        <w:t xml:space="preserve"> how authorization is performed during Service request of the NF service consumer.</w:t>
      </w:r>
    </w:p>
    <w:p w14:paraId="7DF9C1A9" w14:textId="77777777" w:rsidR="00012D1F" w:rsidRDefault="006B3427" w:rsidP="00FE02C9">
      <w:pPr>
        <w:pStyle w:val="TH"/>
      </w:pPr>
      <w:r>
        <w:object w:dxaOrig="4785" w:dyaOrig="4290" w14:anchorId="79543302">
          <v:shape id="_x0000_i1058" type="#_x0000_t75" style="width:239.25pt;height:214.5pt" o:ole="">
            <v:imagedata r:id="rId78" o:title=""/>
          </v:shape>
          <o:OLEObject Type="Embed" ProgID="Visio.Drawing.15" ShapeID="_x0000_i1058" DrawAspect="Content" ObjectID="_1644489859" r:id="rId79"/>
        </w:object>
      </w:r>
    </w:p>
    <w:p w14:paraId="71877444" w14:textId="77777777" w:rsidR="00012D1F" w:rsidRDefault="00012D1F" w:rsidP="000F5687">
      <w:pPr>
        <w:pStyle w:val="TF"/>
      </w:pPr>
      <w:r>
        <w:t xml:space="preserve">Figure </w:t>
      </w:r>
      <w:r w:rsidR="000F5687">
        <w:t>13.4</w:t>
      </w:r>
      <w:r>
        <w:t>.1.1-</w:t>
      </w:r>
      <w:r w:rsidR="00461724">
        <w:t>2</w:t>
      </w:r>
      <w:r>
        <w:t>: NF service consumer requesting service access with an access token</w:t>
      </w:r>
    </w:p>
    <w:p w14:paraId="748448EA" w14:textId="77777777" w:rsidR="00012D1F" w:rsidRDefault="00012D1F" w:rsidP="000F5687">
      <w:r>
        <w:t>Pre-requisite: The NF service consumer is in possession of a valid access token before requesting service access from the NF Service producer.</w:t>
      </w:r>
    </w:p>
    <w:p w14:paraId="11EE2EB9" w14:textId="77777777" w:rsidR="00012D1F" w:rsidRDefault="00012D1F" w:rsidP="000F5687">
      <w:pPr>
        <w:pStyle w:val="B10"/>
      </w:pPr>
      <w:r>
        <w:t>1.</w:t>
      </w:r>
      <w:r>
        <w:tab/>
        <w:t xml:space="preserve">The NF Service consumer requests service from the NF service producer. The NF Service Consumer </w:t>
      </w:r>
      <w:r w:rsidR="004D33D6">
        <w:t xml:space="preserve">shall </w:t>
      </w:r>
      <w:r>
        <w:t xml:space="preserve">include the access token. </w:t>
      </w:r>
    </w:p>
    <w:p w14:paraId="79833077" w14:textId="77777777" w:rsidR="00012D1F" w:rsidRDefault="00012D1F" w:rsidP="000F5687">
      <w:pPr>
        <w:pStyle w:val="B10"/>
        <w:ind w:firstLine="0"/>
      </w:pPr>
      <w:r>
        <w:t xml:space="preserve">The NF Service consumer and NF service producer </w:t>
      </w:r>
      <w:r w:rsidR="004D33D6">
        <w:t xml:space="preserve">shall </w:t>
      </w:r>
      <w:r>
        <w:t xml:space="preserve">authenticate each other following clause </w:t>
      </w:r>
      <w:r w:rsidR="000F5687">
        <w:t>13.3</w:t>
      </w:r>
      <w:r>
        <w:t>.</w:t>
      </w:r>
    </w:p>
    <w:p w14:paraId="38E74D73" w14:textId="77777777" w:rsidR="00012D1F" w:rsidRDefault="00012D1F" w:rsidP="000F5687">
      <w:pPr>
        <w:pStyle w:val="B10"/>
      </w:pPr>
      <w:r>
        <w:t>2.</w:t>
      </w:r>
      <w:r>
        <w:tab/>
      </w:r>
      <w:r w:rsidR="006B3427">
        <w:t xml:space="preserve">The NF Service producer </w:t>
      </w:r>
      <w:r w:rsidR="004D33D6">
        <w:t xml:space="preserve">shall </w:t>
      </w:r>
      <w:r w:rsidR="006B3427">
        <w:t>verif</w:t>
      </w:r>
      <w:r w:rsidR="004D33D6">
        <w:t>y</w:t>
      </w:r>
      <w:r w:rsidR="006B3427">
        <w:t xml:space="preserve"> the token as follows</w:t>
      </w:r>
      <w:r>
        <w:t>:</w:t>
      </w:r>
    </w:p>
    <w:p w14:paraId="1C93174F" w14:textId="77777777" w:rsidR="006B3427" w:rsidRDefault="006B3427" w:rsidP="006B3427">
      <w:pPr>
        <w:pStyle w:val="B2"/>
      </w:pPr>
      <w:r w:rsidRPr="006B3427">
        <w:t xml:space="preserve"> </w:t>
      </w:r>
      <w:r>
        <w:t>-</w:t>
      </w:r>
      <w:r>
        <w:tab/>
        <w:t xml:space="preserve">The NF Service producer </w:t>
      </w:r>
      <w:r w:rsidR="004D33D6">
        <w:t>ensures</w:t>
      </w:r>
      <w:r w:rsidR="004D33D6" w:rsidRPr="00B76EEF">
        <w:t xml:space="preserve"> </w:t>
      </w:r>
      <w:r>
        <w:t xml:space="preserve">the integrity of the token by verifying the signature using NRF’s public key or checking the MAC value using the shared secret. If integrity check is successful, the NF Service producer </w:t>
      </w:r>
      <w:r w:rsidR="004D33D6">
        <w:t xml:space="preserve">shall </w:t>
      </w:r>
      <w:r>
        <w:t>verif</w:t>
      </w:r>
      <w:r w:rsidR="004D33D6">
        <w:t>y</w:t>
      </w:r>
      <w:r>
        <w:t xml:space="preserve"> the claims in the token as follows:</w:t>
      </w:r>
    </w:p>
    <w:p w14:paraId="51F20611" w14:textId="77777777" w:rsidR="006B3427" w:rsidRPr="00CF51CE" w:rsidRDefault="006B3427" w:rsidP="00CF51CE">
      <w:pPr>
        <w:pStyle w:val="NO"/>
        <w:rPr>
          <w:lang w:val="en-GB"/>
        </w:rPr>
      </w:pPr>
      <w:r>
        <w:t xml:space="preserve">NOTE: </w:t>
      </w:r>
      <w:r w:rsidR="001B6A99">
        <w:rPr>
          <w:lang w:val="en-GB"/>
        </w:rPr>
        <w:t>Void</w:t>
      </w:r>
      <w:r w:rsidRPr="00CF51CE">
        <w:rPr>
          <w:lang w:val="en-GB"/>
        </w:rPr>
        <w:t>.</w:t>
      </w:r>
    </w:p>
    <w:p w14:paraId="4CDFA83F" w14:textId="77777777" w:rsidR="006B3427" w:rsidRDefault="006B3427" w:rsidP="00CF51CE">
      <w:pPr>
        <w:pStyle w:val="B2"/>
      </w:pPr>
      <w:r w:rsidRPr="006B3427">
        <w:t>-</w:t>
      </w:r>
      <w:r w:rsidRPr="006B3427">
        <w:tab/>
        <w:t xml:space="preserve">It checks that the audience claim in the access token matches its own identity </w:t>
      </w:r>
      <w:r w:rsidRPr="00CF51CE">
        <w:t>or the type of NF service producer.</w:t>
      </w:r>
      <w:r w:rsidR="00C76822">
        <w:t xml:space="preserve"> If a list of NSSAIs or list of NSI IDs is present, the NF service producer shall check that it serves the corresponding slice(s).</w:t>
      </w:r>
    </w:p>
    <w:p w14:paraId="3B464C35" w14:textId="77777777" w:rsidR="0077551C" w:rsidRPr="00CF51CE" w:rsidRDefault="0077551C" w:rsidP="00CF51CE">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14:paraId="12E6667F" w14:textId="77777777" w:rsidR="006B3427" w:rsidRPr="00CF51CE" w:rsidRDefault="006B3427" w:rsidP="00CF51CE">
      <w:pPr>
        <w:pStyle w:val="B2"/>
      </w:pPr>
      <w:r w:rsidRPr="00CF51CE">
        <w:t>-</w:t>
      </w:r>
      <w:r w:rsidRPr="00CF51CE">
        <w:tab/>
        <w:t>If scope is present, it checks that the scope matches the requested service operation.</w:t>
      </w:r>
    </w:p>
    <w:p w14:paraId="2BF6D66D" w14:textId="77777777" w:rsidR="00012D1F" w:rsidRDefault="006B3427" w:rsidP="00CF51CE">
      <w:pPr>
        <w:pStyle w:val="B2"/>
      </w:pPr>
      <w:r w:rsidRPr="006B3427">
        <w:t>-</w:t>
      </w:r>
      <w:r w:rsidRPr="006B3427">
        <w:tab/>
        <w:t>It checks that the access token has not expired by verifying the expiration time in the access token against the current data/time</w:t>
      </w:r>
      <w:r w:rsidRPr="00953777">
        <w:t>.</w:t>
      </w:r>
    </w:p>
    <w:p w14:paraId="378CE798" w14:textId="77777777" w:rsidR="00012D1F" w:rsidRDefault="00012D1F" w:rsidP="000F5687">
      <w:pPr>
        <w:pStyle w:val="B10"/>
      </w:pPr>
      <w:r>
        <w:t>3.</w:t>
      </w:r>
      <w:r>
        <w:tab/>
        <w:t xml:space="preserve">If the verification is successful, the NF Service producer </w:t>
      </w:r>
      <w:r w:rsidR="004D33D6">
        <w:t xml:space="preserve">shall </w:t>
      </w:r>
      <w:r>
        <w:t xml:space="preserve">execute the requested service and responds back to the NF Service </w:t>
      </w:r>
      <w:r w:rsidR="00461724">
        <w:t>consumer</w:t>
      </w:r>
      <w:r>
        <w:t>.</w:t>
      </w:r>
      <w:r w:rsidR="00552112" w:rsidRPr="00552112">
        <w:rPr>
          <w:rFonts w:hint="eastAsia"/>
        </w:rPr>
        <w:t xml:space="preserve"> </w:t>
      </w:r>
      <w:r w:rsidR="00552112">
        <w:rPr>
          <w:rFonts w:hint="eastAsia"/>
        </w:rPr>
        <w:t>Otherwise it shall reply based on Oauth 2.0 error response defined in RFC</w:t>
      </w:r>
      <w:r w:rsidR="004B65BC">
        <w:t xml:space="preserve"> </w:t>
      </w:r>
      <w:r w:rsidR="00552112">
        <w:rPr>
          <w:rFonts w:hint="eastAsia"/>
        </w:rPr>
        <w:t>6749</w:t>
      </w:r>
      <w:r w:rsidR="00552112">
        <w:t xml:space="preserve"> [43]</w:t>
      </w:r>
      <w:r w:rsidR="00552112">
        <w:rPr>
          <w:rFonts w:hint="eastAsia"/>
        </w:rPr>
        <w:t>.</w:t>
      </w:r>
      <w:r w:rsidR="00703815">
        <w:t xml:space="preserve"> </w:t>
      </w:r>
      <w:r w:rsidR="00703815" w:rsidRPr="0019549A">
        <w:t>The NF service consumer may store the received token(s)</w:t>
      </w:r>
      <w:r w:rsidR="00703815">
        <w:t>. Stored tokens may be re-used for accessing service(s) from producer NF type listed in claims (scope, audience) during their validity time.</w:t>
      </w:r>
    </w:p>
    <w:p w14:paraId="339D7D73" w14:textId="77777777" w:rsidR="00012D1F" w:rsidRDefault="000F5687" w:rsidP="00970275">
      <w:pPr>
        <w:pStyle w:val="4"/>
      </w:pPr>
      <w:bookmarkStart w:id="742" w:name="_Toc19634889"/>
      <w:bookmarkStart w:id="743" w:name="_Toc26875957"/>
      <w:r>
        <w:t>13.4</w:t>
      </w:r>
      <w:r w:rsidR="00012D1F">
        <w:t>.1.2</w:t>
      </w:r>
      <w:r w:rsidR="00012D1F">
        <w:tab/>
        <w:t>Service access authorization in roaming scenarios</w:t>
      </w:r>
      <w:bookmarkEnd w:id="742"/>
      <w:bookmarkEnd w:id="743"/>
      <w:r w:rsidR="00012D1F">
        <w:t xml:space="preserve"> </w:t>
      </w:r>
    </w:p>
    <w:p w14:paraId="3BE26657" w14:textId="77777777" w:rsidR="00012D1F" w:rsidRDefault="00012D1F" w:rsidP="000F5687">
      <w:r>
        <w:t>In the roaming scenario, OAuth 2.0 roles are as follows:</w:t>
      </w:r>
    </w:p>
    <w:p w14:paraId="777CEEF8" w14:textId="77777777" w:rsidR="00012D1F" w:rsidRDefault="00012D1F" w:rsidP="000F5687">
      <w:pPr>
        <w:pStyle w:val="B10"/>
      </w:pPr>
      <w:r>
        <w:t>a.</w:t>
      </w:r>
      <w:r>
        <w:tab/>
        <w:t xml:space="preserve">The visiting Network Resource Function (vNRF) shall be the OAuth 2.0 Authorization server for vPLMN and authenticates the NF service consumer. </w:t>
      </w:r>
    </w:p>
    <w:p w14:paraId="0EE8985B" w14:textId="77777777" w:rsidR="00012D1F" w:rsidRDefault="00012D1F" w:rsidP="000F5687">
      <w:pPr>
        <w:pStyle w:val="B10"/>
      </w:pPr>
      <w:r>
        <w:t>b.</w:t>
      </w:r>
      <w:r>
        <w:tab/>
        <w:t>The home Network Resource Function (hNRF) shall be OAuth 2.0 Authorization server for hPLMN and generates the access token.</w:t>
      </w:r>
    </w:p>
    <w:p w14:paraId="0C29A311" w14:textId="77777777" w:rsidR="00012D1F" w:rsidRDefault="00012D1F" w:rsidP="000F5687">
      <w:pPr>
        <w:pStyle w:val="B10"/>
      </w:pPr>
      <w:r>
        <w:t>c.</w:t>
      </w:r>
      <w:r>
        <w:tab/>
        <w:t>The NF service consumer in the visiting PLMN shall be the OAuth 2.0 client.</w:t>
      </w:r>
    </w:p>
    <w:p w14:paraId="34618C02" w14:textId="77777777" w:rsidR="00012D1F" w:rsidRDefault="00012D1F" w:rsidP="000F5687">
      <w:pPr>
        <w:pStyle w:val="B10"/>
      </w:pPr>
      <w:r>
        <w:t>d.</w:t>
      </w:r>
      <w:r>
        <w:tab/>
        <w:t>The NF service producer in the home PLMN shall be the OAuth 2.0 resource server.</w:t>
      </w:r>
    </w:p>
    <w:p w14:paraId="1D44F17C" w14:textId="77777777" w:rsidR="00012D1F" w:rsidRPr="001650EF" w:rsidRDefault="00012D1F" w:rsidP="000F5687">
      <w:pPr>
        <w:rPr>
          <w:b/>
          <w:u w:val="single"/>
        </w:rPr>
      </w:pPr>
      <w:r w:rsidRPr="001650EF">
        <w:rPr>
          <w:b/>
          <w:u w:val="single"/>
        </w:rPr>
        <w:t>OAuth 2.0 client (NF service consumer) registration with the OAuth 2.0 authorization server (NRF)</w:t>
      </w:r>
    </w:p>
    <w:p w14:paraId="78F0E3D5" w14:textId="77777777" w:rsidR="00012D1F" w:rsidRDefault="00012D1F" w:rsidP="000F5687">
      <w:r>
        <w:t xml:space="preserve">Same as in the non-roaming scenario in </w:t>
      </w:r>
      <w:r w:rsidR="000F5687">
        <w:t>13.4</w:t>
      </w:r>
      <w:r>
        <w:t>.1.1.</w:t>
      </w:r>
    </w:p>
    <w:p w14:paraId="4C614EA6" w14:textId="77777777" w:rsidR="00012D1F" w:rsidRPr="001650EF" w:rsidRDefault="00012D1F" w:rsidP="000F5687">
      <w:pPr>
        <w:rPr>
          <w:b/>
          <w:u w:val="single"/>
        </w:rPr>
      </w:pPr>
      <w:r w:rsidRPr="001650EF">
        <w:rPr>
          <w:b/>
          <w:u w:val="single"/>
        </w:rPr>
        <w:t>Obtaining access token independently before NF service access</w:t>
      </w:r>
    </w:p>
    <w:p w14:paraId="4C132247" w14:textId="77777777" w:rsidR="00012D1F" w:rsidRDefault="00461724" w:rsidP="000F5687">
      <w:r>
        <w:t>The following procedure describes how t</w:t>
      </w:r>
      <w:r w:rsidR="00012D1F">
        <w:t xml:space="preserve">he NF service consumer </w:t>
      </w:r>
      <w:r>
        <w:t>obtains</w:t>
      </w:r>
      <w:r w:rsidR="00012D1F">
        <w:t xml:space="preserve"> an access token </w:t>
      </w:r>
      <w:r w:rsidR="007E4D5B">
        <w:t xml:space="preserve">for NF service producers of a specific NF type </w:t>
      </w:r>
      <w:r w:rsidR="00012D1F">
        <w:t xml:space="preserve">for use in the roaming scenario. </w:t>
      </w:r>
    </w:p>
    <w:p w14:paraId="1516CDD2" w14:textId="77777777" w:rsidR="00012D1F" w:rsidRDefault="001405B1" w:rsidP="007A08FB">
      <w:pPr>
        <w:pStyle w:val="TH"/>
      </w:pPr>
      <w:r>
        <w:object w:dxaOrig="9810" w:dyaOrig="6720" w14:anchorId="2E35C35F">
          <v:shape id="_x0000_i1059" type="#_x0000_t75" style="width:481.15pt;height:329.65pt" o:ole="">
            <v:imagedata r:id="rId80" o:title=""/>
          </v:shape>
          <o:OLEObject Type="Embed" ProgID="Visio.Drawing.15" ShapeID="_x0000_i1059" DrawAspect="Content" ObjectID="_1644489860" r:id="rId81"/>
        </w:object>
      </w:r>
    </w:p>
    <w:p w14:paraId="26E2A478" w14:textId="77777777" w:rsidR="00012D1F" w:rsidRPr="009E61B4" w:rsidRDefault="00012D1F" w:rsidP="000F5687">
      <w:pPr>
        <w:pStyle w:val="TF"/>
      </w:pPr>
      <w:r w:rsidRPr="009E61B4">
        <w:t xml:space="preserve">Figure </w:t>
      </w:r>
      <w:r w:rsidR="000F5687">
        <w:t>13.4</w:t>
      </w:r>
      <w:r w:rsidRPr="009E61B4">
        <w:t>.1.2-</w:t>
      </w:r>
      <w:r w:rsidR="00461724">
        <w:t>1</w:t>
      </w:r>
      <w:r w:rsidRPr="009E61B4">
        <w:t>: NF service consumer obtaining access token before NF service access (roaming)</w:t>
      </w:r>
    </w:p>
    <w:p w14:paraId="5FCC4564" w14:textId="77777777" w:rsidR="00461724" w:rsidRDefault="00461724" w:rsidP="00461724">
      <w:r>
        <w:t>Pre-requisite:</w:t>
      </w:r>
    </w:p>
    <w:p w14:paraId="3A8EF734" w14:textId="77777777" w:rsidR="00461724" w:rsidRDefault="00461724" w:rsidP="00461724">
      <w:pPr>
        <w:pStyle w:val="B10"/>
      </w:pPr>
      <w:r>
        <w:t>a.</w:t>
      </w:r>
      <w:r>
        <w:tab/>
        <w:t>The NF Service consumer (OAuth2.0 client) is registered with the NRF (Authorization Server).</w:t>
      </w:r>
    </w:p>
    <w:p w14:paraId="19AE529F" w14:textId="77777777" w:rsidR="00461724" w:rsidRDefault="00461724" w:rsidP="00461724">
      <w:pPr>
        <w:pStyle w:val="B10"/>
      </w:pPr>
      <w:r>
        <w:t>b.</w:t>
      </w:r>
      <w:r>
        <w:tab/>
        <w:t>The NRF and NF service producer share the required credentials.</w:t>
      </w:r>
    </w:p>
    <w:p w14:paraId="4FA4513D" w14:textId="77777777" w:rsidR="00461724" w:rsidRDefault="00461724" w:rsidP="00461724">
      <w:pPr>
        <w:pStyle w:val="B10"/>
      </w:pPr>
      <w:r>
        <w:t>c.</w:t>
      </w:r>
      <w:r>
        <w:tab/>
        <w:t>The two NRFs have mutually authenticated each other.</w:t>
      </w:r>
    </w:p>
    <w:p w14:paraId="6DCD62D4" w14:textId="77777777" w:rsidR="0088488F" w:rsidRDefault="0088488F" w:rsidP="00461724">
      <w:pPr>
        <w:pStyle w:val="B10"/>
      </w:pPr>
      <w:r>
        <w:t>d.</w:t>
      </w:r>
      <w:r>
        <w:tab/>
        <w:t>The NRF in the serving PLMN and NF service consumer have mutually authenticated each other.</w:t>
      </w:r>
      <w:r w:rsidRPr="001E03B6">
        <w:t xml:space="preserve"> </w:t>
      </w:r>
    </w:p>
    <w:p w14:paraId="7B555EC4" w14:textId="77777777" w:rsidR="0088488F" w:rsidRDefault="0088488F" w:rsidP="00461724">
      <w:pPr>
        <w:pStyle w:val="B10"/>
      </w:pPr>
    </w:p>
    <w:p w14:paraId="152179DF" w14:textId="77777777" w:rsidR="00012D1F" w:rsidRDefault="00012D1F" w:rsidP="000F5687">
      <w:pPr>
        <w:pStyle w:val="B10"/>
      </w:pPr>
      <w:r>
        <w:t>1.</w:t>
      </w:r>
      <w:r>
        <w:tab/>
        <w:t xml:space="preserve">The NF service consumer </w:t>
      </w:r>
      <w:r w:rsidR="004D33D6">
        <w:t xml:space="preserve">shall </w:t>
      </w:r>
      <w:r>
        <w:t xml:space="preserve">invoke </w:t>
      </w:r>
      <w:r w:rsidR="0088488F">
        <w:t xml:space="preserve">Nnrf_AccessToken_Get </w:t>
      </w:r>
      <w:r>
        <w:t>Request (</w:t>
      </w:r>
      <w:r w:rsidR="00F134DA">
        <w:t>NF Instance Id of the NF service consume</w:t>
      </w:r>
      <w:r w:rsidR="0088488F">
        <w:t>r,</w:t>
      </w:r>
      <w:r w:rsidR="00F134DA">
        <w:t xml:space="preserve"> </w:t>
      </w:r>
      <w:r w:rsidR="00953777">
        <w:t xml:space="preserve">expected </w:t>
      </w:r>
      <w:r>
        <w:t>NF service Name</w:t>
      </w:r>
      <w:r w:rsidR="0088488F">
        <w:t xml:space="preserve"> (s)</w:t>
      </w:r>
      <w:r>
        <w:t xml:space="preserve">, NF Type of the expected NF </w:t>
      </w:r>
      <w:r w:rsidR="0088488F">
        <w:t xml:space="preserve">Producer </w:t>
      </w:r>
      <w:r>
        <w:t>instance, NF type of the NF consumer, home and serving PLMN IDs</w:t>
      </w:r>
      <w:r w:rsidR="00294958">
        <w:t>, optionally list of NSSAIs or list of NSI IDs for the expected NF producer instances</w:t>
      </w:r>
      <w:r w:rsidR="00283398">
        <w:t xml:space="preserve">, optionally </w:t>
      </w:r>
      <w:r w:rsidR="00283398" w:rsidRPr="00130FED">
        <w:t xml:space="preserve">NF Set ID of the </w:t>
      </w:r>
      <w:r w:rsidR="00283398">
        <w:t>expected NF s</w:t>
      </w:r>
      <w:r w:rsidR="00283398" w:rsidRPr="00130FED">
        <w:t xml:space="preserve">ervice </w:t>
      </w:r>
      <w:r w:rsidR="00283398">
        <w:t>p</w:t>
      </w:r>
      <w:r w:rsidR="00283398" w:rsidRPr="00130FED">
        <w:t>roducer</w:t>
      </w:r>
      <w:r>
        <w:t xml:space="preserve">) from NRF in the same PLMN. </w:t>
      </w:r>
    </w:p>
    <w:p w14:paraId="404D0C72" w14:textId="77777777" w:rsidR="00F134DA" w:rsidRDefault="00F134DA" w:rsidP="00F134DA">
      <w:pPr>
        <w:pStyle w:val="B10"/>
      </w:pPr>
      <w:r>
        <w:t>2.</w:t>
      </w:r>
      <w:r>
        <w:tab/>
      </w:r>
      <w:r w:rsidR="0088488F">
        <w:t>T</w:t>
      </w:r>
      <w:r>
        <w:t xml:space="preserve">he NRF in serving PLMN </w:t>
      </w:r>
      <w:r w:rsidR="004D33D6">
        <w:t xml:space="preserve">shall </w:t>
      </w:r>
      <w:r>
        <w:t>identif</w:t>
      </w:r>
      <w:r w:rsidR="004D33D6">
        <w:t>y</w:t>
      </w:r>
      <w:r>
        <w:t xml:space="preserve"> the NRF in home PLMN (hNRF) based on the home PLMN ID, and request</w:t>
      </w:r>
      <w:r w:rsidR="004D33D6">
        <w:t xml:space="preserve"> an access</w:t>
      </w:r>
      <w:r>
        <w:t xml:space="preserve"> token from hNRF as described in clause 4.17.5 of</w:t>
      </w:r>
      <w:r w:rsidR="004B65BC" w:rsidRPr="004B65BC">
        <w:t xml:space="preserve"> </w:t>
      </w:r>
      <w:r w:rsidR="004B65BC" w:rsidRPr="007B0C8B">
        <w:t>TS 23.502</w:t>
      </w:r>
      <w:r>
        <w:t xml:space="preserve"> [8]. The vNRF </w:t>
      </w:r>
      <w:r w:rsidR="004D33D6">
        <w:t xml:space="preserve">shall </w:t>
      </w:r>
      <w:r>
        <w:t>forward the parameters it obtained from the NF service consumer, including NF service consumer type, to the hNRF.</w:t>
      </w:r>
    </w:p>
    <w:p w14:paraId="66E3403D" w14:textId="77777777" w:rsidR="00F134DA" w:rsidRDefault="00F134DA" w:rsidP="00F134DA">
      <w:pPr>
        <w:pStyle w:val="B10"/>
      </w:pPr>
      <w:r>
        <w:t>3.</w:t>
      </w:r>
      <w:r>
        <w:tab/>
      </w:r>
      <w:r w:rsidR="0088488F">
        <w:t xml:space="preserve">The hNRF </w:t>
      </w:r>
      <w:r w:rsidR="004D33D6">
        <w:t xml:space="preserve">may </w:t>
      </w:r>
      <w:r w:rsidR="0088488F">
        <w:t xml:space="preserve">optionally authorize the NF service consumer and </w:t>
      </w:r>
      <w:r>
        <w:t>shall generate an access token with appropriate claims included. The hNRF shall digitally sign the generated access token based on a shared secret or private key as described in</w:t>
      </w:r>
      <w:r w:rsidR="004B65BC">
        <w:t xml:space="preserve"> RFC 7515</w:t>
      </w:r>
      <w:r>
        <w:t xml:space="preserve"> [45].</w:t>
      </w:r>
    </w:p>
    <w:p w14:paraId="3724414C" w14:textId="77777777" w:rsidR="00012D1F" w:rsidRDefault="00F134DA" w:rsidP="00F134DA">
      <w:pPr>
        <w:pStyle w:val="B2"/>
      </w:pPr>
      <w:r>
        <w:t>The claims in the token shall include the NF Instance Id of NRF (issuer), NF Instance Id of the NF Service c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t xml:space="preserve"> (scope) and expiration time (expiration).</w:t>
      </w:r>
      <w:r w:rsidR="00294958">
        <w:t xml:space="preserve"> The claims may include a list of NSSAIs or NSI IDs for the expected NF producer instances</w:t>
      </w:r>
      <w:r w:rsidR="00283398">
        <w:t xml:space="preserve"> The claims may include the </w:t>
      </w:r>
      <w:r w:rsidR="00283398" w:rsidRPr="00130FED">
        <w:t xml:space="preserve">NF Set ID of the </w:t>
      </w:r>
      <w:r w:rsidR="00283398">
        <w:t>expected NF s</w:t>
      </w:r>
      <w:r w:rsidR="00283398" w:rsidRPr="00130FED">
        <w:t xml:space="preserve">ervice </w:t>
      </w:r>
      <w:r w:rsidR="00283398">
        <w:t>p</w:t>
      </w:r>
      <w:r w:rsidR="00283398" w:rsidRPr="00130FED">
        <w:t>roducer</w:t>
      </w:r>
      <w:r w:rsidR="00283398">
        <w:t xml:space="preserve"> instances</w:t>
      </w:r>
      <w:r w:rsidR="00294958">
        <w:t>.</w:t>
      </w:r>
    </w:p>
    <w:p w14:paraId="04E9D1FC" w14:textId="77777777" w:rsidR="00012D1F" w:rsidRDefault="00012D1F" w:rsidP="000F5687">
      <w:pPr>
        <w:pStyle w:val="B10"/>
      </w:pPr>
      <w:r>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r w:rsidR="0088488F">
        <w:t xml:space="preserve">Nnrf_AccessToken_Get </w:t>
      </w:r>
      <w:r>
        <w:t xml:space="preserve">Response message to the </w:t>
      </w:r>
      <w:r w:rsidR="0088488F">
        <w:t>vNRF</w:t>
      </w:r>
      <w:r>
        <w:t>.</w:t>
      </w:r>
      <w:r w:rsidR="00135052">
        <w:t xml:space="preserve"> </w:t>
      </w:r>
      <w:r w:rsidR="00135052">
        <w:rPr>
          <w:rFonts w:hint="eastAsia"/>
        </w:rPr>
        <w:t>Otherwise it shall reply based on Oauth 2.0 error response defined in RFC</w:t>
      </w:r>
      <w:r w:rsidR="004B65BC">
        <w:t xml:space="preserve"> </w:t>
      </w:r>
      <w:r w:rsidR="00135052">
        <w:rPr>
          <w:rFonts w:hint="eastAsia"/>
        </w:rPr>
        <w:t>6749 [43].</w:t>
      </w:r>
      <w:r w:rsidR="00912D31">
        <w:t xml:space="preserve"> </w:t>
      </w:r>
      <w:r w:rsidR="00912D31" w:rsidRPr="0019549A">
        <w:t>The NF service consumer may store the received token(s)</w:t>
      </w:r>
      <w:r w:rsidR="00912D31">
        <w:t>. Stored tokens may be re-used for accessing service(s) from producer NF type listed in claims (scope, audience) during their validity time</w:t>
      </w:r>
      <w:r w:rsidR="001405B1">
        <w:t xml:space="preserve">. The other parameters (e.g., the expiration time, allowed scope) sent by NRF in addition to the access token are described in TS 29.510 </w:t>
      </w:r>
      <w:r w:rsidR="001405B1" w:rsidRPr="00CF4C41">
        <w:t>[</w:t>
      </w:r>
      <w:r w:rsidR="00CF4C41" w:rsidRPr="00E541E2">
        <w:t>68</w:t>
      </w:r>
      <w:r w:rsidR="001405B1">
        <w:t>].</w:t>
      </w:r>
    </w:p>
    <w:p w14:paraId="19296E11" w14:textId="77777777" w:rsidR="00012D1F" w:rsidRDefault="00012D1F" w:rsidP="000F5687">
      <w:pPr>
        <w:pStyle w:val="B10"/>
      </w:pPr>
      <w:r>
        <w:t>5.</w:t>
      </w:r>
      <w:r>
        <w:tab/>
        <w:t xml:space="preserve">The vNRF </w:t>
      </w:r>
      <w:r w:rsidR="004D33D6">
        <w:t xml:space="preserve">shall </w:t>
      </w:r>
      <w:r>
        <w:t xml:space="preserve">forward the </w:t>
      </w:r>
      <w:r w:rsidR="004E2C38">
        <w:t xml:space="preserve">Nnrf_AccessToken_Get </w:t>
      </w:r>
      <w:r>
        <w:t xml:space="preserve">Response </w:t>
      </w:r>
      <w:r w:rsidR="00135052">
        <w:t xml:space="preserve">or error </w:t>
      </w:r>
      <w:r>
        <w:t>message to the NF service consumer.</w:t>
      </w:r>
    </w:p>
    <w:p w14:paraId="65703A85" w14:textId="77777777" w:rsidR="0052042D" w:rsidRDefault="0052042D" w:rsidP="00CF51CE"/>
    <w:p w14:paraId="1D81F0F0" w14:textId="77777777" w:rsidR="0052042D" w:rsidRPr="001650EF" w:rsidRDefault="0052042D" w:rsidP="0052042D">
      <w:pPr>
        <w:rPr>
          <w:b/>
          <w:u w:val="single"/>
        </w:rPr>
      </w:pPr>
      <w:r>
        <w:rPr>
          <w:b/>
          <w:u w:val="single"/>
        </w:rPr>
        <w:t>Obtain a</w:t>
      </w:r>
      <w:r w:rsidRPr="001650EF">
        <w:rPr>
          <w:b/>
          <w:u w:val="single"/>
        </w:rPr>
        <w:t xml:space="preserve">ccess token </w:t>
      </w:r>
      <w:r>
        <w:rPr>
          <w:b/>
          <w:u w:val="single"/>
        </w:rPr>
        <w:t>for a specific NF Producer/NF Producer service instance</w:t>
      </w:r>
    </w:p>
    <w:p w14:paraId="1D04DAE4" w14:textId="77777777" w:rsidR="0052042D" w:rsidRDefault="0052042D" w:rsidP="0052042D">
      <w:r>
        <w:t xml:space="preserve">The NF service consumer shall request an access token from the NRF for a specific NF Producer instance/NF Producer service instance. The request </w:t>
      </w:r>
      <w:r w:rsidR="008C1DBF">
        <w:t xml:space="preserve">shall </w:t>
      </w:r>
      <w:r>
        <w:t>include the NF Instance Id of the requested NF Producer,</w:t>
      </w:r>
      <w:r w:rsidR="003B65B0" w:rsidRPr="00277F99">
        <w:t xml:space="preserve"> </w:t>
      </w:r>
      <w:r w:rsidR="003B65B0">
        <w:t>appended with its PLMN ID</w:t>
      </w:r>
      <w:r>
        <w:t xml:space="preserve"> the expected NF service name and NF Instance Id of the NF service consumer</w:t>
      </w:r>
      <w:r w:rsidR="001E2ECB">
        <w:t>,</w:t>
      </w:r>
      <w:r w:rsidR="003B65B0" w:rsidRPr="00277F99">
        <w:t xml:space="preserve"> </w:t>
      </w:r>
      <w:r w:rsidR="003B65B0">
        <w:t>appended with its PLMN ID</w:t>
      </w:r>
      <w:r w:rsidR="001E2ECB">
        <w:t>.</w:t>
      </w:r>
    </w:p>
    <w:p w14:paraId="5E4E1D0A" w14:textId="77777777" w:rsidR="0052042D" w:rsidRDefault="0052042D" w:rsidP="0052042D">
      <w:r>
        <w:t xml:space="preserve">The NRF in the visiting PLMN </w:t>
      </w:r>
      <w:r w:rsidR="008C1DBF">
        <w:t xml:space="preserve">shall </w:t>
      </w:r>
      <w:r>
        <w:t>forward the request to the NRF in the home PLMN</w:t>
      </w:r>
      <w:r w:rsidR="001E2ECB">
        <w:t>.</w:t>
      </w:r>
    </w:p>
    <w:p w14:paraId="75BCFC05" w14:textId="77777777" w:rsidR="0052042D" w:rsidRDefault="0052042D" w:rsidP="0052042D">
      <w:r>
        <w:t xml:space="preserve">The NRF </w:t>
      </w:r>
      <w:r w:rsidR="008C1DBF">
        <w:t xml:space="preserve">may </w:t>
      </w:r>
      <w:r>
        <w:t xml:space="preserve">optionally authorize the NF service consumer to use the requested NF Producer instance/NF Producer service instance, and </w:t>
      </w:r>
      <w:r w:rsidR="008C1DBF">
        <w:t xml:space="preserve">shall </w:t>
      </w:r>
      <w:r>
        <w:t xml:space="preserve">then proceed to generate an access token with the appropriate claims included.  </w:t>
      </w:r>
    </w:p>
    <w:p w14:paraId="6E1D4187" w14:textId="77777777" w:rsidR="0052042D" w:rsidRDefault="0052042D" w:rsidP="0052042D">
      <w:r>
        <w:t>The claims in the token shall include the NF Instance Id of NRF (issuer), NF Instance Id of the NF Service c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 The token </w:t>
      </w:r>
      <w:r w:rsidR="008C1DBF">
        <w:t xml:space="preserve">shall be </w:t>
      </w:r>
      <w:r>
        <w:t xml:space="preserve">included in the Nnrf_AccessToken_Get response sent to the NRF in the visiting PLMN. The NRF in the visiting PLMN </w:t>
      </w:r>
      <w:r w:rsidR="008C1DBF">
        <w:t xml:space="preserve">shall </w:t>
      </w:r>
      <w:r>
        <w:t>forward the Nnrf_AccessToken_Get response message to the NF service consumer.</w:t>
      </w:r>
      <w:r w:rsidR="00912D31">
        <w:t xml:space="preserve"> </w:t>
      </w:r>
      <w:r w:rsidR="00912D31" w:rsidRPr="00FC6CE5">
        <w:t>The NF service consumer may store the received token(s). Stored tokens may be re-used for accessing service(s) from producer NF type listed in claims (scope, audience) during their validity time.</w:t>
      </w:r>
    </w:p>
    <w:p w14:paraId="7367BFAA" w14:textId="77777777" w:rsidR="0052042D" w:rsidRDefault="0052042D" w:rsidP="00CF51CE"/>
    <w:p w14:paraId="6E30E50D" w14:textId="77777777" w:rsidR="00012D1F" w:rsidRPr="001650EF" w:rsidRDefault="00012D1F" w:rsidP="000F5687">
      <w:pPr>
        <w:rPr>
          <w:b/>
          <w:u w:val="single"/>
        </w:rPr>
      </w:pPr>
      <w:r w:rsidRPr="001650EF">
        <w:rPr>
          <w:b/>
          <w:u w:val="single"/>
        </w:rPr>
        <w:t>Service access request based on token verification</w:t>
      </w:r>
    </w:p>
    <w:p w14:paraId="64D00D25" w14:textId="77777777" w:rsidR="00012D1F" w:rsidRDefault="0063058A" w:rsidP="000F5687">
      <w:r>
        <w:t xml:space="preserve">In addition to the steps described in </w:t>
      </w:r>
      <w:r w:rsidR="00012D1F">
        <w:t xml:space="preserve">the non-roaming scenario in </w:t>
      </w:r>
      <w:r w:rsidR="000F5687">
        <w:t>13.4</w:t>
      </w:r>
      <w:r w:rsidR="00012D1F">
        <w:t>.1.1</w:t>
      </w:r>
      <w:r>
        <w:t>, the NF service producer shall verify that the PLMN-ID contained in the API request is equal to the one inside the access token.</w:t>
      </w:r>
    </w:p>
    <w:p w14:paraId="1C953429" w14:textId="77777777" w:rsidR="00953777" w:rsidRDefault="00953777" w:rsidP="00CF51CE">
      <w:pPr>
        <w:pStyle w:val="TH"/>
      </w:pPr>
      <w:r>
        <w:object w:dxaOrig="6144" w:dyaOrig="4728" w14:anchorId="5F94DFDD">
          <v:shape id="_x0000_i1060" type="#_x0000_t75" style="width:307.15pt;height:236.25pt" o:ole="">
            <v:imagedata r:id="rId82" o:title=""/>
          </v:shape>
          <o:OLEObject Type="Embed" ProgID="Visio.Drawing.15" ShapeID="_x0000_i1060" DrawAspect="Content" ObjectID="_1644489861" r:id="rId83"/>
        </w:object>
      </w:r>
    </w:p>
    <w:p w14:paraId="22FEDC11" w14:textId="77777777" w:rsidR="00953777" w:rsidRDefault="00953777" w:rsidP="00953777">
      <w:pPr>
        <w:pStyle w:val="TF"/>
      </w:pPr>
      <w:r>
        <w:t>Figure 13.4.1.2-2: NF service consumer requesting service access with an access token in roaming case</w:t>
      </w:r>
    </w:p>
    <w:p w14:paraId="264D437B" w14:textId="77777777" w:rsidR="00CF73D7" w:rsidRDefault="00CF73D7" w:rsidP="00894425">
      <w:r>
        <w:t>The NF service p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14:paraId="7D228E36" w14:textId="77777777" w:rsidR="00953777" w:rsidRPr="00894425" w:rsidRDefault="00CF73D7" w:rsidP="000F5687">
      <w:r>
        <w:t>The pSEPP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 corresponding to the N32-f context Id in the N32 message</w:t>
      </w:r>
      <w:r w:rsidRPr="00CF51CE">
        <w:t>.</w:t>
      </w:r>
    </w:p>
    <w:p w14:paraId="31B6A73A" w14:textId="77777777" w:rsidR="00012D1F" w:rsidRDefault="00012D1F" w:rsidP="00970275">
      <w:pPr>
        <w:pStyle w:val="2"/>
      </w:pPr>
      <w:bookmarkStart w:id="744" w:name="_Toc19634890"/>
      <w:bookmarkStart w:id="745" w:name="_Toc26875958"/>
      <w:r>
        <w:t>13.5</w:t>
      </w:r>
      <w:r>
        <w:tab/>
        <w:t>Security capability negotiation between SEPPs</w:t>
      </w:r>
      <w:bookmarkEnd w:id="744"/>
      <w:bookmarkEnd w:id="745"/>
    </w:p>
    <w:p w14:paraId="473A2E6B" w14:textId="77777777" w:rsidR="00012D1F" w:rsidRDefault="00012D1F" w:rsidP="00012D1F">
      <w:r>
        <w:t>The security capability negotiation allows the SEPPs to negotiate which security mechanism to use for protecting NF service related signalling over N32. There shall be an agreed security mechanism between a pair of SEPPs before conveying NF service related signalling over N32.</w:t>
      </w:r>
    </w:p>
    <w:p w14:paraId="1E138A40" w14:textId="77777777" w:rsidR="00012D1F" w:rsidRDefault="00012D1F" w:rsidP="00012D1F">
      <w:r>
        <w:t xml:space="preserve">When a SEPP notices that it does not have an agreed security mechanism for N32 protection with a peer SEPP or if the security capabilities of the SEPP have been updated, the SEPP shall perform security capability negotiation with the peer SEPP in order to determine, which security mechanism to use for protecting NF service related signalling over N32.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14:paraId="6EAB88BF" w14:textId="77777777" w:rsidR="00012D1F" w:rsidRDefault="00012D1F" w:rsidP="00012D1F">
      <w:r>
        <w:t>A mutually authenticated TLS connection as defined in clause 13.</w:t>
      </w:r>
      <w:r w:rsidR="000F5687">
        <w:t>1</w:t>
      </w:r>
      <w:r>
        <w:t xml:space="preserve"> shall be used for protecting security capability negotiation over N32. The TLS connection shall provide integrity, confidentiality and replay protection.</w:t>
      </w:r>
    </w:p>
    <w:p w14:paraId="45A9FCE0" w14:textId="77777777" w:rsidR="00012D1F" w:rsidRDefault="00012D1F" w:rsidP="007A08FB">
      <w:pPr>
        <w:pStyle w:val="TH"/>
      </w:pPr>
      <w:r>
        <w:object w:dxaOrig="7530" w:dyaOrig="4275" w14:anchorId="6D5CFEA5">
          <v:shape id="_x0000_i1061" type="#_x0000_t75" style="width:376.9pt;height:213.75pt" o:ole="">
            <v:imagedata r:id="rId84" o:title=""/>
          </v:shape>
          <o:OLEObject Type="Embed" ProgID="Visio.Drawing.11" ShapeID="_x0000_i1061" DrawAspect="Content" ObjectID="_1644489862" r:id="rId85"/>
        </w:object>
      </w:r>
    </w:p>
    <w:p w14:paraId="2556F006" w14:textId="77777777" w:rsidR="00012D1F" w:rsidRDefault="00012D1F" w:rsidP="00012D1F">
      <w:pPr>
        <w:pStyle w:val="TF"/>
      </w:pPr>
      <w:r w:rsidRPr="00D8403F">
        <w:t xml:space="preserve">Figure </w:t>
      </w:r>
      <w:r>
        <w:t>13.5-1</w:t>
      </w:r>
      <w:r w:rsidRPr="00D8403F">
        <w:t xml:space="preserve"> Security capability negotiation</w:t>
      </w:r>
    </w:p>
    <w:p w14:paraId="1342D712" w14:textId="77777777" w:rsidR="00012D1F" w:rsidRDefault="00012D1F" w:rsidP="00012D1F">
      <w:pPr>
        <w:pStyle w:val="B10"/>
      </w:pPr>
      <w:r>
        <w:t>1.</w:t>
      </w:r>
      <w:r>
        <w:tab/>
        <w:t xml:space="preserve">The SEPP which initiated the TLS connection </w:t>
      </w:r>
      <w:r w:rsidR="00646D98">
        <w:t xml:space="preserve">shall </w:t>
      </w:r>
      <w:r>
        <w:t xml:space="preserve">send a Registration Request message to the responding SEPP including the initiating SEPP’s supported security mechanisms for protecting the NF service related signalling over N32 (see table </w:t>
      </w:r>
      <w:r w:rsidR="001C32F9">
        <w:t>Table 13.5-1</w:t>
      </w:r>
      <w:r>
        <w:t xml:space="preserve">). The security mechanisms </w:t>
      </w:r>
      <w:r w:rsidR="00646D98">
        <w:t xml:space="preserve">shall be </w:t>
      </w:r>
      <w:r>
        <w:t xml:space="preserve">ordered in </w:t>
      </w:r>
      <w:r w:rsidR="00646D98">
        <w:t xml:space="preserve">the </w:t>
      </w:r>
      <w:r>
        <w:t xml:space="preserve">initiating SEPP’s priority order.  </w:t>
      </w:r>
    </w:p>
    <w:p w14:paraId="06418C8F" w14:textId="77777777" w:rsidR="00012D1F" w:rsidRDefault="00012D1F" w:rsidP="00012D1F">
      <w:pPr>
        <w:pStyle w:val="B10"/>
      </w:pPr>
      <w:r>
        <w:t>2.</w:t>
      </w:r>
      <w:r>
        <w:tab/>
        <w:t xml:space="preserve">The responding SEPP </w:t>
      </w:r>
      <w:r w:rsidR="00646D98">
        <w:t xml:space="preserve">shall </w:t>
      </w:r>
      <w:r>
        <w:t xml:space="preserve">compare the received security capabilities to its own supported security capabilities and selects, based on its local policy, a security mechanism, which is supported by both initiating SEPP and responding SEPP. </w:t>
      </w:r>
    </w:p>
    <w:p w14:paraId="1BB9F436" w14:textId="77777777" w:rsidR="00012D1F" w:rsidRDefault="00012D1F" w:rsidP="00012D1F">
      <w:pPr>
        <w:pStyle w:val="B10"/>
      </w:pPr>
      <w:r>
        <w:t>3.</w:t>
      </w:r>
      <w:r>
        <w:tab/>
        <w:t xml:space="preserve">The responding SEPP </w:t>
      </w:r>
      <w:r w:rsidR="00646D98">
        <w:t xml:space="preserve">shall </w:t>
      </w:r>
      <w:r>
        <w:t xml:space="preserve">send a Registration Response message to initiating SEPP including selected security mechanism for protecting the NF service related signalling over N32. </w:t>
      </w:r>
    </w:p>
    <w:p w14:paraId="47DA802D" w14:textId="77777777" w:rsidR="00012D1F" w:rsidRDefault="00012D1F" w:rsidP="00012D1F">
      <w:pPr>
        <w:pStyle w:val="EditorsNote"/>
      </w:pPr>
      <w:r w:rsidRPr="00B34C20">
        <w:t>Editor’s</w:t>
      </w:r>
      <w:r>
        <w:t xml:space="preserve"> Note: The exact message names are FFS.</w:t>
      </w:r>
    </w:p>
    <w:p w14:paraId="24741FE8" w14:textId="77777777" w:rsidR="00012D1F" w:rsidRDefault="00012D1F" w:rsidP="00012D1F">
      <w:pPr>
        <w:pStyle w:val="TH"/>
      </w:pPr>
      <w:r>
        <w:t xml:space="preserve">Table </w:t>
      </w:r>
      <w:r w:rsidRPr="00970275">
        <w:rPr>
          <w:lang w:val="en-GB"/>
        </w:rPr>
        <w:t>13</w:t>
      </w:r>
      <w:r>
        <w:t>.</w:t>
      </w:r>
      <w:r w:rsidRPr="001650EF">
        <w:rPr>
          <w:lang w:val="en-GB"/>
        </w:rPr>
        <w:t>5-</w:t>
      </w:r>
      <w:r w:rsidRPr="00D8403F">
        <w:t>1: NF service 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14:paraId="429B796C"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5F8CDCB" w14:textId="77777777" w:rsidR="00BC5B50" w:rsidRPr="00D8403F" w:rsidRDefault="00BC5B50" w:rsidP="00BC5B50">
            <w:pPr>
              <w:pStyle w:val="TAH"/>
            </w:pPr>
            <w:r w:rsidRPr="00D8403F">
              <w:t>N32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4FB954E" w14:textId="77777777" w:rsidR="00BC5B50" w:rsidRPr="00D8403F" w:rsidRDefault="00BC5B50" w:rsidP="00BC5B50">
            <w:pPr>
              <w:pStyle w:val="TAH"/>
            </w:pPr>
            <w:r w:rsidRPr="00D8403F">
              <w:t>Description</w:t>
            </w:r>
          </w:p>
        </w:tc>
      </w:tr>
      <w:tr w:rsidR="00BC5B50" w14:paraId="6519B4D7"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618E04E4" w14:textId="77777777"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205E84CF" w14:textId="77777777" w:rsidR="00BC5B50" w:rsidRDefault="00BD7CF1" w:rsidP="00CF51CE">
            <w:pPr>
              <w:pStyle w:val="TAL"/>
            </w:pPr>
            <w:r>
              <w:t>PRINS (described in clause 13.2)</w:t>
            </w:r>
            <w:r w:rsidR="00BC5B50" w:rsidRPr="00BD394F">
              <w:t xml:space="preserve"> </w:t>
            </w:r>
          </w:p>
        </w:tc>
      </w:tr>
      <w:tr w:rsidR="00BC5B50" w:rsidRPr="00BD394F" w14:paraId="34A9E915"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263B8C6D" w14:textId="77777777"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5586EFCA" w14:textId="77777777" w:rsidR="00BC5B50" w:rsidRPr="00BC5B50" w:rsidRDefault="00BC5B50" w:rsidP="00CF51CE">
            <w:pPr>
              <w:pStyle w:val="TAL"/>
            </w:pPr>
            <w:r w:rsidRPr="00BC5B50">
              <w:t>TLS</w:t>
            </w:r>
          </w:p>
        </w:tc>
      </w:tr>
      <w:tr w:rsidR="00BC5B50" w14:paraId="6158460D"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755F9627" w14:textId="77777777"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F1059F7" w14:textId="77777777" w:rsidR="00BC5B50" w:rsidRDefault="00BC5B50" w:rsidP="00CF51CE">
            <w:pPr>
              <w:pStyle w:val="TAL"/>
            </w:pPr>
            <w:r>
              <w:t>Reserved</w:t>
            </w:r>
          </w:p>
        </w:tc>
      </w:tr>
    </w:tbl>
    <w:p w14:paraId="12843B2A" w14:textId="77777777" w:rsidR="00012D1F" w:rsidRPr="007B0C8B" w:rsidRDefault="00012D1F" w:rsidP="00012D1F">
      <w:pPr>
        <w:pStyle w:val="TAH"/>
      </w:pPr>
    </w:p>
    <w:p w14:paraId="75DE76F2" w14:textId="77777777" w:rsidR="00BC5B50" w:rsidRPr="00145E08" w:rsidRDefault="00BC5B50" w:rsidP="00BC5B50">
      <w:r w:rsidRPr="00145E08">
        <w:t xml:space="preserve">If the selected security mechanism is </w:t>
      </w:r>
      <w:r w:rsidR="00BD7CF1">
        <w:t>PRINS</w:t>
      </w:r>
      <w:r w:rsidRPr="00145E08">
        <w:t xml:space="preserve"> the SEPPs shall behave as specified in clause </w:t>
      </w:r>
      <w:r>
        <w:t>13</w:t>
      </w:r>
      <w:r w:rsidRPr="00145E08">
        <w:t>.</w:t>
      </w:r>
      <w:r>
        <w:t>2.</w:t>
      </w:r>
    </w:p>
    <w:p w14:paraId="7286270F" w14:textId="77777777" w:rsidR="00BC5B50" w:rsidRPr="00145E08" w:rsidRDefault="00BC5B50" w:rsidP="00BC5B50">
      <w:r w:rsidRPr="00145E08">
        <w:t xml:space="preserve">If the selected security mechanism is TLS (i.e. there are no IPX entities between the SEPPs) the SEPPs shall forward the NF service related signalling over N32 using the existing TLS connection as specified in clause 13.1. </w:t>
      </w:r>
    </w:p>
    <w:p w14:paraId="1F95621D" w14:textId="77777777" w:rsidR="00BC5B50" w:rsidRPr="001E0FFB" w:rsidRDefault="00BC5B50" w:rsidP="00BC5B50">
      <w:r w:rsidRPr="00145E08">
        <w:rPr>
          <w:bCs/>
        </w:rPr>
        <w:t>If the selected security mechanism is based on a mechanism other than the ones specified in Table 13.5-1, the two SEPPs shall terminate the TLS connection.</w:t>
      </w:r>
    </w:p>
    <w:p w14:paraId="40E1A928" w14:textId="77777777" w:rsidR="00012D1F" w:rsidRDefault="00012D1F" w:rsidP="007A08FB"/>
    <w:p w14:paraId="2C234D55" w14:textId="77777777" w:rsidR="002E108B" w:rsidRPr="007B0C8B" w:rsidRDefault="002E108B" w:rsidP="002E108B">
      <w:pPr>
        <w:pStyle w:val="1"/>
      </w:pPr>
      <w:bookmarkStart w:id="746" w:name="_Toc19634891"/>
      <w:bookmarkStart w:id="747" w:name="_Toc26875959"/>
      <w:r>
        <w:t>14</w:t>
      </w:r>
      <w:r w:rsidRPr="007B0C8B">
        <w:tab/>
        <w:t xml:space="preserve">Security </w:t>
      </w:r>
      <w:r>
        <w:t>related services</w:t>
      </w:r>
      <w:bookmarkEnd w:id="746"/>
      <w:bookmarkEnd w:id="747"/>
      <w:r>
        <w:t xml:space="preserve"> </w:t>
      </w:r>
    </w:p>
    <w:p w14:paraId="615A7BA3" w14:textId="77777777" w:rsidR="002E108B" w:rsidRDefault="002E108B" w:rsidP="002E108B">
      <w:pPr>
        <w:pStyle w:val="2"/>
      </w:pPr>
      <w:bookmarkStart w:id="748" w:name="_Toc19634892"/>
      <w:bookmarkStart w:id="749" w:name="_Toc26875960"/>
      <w:r>
        <w:t>14.1</w:t>
      </w:r>
      <w:r w:rsidRPr="007B0C8B">
        <w:tab/>
      </w:r>
      <w:r>
        <w:t>Services provided by AUSF</w:t>
      </w:r>
      <w:bookmarkEnd w:id="748"/>
      <w:bookmarkEnd w:id="749"/>
    </w:p>
    <w:p w14:paraId="6745FA2C" w14:textId="77777777" w:rsidR="002E108B" w:rsidRPr="00424139" w:rsidRDefault="002E108B" w:rsidP="002E108B">
      <w:pPr>
        <w:pStyle w:val="3"/>
      </w:pPr>
      <w:bookmarkStart w:id="750" w:name="_Toc19634893"/>
      <w:bookmarkStart w:id="751" w:name="_Toc26875961"/>
      <w:r>
        <w:t>14.1</w:t>
      </w:r>
      <w:r w:rsidRPr="00424139">
        <w:t>.1</w:t>
      </w:r>
      <w:r w:rsidRPr="00424139">
        <w:tab/>
        <w:t>General</w:t>
      </w:r>
      <w:bookmarkEnd w:id="750"/>
      <w:bookmarkEnd w:id="751"/>
    </w:p>
    <w:p w14:paraId="029B61A6" w14:textId="77777777" w:rsidR="002E108B" w:rsidRPr="007B0C8B" w:rsidRDefault="002E108B" w:rsidP="002E108B">
      <w:r w:rsidRPr="00B600B1">
        <w:t>T</w:t>
      </w:r>
      <w:r>
        <w:t xml:space="preserve">he AUSF provides UE authentication service to the requester NF by Nausf_UEAuthentication. For AKA based authentication, this operation can be also used to recover from synchronization failure situations. Clause </w:t>
      </w:r>
      <w:r w:rsidR="001E0745">
        <w:t>14.1.2</w:t>
      </w:r>
      <w:r>
        <w:t xml:space="preserve"> describes the Nausf_UEAuthentication_Authenticate service operation. </w:t>
      </w:r>
      <w:r w:rsidRPr="007B0C8B">
        <w:t xml:space="preserve">The </w:t>
      </w:r>
      <w:r>
        <w:t>services</w:t>
      </w:r>
      <w:r w:rsidRPr="007B0C8B">
        <w:t xml:space="preserve"> listed here are used in procedures that are described in clause 6 of the present document. </w:t>
      </w:r>
    </w:p>
    <w:p w14:paraId="1DFDD3DB" w14:textId="77777777"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14:paraId="2DB53508" w14:textId="77777777" w:rsidR="002E108B" w:rsidRDefault="002E108B" w:rsidP="002E108B">
      <w:pPr>
        <w:pStyle w:val="3"/>
      </w:pPr>
      <w:bookmarkStart w:id="752" w:name="_Toc19634894"/>
      <w:bookmarkStart w:id="753" w:name="_Toc26875962"/>
      <w:r>
        <w:t>14.1.2</w:t>
      </w:r>
      <w:r>
        <w:tab/>
        <w:t>Nausf_UEAuthentication service</w:t>
      </w:r>
      <w:bookmarkEnd w:id="752"/>
      <w:bookmarkEnd w:id="753"/>
    </w:p>
    <w:p w14:paraId="1BC02E6E" w14:textId="77777777" w:rsidR="002E108B" w:rsidRDefault="002E108B" w:rsidP="002E108B">
      <w:r w:rsidRPr="00970275">
        <w:rPr>
          <w:b/>
        </w:rPr>
        <w:t>Service operation name:</w:t>
      </w:r>
      <w:r>
        <w:t xml:space="preserve"> Nausf_UEAuthentication_authenticate.</w:t>
      </w:r>
    </w:p>
    <w:p w14:paraId="36C1E01E" w14:textId="77777777" w:rsidR="002E108B" w:rsidRDefault="002E108B" w:rsidP="002E108B">
      <w:r w:rsidRPr="00970275">
        <w:rPr>
          <w:b/>
        </w:rPr>
        <w:t>Description:</w:t>
      </w:r>
      <w:r>
        <w:t xml:space="preserve"> Authenticate the UE and provides related keying material.</w:t>
      </w:r>
    </w:p>
    <w:p w14:paraId="46BFB48B" w14:textId="77777777" w:rsidR="002E108B" w:rsidRDefault="002E108B" w:rsidP="002E108B">
      <w:r w:rsidRPr="00970275">
        <w:rPr>
          <w:b/>
        </w:rPr>
        <w:t>Input, Required:</w:t>
      </w:r>
      <w:r>
        <w:t xml:space="preserve"> One of the options below. </w:t>
      </w:r>
    </w:p>
    <w:p w14:paraId="437E0393" w14:textId="77777777" w:rsidR="002E108B" w:rsidRDefault="002E108B" w:rsidP="002E108B">
      <w:pPr>
        <w:pStyle w:val="B10"/>
      </w:pPr>
      <w:r>
        <w:t>1.</w:t>
      </w:r>
      <w:r>
        <w:tab/>
        <w:t>In the initial authentication request: SUPI or SUCI, serving network name.</w:t>
      </w:r>
    </w:p>
    <w:p w14:paraId="545BF864" w14:textId="77777777" w:rsidR="002E108B" w:rsidRDefault="002E108B" w:rsidP="002E108B">
      <w:pPr>
        <w:pStyle w:val="B10"/>
      </w:pPr>
      <w:r>
        <w:t>2.</w:t>
      </w:r>
      <w:r>
        <w:tab/>
        <w:t xml:space="preserve">In the subsequent authentication requests depending on the authentication method: </w:t>
      </w:r>
    </w:p>
    <w:p w14:paraId="6754F3EF" w14:textId="77777777"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14:paraId="411F0F56" w14:textId="77777777" w:rsidR="002E108B" w:rsidRDefault="002E108B" w:rsidP="002E108B">
      <w:pPr>
        <w:pStyle w:val="B2"/>
      </w:pPr>
      <w:r>
        <w:t>b.</w:t>
      </w:r>
      <w:r>
        <w:tab/>
        <w:t xml:space="preserve">EAP-AKA’: </w:t>
      </w:r>
      <w:r>
        <w:tab/>
        <w:t xml:space="preserve">EAP packet as described in RFC 4187 [21] and RFC 5448 [12], and Annex F. </w:t>
      </w:r>
    </w:p>
    <w:p w14:paraId="5F9C2537" w14:textId="77777777" w:rsidR="002E108B" w:rsidRDefault="002E108B" w:rsidP="002E108B">
      <w:r w:rsidRPr="00970275">
        <w:rPr>
          <w:b/>
        </w:rPr>
        <w:t>Input, Optional:</w:t>
      </w:r>
      <w:r>
        <w:t xml:space="preserve"> None. </w:t>
      </w:r>
    </w:p>
    <w:p w14:paraId="044C9A0F" w14:textId="77777777" w:rsidR="002E108B" w:rsidRDefault="002E108B" w:rsidP="002E108B">
      <w:r w:rsidRPr="00970275">
        <w:rPr>
          <w:b/>
        </w:rPr>
        <w:t>Output, Required:</w:t>
      </w:r>
      <w:r>
        <w:t xml:space="preserve"> One of the options below. </w:t>
      </w:r>
    </w:p>
    <w:p w14:paraId="09BED438" w14:textId="77777777" w:rsidR="002E108B" w:rsidRDefault="002E108B" w:rsidP="002E108B">
      <w:pPr>
        <w:pStyle w:val="B10"/>
      </w:pPr>
      <w:r>
        <w:t>1.</w:t>
      </w:r>
      <w:r>
        <w:tab/>
        <w:t xml:space="preserve">Depending on the authentication method: </w:t>
      </w:r>
    </w:p>
    <w:p w14:paraId="78E0269B" w14:textId="77777777" w:rsidR="002E108B" w:rsidRDefault="002E108B" w:rsidP="002E108B">
      <w:pPr>
        <w:pStyle w:val="B2"/>
      </w:pPr>
      <w:r>
        <w:t>a.</w:t>
      </w:r>
      <w:r>
        <w:tab/>
        <w:t xml:space="preserve">5G AKA: authentication vector, as described in clause 6.1.3.2 or Authentication confirmation acknowledge message. </w:t>
      </w:r>
    </w:p>
    <w:p w14:paraId="4A360656" w14:textId="77777777" w:rsidR="002E108B" w:rsidRDefault="002E108B" w:rsidP="002E108B">
      <w:pPr>
        <w:pStyle w:val="B2"/>
      </w:pPr>
      <w:r>
        <w:t>b.</w:t>
      </w:r>
      <w:r>
        <w:tab/>
        <w:t>EAP-AKA’:</w:t>
      </w:r>
      <w:r>
        <w:tab/>
        <w:t xml:space="preserve">EAP packet as described in RFC 4187 [21] and RFC 5448 [12], and Annex F.  </w:t>
      </w:r>
    </w:p>
    <w:p w14:paraId="159DFF2A" w14:textId="77777777" w:rsidR="002E108B" w:rsidRDefault="002E108B" w:rsidP="002E108B">
      <w:pPr>
        <w:pStyle w:val="B10"/>
      </w:pPr>
      <w:r>
        <w:t>2.</w:t>
      </w:r>
      <w:r>
        <w:tab/>
        <w:t>Authentication result and if success the master key which are used by AMF to derive NAS security keys and other security key(s).</w:t>
      </w:r>
    </w:p>
    <w:p w14:paraId="6952B3A4" w14:textId="77777777" w:rsidR="002E108B" w:rsidRDefault="002E108B" w:rsidP="002E108B">
      <w:r w:rsidRPr="00970275">
        <w:rPr>
          <w:b/>
        </w:rPr>
        <w:t xml:space="preserve">Output, Optional: </w:t>
      </w:r>
      <w:r>
        <w:t>SUPI if the authentication was initiated with SUCI.</w:t>
      </w:r>
    </w:p>
    <w:p w14:paraId="24C27C10" w14:textId="77777777" w:rsidR="008E76BA" w:rsidRPr="00D26628" w:rsidRDefault="008E76BA" w:rsidP="008E76BA">
      <w:pPr>
        <w:pStyle w:val="3"/>
        <w:rPr>
          <w:rFonts w:eastAsia="宋体"/>
        </w:rPr>
      </w:pPr>
      <w:bookmarkStart w:id="754" w:name="_Toc19634895"/>
      <w:bookmarkStart w:id="755" w:name="_Toc26875963"/>
      <w:r>
        <w:rPr>
          <w:rFonts w:eastAsia="宋体"/>
        </w:rPr>
        <w:t>14.1.3</w:t>
      </w:r>
      <w:r>
        <w:rPr>
          <w:rFonts w:eastAsia="宋体"/>
        </w:rPr>
        <w:tab/>
      </w:r>
      <w:r w:rsidRPr="00332C7F">
        <w:rPr>
          <w:rFonts w:eastAsia="宋体"/>
        </w:rPr>
        <w:t>Nausf_</w:t>
      </w:r>
      <w:r>
        <w:rPr>
          <w:rFonts w:eastAsia="宋体"/>
        </w:rPr>
        <w:t>SoR</w:t>
      </w:r>
      <w:r w:rsidRPr="00332C7F">
        <w:rPr>
          <w:rFonts w:eastAsia="宋体"/>
        </w:rPr>
        <w:t>Protection</w:t>
      </w:r>
      <w:r>
        <w:rPr>
          <w:rFonts w:eastAsia="宋体"/>
        </w:rPr>
        <w:t xml:space="preserve"> service</w:t>
      </w:r>
      <w:bookmarkEnd w:id="754"/>
      <w:bookmarkEnd w:id="755"/>
    </w:p>
    <w:p w14:paraId="541E315A" w14:textId="77777777" w:rsidR="008E76BA" w:rsidRPr="00C63E70" w:rsidRDefault="008E76BA" w:rsidP="008E76BA">
      <w:r w:rsidRPr="00C63E70">
        <w:t xml:space="preserve">The following table illustrates the security related services </w:t>
      </w:r>
      <w:r>
        <w:t xml:space="preserve">for SoR </w:t>
      </w:r>
      <w:r w:rsidRPr="00C63E70">
        <w:t xml:space="preserve">that </w:t>
      </w:r>
      <w:r>
        <w:t>AUSF</w:t>
      </w:r>
      <w:r w:rsidRPr="00C63E70">
        <w:t xml:space="preserve"> provides.</w:t>
      </w:r>
    </w:p>
    <w:p w14:paraId="255824BC" w14:textId="77777777" w:rsidR="008E76BA" w:rsidRPr="005879F5" w:rsidRDefault="008E76BA" w:rsidP="008E76BA">
      <w:pPr>
        <w:pStyle w:val="TH"/>
      </w:pPr>
      <w:r w:rsidRPr="00C63E70">
        <w:t xml:space="preserve">Table </w:t>
      </w:r>
      <w:r>
        <w:t>14</w:t>
      </w:r>
      <w:r w:rsidRPr="00C63E70">
        <w:t>.</w:t>
      </w:r>
      <w:r>
        <w:t>1</w:t>
      </w:r>
      <w:r w:rsidRPr="00C63E70">
        <w:t>.</w:t>
      </w:r>
      <w:r>
        <w:t>3</w:t>
      </w:r>
      <w:r w:rsidRPr="00C63E70">
        <w:t xml:space="preserve">-1: NF services </w:t>
      </w:r>
      <w:r>
        <w:t xml:space="preserve">for SoR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14:paraId="208FA558" w14:textId="77777777" w:rsidTr="009363B1">
        <w:tc>
          <w:tcPr>
            <w:tcW w:w="1984" w:type="dxa"/>
            <w:tcBorders>
              <w:bottom w:val="single" w:sz="4" w:space="0" w:color="auto"/>
            </w:tcBorders>
          </w:tcPr>
          <w:p w14:paraId="41860E5F" w14:textId="77777777" w:rsidR="008E76BA" w:rsidRPr="00D26628" w:rsidRDefault="008E76BA" w:rsidP="008E76BA">
            <w:pPr>
              <w:pStyle w:val="TAH"/>
              <w:rPr>
                <w:rFonts w:eastAsia="宋体"/>
              </w:rPr>
            </w:pPr>
            <w:r w:rsidRPr="00D26628">
              <w:rPr>
                <w:rFonts w:eastAsia="宋体"/>
              </w:rPr>
              <w:t>Service Name</w:t>
            </w:r>
          </w:p>
        </w:tc>
        <w:tc>
          <w:tcPr>
            <w:tcW w:w="2410" w:type="dxa"/>
          </w:tcPr>
          <w:p w14:paraId="4EE236B1" w14:textId="77777777" w:rsidR="008E76BA" w:rsidRPr="00D26628" w:rsidRDefault="008E76BA" w:rsidP="008E76BA">
            <w:pPr>
              <w:pStyle w:val="TAH"/>
              <w:rPr>
                <w:rFonts w:eastAsia="宋体"/>
              </w:rPr>
            </w:pPr>
            <w:r w:rsidRPr="00D26628">
              <w:rPr>
                <w:rFonts w:eastAsia="宋体"/>
              </w:rPr>
              <w:t>Service Operations</w:t>
            </w:r>
          </w:p>
        </w:tc>
        <w:tc>
          <w:tcPr>
            <w:tcW w:w="2552" w:type="dxa"/>
          </w:tcPr>
          <w:p w14:paraId="5758F885" w14:textId="77777777" w:rsidR="008E76BA" w:rsidRPr="00D26628" w:rsidRDefault="008E76BA" w:rsidP="008E76BA">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14:paraId="0B42E674" w14:textId="77777777" w:rsidR="008E76BA" w:rsidRPr="00D26628" w:rsidRDefault="008E76BA" w:rsidP="008E76BA">
            <w:pPr>
              <w:pStyle w:val="TAH"/>
              <w:rPr>
                <w:rFonts w:eastAsia="宋体"/>
              </w:rPr>
            </w:pPr>
            <w:r w:rsidRPr="00D26628">
              <w:rPr>
                <w:rFonts w:eastAsia="宋体"/>
              </w:rPr>
              <w:t>Example Consumer(s)</w:t>
            </w:r>
          </w:p>
        </w:tc>
      </w:tr>
      <w:tr w:rsidR="008E76BA" w:rsidRPr="00D26628" w14:paraId="53127920" w14:textId="77777777" w:rsidTr="009363B1">
        <w:tc>
          <w:tcPr>
            <w:tcW w:w="1984" w:type="dxa"/>
          </w:tcPr>
          <w:p w14:paraId="41C6D319" w14:textId="77777777" w:rsidR="008E76BA" w:rsidRPr="00D26628" w:rsidRDefault="008E76BA" w:rsidP="008E76BA">
            <w:pPr>
              <w:pStyle w:val="TAL"/>
              <w:jc w:val="center"/>
              <w:rPr>
                <w:rFonts w:eastAsia="宋体"/>
              </w:rPr>
            </w:pPr>
            <w:r>
              <w:rPr>
                <w:rFonts w:eastAsia="宋体"/>
                <w:lang w:eastAsia="zh-CN"/>
              </w:rPr>
              <w:t>Nausf_SoR</w:t>
            </w:r>
            <w:r w:rsidRPr="00D26628">
              <w:rPr>
                <w:rFonts w:eastAsia="宋体"/>
                <w:lang w:eastAsia="zh-CN"/>
              </w:rPr>
              <w:t>Protection</w:t>
            </w:r>
          </w:p>
        </w:tc>
        <w:tc>
          <w:tcPr>
            <w:tcW w:w="2410" w:type="dxa"/>
          </w:tcPr>
          <w:p w14:paraId="039D2D6B" w14:textId="77777777" w:rsidR="008E76BA" w:rsidRPr="00D26628" w:rsidRDefault="0040342E" w:rsidP="008E76BA">
            <w:pPr>
              <w:pStyle w:val="TAL"/>
              <w:jc w:val="center"/>
              <w:rPr>
                <w:rFonts w:eastAsia="宋体"/>
                <w:lang w:eastAsia="zh-CN"/>
              </w:rPr>
            </w:pPr>
            <w:r>
              <w:rPr>
                <w:rFonts w:eastAsia="宋体"/>
                <w:lang w:eastAsia="zh-CN"/>
              </w:rPr>
              <w:t>Protect</w:t>
            </w:r>
          </w:p>
        </w:tc>
        <w:tc>
          <w:tcPr>
            <w:tcW w:w="2552" w:type="dxa"/>
          </w:tcPr>
          <w:p w14:paraId="3FE4125A" w14:textId="77777777" w:rsidR="008E76BA" w:rsidRPr="00D26628" w:rsidRDefault="008E76BA" w:rsidP="008E76BA">
            <w:pPr>
              <w:pStyle w:val="TAL"/>
              <w:jc w:val="center"/>
              <w:rPr>
                <w:rFonts w:eastAsia="宋体"/>
                <w:lang w:eastAsia="zh-CN"/>
              </w:rPr>
            </w:pPr>
            <w:r w:rsidRPr="00D26628">
              <w:rPr>
                <w:rFonts w:eastAsia="宋体"/>
              </w:rPr>
              <w:t>Request/Response</w:t>
            </w:r>
          </w:p>
        </w:tc>
        <w:tc>
          <w:tcPr>
            <w:tcW w:w="2409" w:type="dxa"/>
          </w:tcPr>
          <w:p w14:paraId="2BA0CE2E" w14:textId="77777777" w:rsidR="008E76BA" w:rsidRPr="00D26628" w:rsidRDefault="008E76BA" w:rsidP="008E76BA">
            <w:pPr>
              <w:pStyle w:val="TAL"/>
              <w:jc w:val="center"/>
              <w:rPr>
                <w:rFonts w:eastAsia="宋体"/>
                <w:lang w:eastAsia="zh-CN"/>
              </w:rPr>
            </w:pPr>
            <w:r w:rsidRPr="00D26628">
              <w:rPr>
                <w:rFonts w:eastAsia="宋体"/>
                <w:lang w:eastAsia="zh-CN"/>
              </w:rPr>
              <w:t>UDM</w:t>
            </w:r>
          </w:p>
        </w:tc>
      </w:tr>
    </w:tbl>
    <w:p w14:paraId="06BDA63B" w14:textId="77777777" w:rsidR="008E76BA" w:rsidRPr="00D26628" w:rsidRDefault="008E76BA" w:rsidP="008E76BA">
      <w:pPr>
        <w:rPr>
          <w:rFonts w:eastAsia="宋体"/>
          <w:lang w:val="x-none"/>
        </w:rPr>
      </w:pPr>
    </w:p>
    <w:p w14:paraId="349EE499" w14:textId="77777777" w:rsidR="008E76BA" w:rsidRPr="00D26628" w:rsidRDefault="008E76BA" w:rsidP="008E76BA">
      <w:pPr>
        <w:rPr>
          <w:rFonts w:eastAsia="宋体"/>
          <w:b/>
          <w:lang w:eastAsia="zh-CN"/>
        </w:rPr>
      </w:pPr>
      <w:r w:rsidRPr="00D26628">
        <w:rPr>
          <w:rFonts w:eastAsia="宋体"/>
          <w:b/>
          <w:lang w:eastAsia="zh-CN"/>
        </w:rPr>
        <w:t xml:space="preserve">Service operation name: </w:t>
      </w:r>
      <w:r w:rsidRPr="00D26628">
        <w:rPr>
          <w:rFonts w:eastAsia="宋体"/>
          <w:lang w:eastAsia="zh-CN"/>
        </w:rPr>
        <w:t>Nausf_</w:t>
      </w:r>
      <w:r>
        <w:rPr>
          <w:rFonts w:eastAsia="宋体"/>
          <w:lang w:eastAsia="zh-CN"/>
        </w:rPr>
        <w:t>SoR</w:t>
      </w:r>
      <w:r w:rsidRPr="00D26628">
        <w:rPr>
          <w:rFonts w:eastAsia="宋体"/>
          <w:lang w:eastAsia="zh-CN"/>
        </w:rPr>
        <w:t>Protection</w:t>
      </w:r>
      <w:r w:rsidRPr="00D26628">
        <w:rPr>
          <w:rFonts w:eastAsia="宋体"/>
        </w:rPr>
        <w:t>.</w:t>
      </w:r>
    </w:p>
    <w:p w14:paraId="4EB4A024" w14:textId="77777777" w:rsidR="008E76BA" w:rsidRPr="00D26628" w:rsidRDefault="008E76BA" w:rsidP="008E76B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SoR-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417EA9">
        <w:t>1</w:t>
      </w:r>
      <w:r w:rsidR="0040342E">
        <w:t>7</w:t>
      </w:r>
      <w:r>
        <w:t xml:space="preserve"> </w:t>
      </w:r>
      <w:r>
        <w:rPr>
          <w:rFonts w:eastAsia="宋体"/>
        </w:rPr>
        <w:t xml:space="preserve">of this </w:t>
      </w:r>
      <w:r w:rsidR="0028024A">
        <w:rPr>
          <w:rFonts w:eastAsia="宋体"/>
        </w:rPr>
        <w:t>document</w:t>
      </w:r>
      <w:r>
        <w:rPr>
          <w:rFonts w:eastAsia="宋体"/>
        </w:rPr>
        <w:t xml:space="preserve">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steering information</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SoR-MAC-I</w:t>
      </w:r>
      <w:r w:rsidRPr="007D66F8">
        <w:rPr>
          <w:rFonts w:eastAsia="宋体"/>
          <w:vertAlign w:val="subscript"/>
        </w:rPr>
        <w:t>AUSF</w:t>
      </w:r>
      <w:r>
        <w:rPr>
          <w:rFonts w:eastAsia="宋体"/>
        </w:rPr>
        <w:t xml:space="preserve"> and </w:t>
      </w:r>
      <w:r>
        <w:rPr>
          <w:noProof/>
        </w:rPr>
        <w:t>Counter</w:t>
      </w:r>
      <w:r w:rsidRPr="00C22478">
        <w:rPr>
          <w:noProof/>
          <w:vertAlign w:val="subscript"/>
        </w:rPr>
        <w:t>SoR</w:t>
      </w:r>
      <w:r w:rsidRPr="00D26628">
        <w:rPr>
          <w:rFonts w:eastAsia="宋体"/>
          <w:lang w:eastAsia="zh-CN"/>
        </w:rPr>
        <w:t xml:space="preserve"> to the requester NF.</w:t>
      </w:r>
      <w:r w:rsidR="0040342E">
        <w:rPr>
          <w:rFonts w:eastAsia="宋体"/>
          <w:lang w:eastAsia="zh-CN"/>
        </w:rPr>
        <w:t xml:space="preserve"> If the </w:t>
      </w:r>
      <w:r w:rsidR="005F0491">
        <w:rPr>
          <w:rFonts w:eastAsia="宋体"/>
          <w:lang w:eastAsia="zh-CN"/>
        </w:rPr>
        <w:t>ACK Indication input</w:t>
      </w:r>
      <w:r w:rsidR="0040342E">
        <w:rPr>
          <w:rFonts w:eastAsia="宋体"/>
          <w:lang w:eastAsia="zh-CN"/>
        </w:rPr>
        <w:t xml:space="preserve"> is </w:t>
      </w:r>
      <w:r w:rsidR="005F0491">
        <w:rPr>
          <w:rFonts w:eastAsia="宋体"/>
          <w:lang w:eastAsia="zh-CN"/>
        </w:rPr>
        <w:t>present</w:t>
      </w:r>
      <w:r w:rsidR="0040342E">
        <w:rPr>
          <w:rFonts w:eastAsia="宋体"/>
          <w:lang w:eastAsia="zh-CN"/>
        </w:rPr>
        <w:t>, then the AUSF shall compute</w:t>
      </w:r>
      <w:r w:rsidR="0040342E">
        <w:t xml:space="preserve"> the SoR-XMAC-I</w:t>
      </w:r>
      <w:r w:rsidR="0040342E" w:rsidRPr="00E336BD">
        <w:rPr>
          <w:vertAlign w:val="subscript"/>
        </w:rPr>
        <w:t>UE</w:t>
      </w:r>
      <w:r w:rsidR="0040342E" w:rsidRPr="00445BF6">
        <w:t xml:space="preserve"> </w:t>
      </w:r>
      <w:r w:rsidR="0040342E" w:rsidRPr="00B21E05">
        <w:t xml:space="preserve">and return </w:t>
      </w:r>
      <w:r w:rsidR="0040342E">
        <w:t>the computed SoR-XMAC-I</w:t>
      </w:r>
      <w:r w:rsidR="0040342E" w:rsidRPr="00E336BD">
        <w:rPr>
          <w:vertAlign w:val="subscript"/>
        </w:rPr>
        <w:t>UE</w:t>
      </w:r>
      <w:r w:rsidR="0040342E" w:rsidRPr="00445BF6">
        <w:t xml:space="preserve"> </w:t>
      </w:r>
      <w:r w:rsidR="0040342E">
        <w:t>in the response. The details of the SoR header is specified in TS 24.501 [35].</w:t>
      </w:r>
    </w:p>
    <w:p w14:paraId="027067C3" w14:textId="77777777" w:rsidR="008E76BA" w:rsidRPr="00D26628" w:rsidRDefault="008E76BA" w:rsidP="008E76BA">
      <w:pPr>
        <w:rPr>
          <w:rFonts w:eastAsia="宋体"/>
          <w:lang w:eastAsia="zh-CN"/>
        </w:rPr>
      </w:pPr>
      <w:r w:rsidRPr="00D26628">
        <w:rPr>
          <w:rFonts w:eastAsia="宋体"/>
          <w:b/>
          <w:lang w:eastAsia="zh-CN"/>
        </w:rPr>
        <w:t xml:space="preserve">Input, Required: </w:t>
      </w:r>
      <w:r w:rsidRPr="00D26628">
        <w:rPr>
          <w:rFonts w:eastAsia="宋体"/>
          <w:lang w:eastAsia="zh-CN"/>
        </w:rPr>
        <w:t>Requester ID, SUPI, service name</w:t>
      </w:r>
      <w:r w:rsidR="00C50E32">
        <w:rPr>
          <w:rFonts w:eastAsia="宋体"/>
          <w:lang w:eastAsia="zh-CN"/>
        </w:rPr>
        <w:t xml:space="preserve">, </w:t>
      </w:r>
      <w:r w:rsidR="005F0491">
        <w:rPr>
          <w:rFonts w:eastAsia="宋体"/>
          <w:lang w:eastAsia="zh-CN"/>
        </w:rPr>
        <w:t>SoR Header.</w:t>
      </w:r>
    </w:p>
    <w:p w14:paraId="2D495FC9" w14:textId="77777777" w:rsidR="008E76BA" w:rsidRPr="00D26628" w:rsidRDefault="008E76BA" w:rsidP="008E76BA">
      <w:pPr>
        <w:rPr>
          <w:rFonts w:eastAsia="宋体"/>
          <w:lang w:eastAsia="zh-CN"/>
        </w:rPr>
      </w:pPr>
      <w:r w:rsidRPr="00D26628">
        <w:rPr>
          <w:rFonts w:eastAsia="宋体"/>
          <w:b/>
          <w:lang w:eastAsia="zh-CN"/>
        </w:rPr>
        <w:t>Input, Optional:</w:t>
      </w:r>
      <w:r w:rsidR="0040342E">
        <w:rPr>
          <w:rFonts w:eastAsia="宋体"/>
          <w:lang w:eastAsia="zh-CN"/>
        </w:rPr>
        <w:t xml:space="preserve"> </w:t>
      </w:r>
      <w:r w:rsidR="006F1044">
        <w:rPr>
          <w:rFonts w:eastAsia="宋体"/>
          <w:lang w:eastAsia="zh-CN"/>
        </w:rPr>
        <w:t>ACK Indication</w:t>
      </w:r>
      <w:r w:rsidR="006F1044" w:rsidRPr="002B709F">
        <w:rPr>
          <w:rFonts w:eastAsia="宋体"/>
          <w:lang w:eastAsia="zh-CN"/>
        </w:rPr>
        <w:t xml:space="preserve">, </w:t>
      </w:r>
      <w:r w:rsidR="006F1044" w:rsidRPr="002B709F">
        <w:t>list of preferred PLMN/access technology combinations</w:t>
      </w:r>
      <w:r w:rsidR="0040342E">
        <w:rPr>
          <w:rFonts w:eastAsia="宋体"/>
          <w:lang w:eastAsia="zh-CN"/>
        </w:rPr>
        <w:t>.</w:t>
      </w:r>
    </w:p>
    <w:p w14:paraId="72EC617C" w14:textId="77777777" w:rsidR="008E76BA" w:rsidRPr="00D26628" w:rsidRDefault="008E76BA" w:rsidP="008E76B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SoR-MAC-I</w:t>
      </w:r>
      <w:r w:rsidRPr="007D66F8">
        <w:rPr>
          <w:rFonts w:eastAsia="宋体"/>
          <w:vertAlign w:val="subscript"/>
        </w:rPr>
        <w:t>AUSF</w:t>
      </w:r>
      <w:r>
        <w:rPr>
          <w:rFonts w:eastAsia="宋体"/>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宋体"/>
        </w:rPr>
        <w:t xml:space="preserve"> error (counter_wrap)</w:t>
      </w:r>
      <w:r w:rsidRPr="00D26628">
        <w:rPr>
          <w:rFonts w:eastAsia="宋体"/>
        </w:rPr>
        <w:t>.</w:t>
      </w:r>
    </w:p>
    <w:p w14:paraId="7164BD1E" w14:textId="77777777" w:rsidR="008E76BA" w:rsidRDefault="008E76BA" w:rsidP="008E76BA">
      <w:pPr>
        <w:rPr>
          <w:rFonts w:eastAsia="宋体"/>
          <w:lang w:eastAsia="zh-CN"/>
        </w:rPr>
      </w:pPr>
      <w:r w:rsidRPr="005879F5">
        <w:rPr>
          <w:rFonts w:eastAsia="宋体"/>
          <w:b/>
          <w:lang w:eastAsia="zh-CN"/>
        </w:rPr>
        <w:t xml:space="preserve">Output, Optional: </w:t>
      </w:r>
      <w:r>
        <w:t>SoR-XMAC-I</w:t>
      </w:r>
      <w:r w:rsidRPr="00E336BD">
        <w:rPr>
          <w:vertAlign w:val="subscript"/>
        </w:rPr>
        <w:t>UE</w:t>
      </w:r>
      <w:r w:rsidR="0040342E">
        <w:rPr>
          <w:vertAlign w:val="subscript"/>
        </w:rPr>
        <w:t xml:space="preserve"> </w:t>
      </w:r>
      <w:r w:rsidR="0040342E">
        <w:rPr>
          <w:rFonts w:eastAsia="宋体"/>
          <w:lang w:eastAsia="zh-CN"/>
        </w:rPr>
        <w:t xml:space="preserve">(if </w:t>
      </w:r>
      <w:r w:rsidR="006F1044">
        <w:rPr>
          <w:rFonts w:eastAsia="宋体"/>
          <w:lang w:eastAsia="zh-CN"/>
        </w:rPr>
        <w:t>the ACK Indication input</w:t>
      </w:r>
      <w:r w:rsidR="0040342E">
        <w:rPr>
          <w:rFonts w:eastAsia="宋体"/>
          <w:lang w:eastAsia="zh-CN"/>
        </w:rPr>
        <w:t xml:space="preserve"> is </w:t>
      </w:r>
      <w:r w:rsidR="006F1044">
        <w:rPr>
          <w:rFonts w:eastAsia="宋体"/>
          <w:lang w:eastAsia="zh-CN"/>
        </w:rPr>
        <w:t>present</w:t>
      </w:r>
      <w:r w:rsidR="0040342E">
        <w:rPr>
          <w:rFonts w:eastAsia="宋体"/>
          <w:lang w:eastAsia="zh-CN"/>
        </w:rPr>
        <w:t xml:space="preserve">, then the </w:t>
      </w:r>
      <w:r w:rsidR="0040342E">
        <w:t>SoR-XMAC-I</w:t>
      </w:r>
      <w:r w:rsidR="0040342E" w:rsidRPr="00E336BD">
        <w:rPr>
          <w:vertAlign w:val="subscript"/>
        </w:rPr>
        <w:t>UE</w:t>
      </w:r>
      <w:r w:rsidR="0040342E" w:rsidRPr="00B21E05">
        <w:t xml:space="preserve"> shall be computed and returned</w:t>
      </w:r>
      <w:r w:rsidR="0040342E">
        <w:rPr>
          <w:rFonts w:eastAsia="宋体"/>
          <w:lang w:eastAsia="zh-CN"/>
        </w:rPr>
        <w:t>)</w:t>
      </w:r>
      <w:r>
        <w:rPr>
          <w:rFonts w:eastAsia="宋体"/>
          <w:lang w:eastAsia="zh-CN"/>
        </w:rPr>
        <w:t>.</w:t>
      </w:r>
    </w:p>
    <w:p w14:paraId="40B81778" w14:textId="77777777" w:rsidR="0060264A" w:rsidRPr="00D26628" w:rsidRDefault="0060264A" w:rsidP="0060264A">
      <w:pPr>
        <w:pStyle w:val="3"/>
        <w:rPr>
          <w:rFonts w:eastAsia="宋体"/>
        </w:rPr>
      </w:pPr>
      <w:bookmarkStart w:id="756" w:name="_Toc19634896"/>
      <w:bookmarkStart w:id="757" w:name="_Toc26875964"/>
      <w:r>
        <w:rPr>
          <w:rFonts w:eastAsia="宋体"/>
        </w:rPr>
        <w:t>14.1.4</w:t>
      </w:r>
      <w:r>
        <w:rPr>
          <w:rFonts w:eastAsia="宋体"/>
        </w:rPr>
        <w:tab/>
      </w:r>
      <w:r w:rsidRPr="00332C7F">
        <w:rPr>
          <w:rFonts w:eastAsia="宋体"/>
        </w:rPr>
        <w:t>Nausf_</w:t>
      </w:r>
      <w:r>
        <w:rPr>
          <w:rFonts w:eastAsia="宋体"/>
        </w:rPr>
        <w:t>UPU</w:t>
      </w:r>
      <w:r w:rsidRPr="00332C7F">
        <w:rPr>
          <w:rFonts w:eastAsia="宋体"/>
        </w:rPr>
        <w:t>Protection</w:t>
      </w:r>
      <w:r>
        <w:rPr>
          <w:rFonts w:eastAsia="宋体"/>
        </w:rPr>
        <w:t xml:space="preserve"> service</w:t>
      </w:r>
      <w:bookmarkEnd w:id="756"/>
      <w:bookmarkEnd w:id="757"/>
    </w:p>
    <w:p w14:paraId="71691BE6" w14:textId="77777777"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14:paraId="6860476E" w14:textId="77777777" w:rsidR="0060264A" w:rsidRPr="005879F5" w:rsidRDefault="0060264A" w:rsidP="0060264A">
      <w:pPr>
        <w:pStyle w:val="TH"/>
      </w:pPr>
      <w:r w:rsidRPr="00C63E70">
        <w:t xml:space="preserve">Table </w:t>
      </w:r>
      <w:r>
        <w:t>14</w:t>
      </w:r>
      <w:r w:rsidRPr="00C63E70">
        <w:t>.</w:t>
      </w:r>
      <w:r>
        <w:t>1</w:t>
      </w:r>
      <w:r w:rsidRPr="00C63E70">
        <w:t>.</w:t>
      </w:r>
      <w:r w:rsidR="001A6777">
        <w:rPr>
          <w:lang w:val="en-GB"/>
        </w:rPr>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14:paraId="17E848C4" w14:textId="77777777" w:rsidTr="008D35D3">
        <w:tc>
          <w:tcPr>
            <w:tcW w:w="1984" w:type="dxa"/>
            <w:tcBorders>
              <w:bottom w:val="single" w:sz="4" w:space="0" w:color="auto"/>
            </w:tcBorders>
          </w:tcPr>
          <w:p w14:paraId="50A130FC" w14:textId="77777777" w:rsidR="0060264A" w:rsidRPr="00D26628" w:rsidRDefault="0060264A" w:rsidP="008D35D3">
            <w:pPr>
              <w:pStyle w:val="TAH"/>
              <w:rPr>
                <w:rFonts w:eastAsia="宋体"/>
              </w:rPr>
            </w:pPr>
            <w:r w:rsidRPr="00D26628">
              <w:rPr>
                <w:rFonts w:eastAsia="宋体"/>
              </w:rPr>
              <w:t>Service Name</w:t>
            </w:r>
          </w:p>
        </w:tc>
        <w:tc>
          <w:tcPr>
            <w:tcW w:w="2410" w:type="dxa"/>
          </w:tcPr>
          <w:p w14:paraId="52E10E36" w14:textId="77777777" w:rsidR="0060264A" w:rsidRPr="00D26628" w:rsidRDefault="0060264A" w:rsidP="008D35D3">
            <w:pPr>
              <w:pStyle w:val="TAH"/>
              <w:rPr>
                <w:rFonts w:eastAsia="宋体"/>
              </w:rPr>
            </w:pPr>
            <w:r w:rsidRPr="00D26628">
              <w:rPr>
                <w:rFonts w:eastAsia="宋体"/>
              </w:rPr>
              <w:t>Service Operations</w:t>
            </w:r>
          </w:p>
        </w:tc>
        <w:tc>
          <w:tcPr>
            <w:tcW w:w="2552" w:type="dxa"/>
          </w:tcPr>
          <w:p w14:paraId="1EEAFF37" w14:textId="77777777" w:rsidR="0060264A" w:rsidRPr="00D26628" w:rsidRDefault="0060264A" w:rsidP="008D35D3">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14:paraId="384DB367" w14:textId="77777777" w:rsidR="0060264A" w:rsidRPr="00D26628" w:rsidRDefault="0060264A" w:rsidP="008D35D3">
            <w:pPr>
              <w:pStyle w:val="TAH"/>
              <w:rPr>
                <w:rFonts w:eastAsia="宋体"/>
              </w:rPr>
            </w:pPr>
            <w:r w:rsidRPr="00D26628">
              <w:rPr>
                <w:rFonts w:eastAsia="宋体"/>
              </w:rPr>
              <w:t>Example Consumer(s)</w:t>
            </w:r>
          </w:p>
        </w:tc>
      </w:tr>
      <w:tr w:rsidR="0060264A" w:rsidRPr="00D26628" w14:paraId="21489777" w14:textId="77777777" w:rsidTr="008D35D3">
        <w:tc>
          <w:tcPr>
            <w:tcW w:w="1984" w:type="dxa"/>
          </w:tcPr>
          <w:p w14:paraId="453C5295" w14:textId="77777777" w:rsidR="0060264A" w:rsidRPr="00D26628" w:rsidRDefault="0060264A" w:rsidP="008D35D3">
            <w:pPr>
              <w:pStyle w:val="TAL"/>
              <w:jc w:val="center"/>
              <w:rPr>
                <w:rFonts w:eastAsia="宋体"/>
              </w:rPr>
            </w:pPr>
            <w:r>
              <w:rPr>
                <w:rFonts w:eastAsia="宋体"/>
                <w:lang w:eastAsia="zh-CN"/>
              </w:rPr>
              <w:t>Nausf_UPU</w:t>
            </w:r>
            <w:r w:rsidRPr="00D26628">
              <w:rPr>
                <w:rFonts w:eastAsia="宋体"/>
                <w:lang w:eastAsia="zh-CN"/>
              </w:rPr>
              <w:t>Protection</w:t>
            </w:r>
          </w:p>
        </w:tc>
        <w:tc>
          <w:tcPr>
            <w:tcW w:w="2410" w:type="dxa"/>
          </w:tcPr>
          <w:p w14:paraId="3638EDA1" w14:textId="77777777" w:rsidR="0060264A" w:rsidRPr="00D26628" w:rsidRDefault="0060264A" w:rsidP="008D35D3">
            <w:pPr>
              <w:pStyle w:val="TAL"/>
              <w:jc w:val="center"/>
              <w:rPr>
                <w:rFonts w:eastAsia="宋体"/>
                <w:lang w:eastAsia="zh-CN"/>
              </w:rPr>
            </w:pPr>
            <w:r>
              <w:rPr>
                <w:rFonts w:eastAsia="宋体"/>
                <w:lang w:eastAsia="zh-CN"/>
              </w:rPr>
              <w:t>Protect</w:t>
            </w:r>
          </w:p>
        </w:tc>
        <w:tc>
          <w:tcPr>
            <w:tcW w:w="2552" w:type="dxa"/>
          </w:tcPr>
          <w:p w14:paraId="4101089D" w14:textId="77777777" w:rsidR="0060264A" w:rsidRPr="00D26628" w:rsidRDefault="0060264A" w:rsidP="008D35D3">
            <w:pPr>
              <w:pStyle w:val="TAL"/>
              <w:jc w:val="center"/>
              <w:rPr>
                <w:rFonts w:eastAsia="宋体"/>
                <w:lang w:eastAsia="zh-CN"/>
              </w:rPr>
            </w:pPr>
            <w:r w:rsidRPr="00D26628">
              <w:rPr>
                <w:rFonts w:eastAsia="宋体"/>
              </w:rPr>
              <w:t>Request/Response</w:t>
            </w:r>
          </w:p>
        </w:tc>
        <w:tc>
          <w:tcPr>
            <w:tcW w:w="2409" w:type="dxa"/>
          </w:tcPr>
          <w:p w14:paraId="5FB441AE" w14:textId="77777777" w:rsidR="0060264A" w:rsidRPr="00D26628" w:rsidRDefault="0060264A" w:rsidP="008D35D3">
            <w:pPr>
              <w:pStyle w:val="TAL"/>
              <w:jc w:val="center"/>
              <w:rPr>
                <w:rFonts w:eastAsia="宋体"/>
                <w:lang w:eastAsia="zh-CN"/>
              </w:rPr>
            </w:pPr>
            <w:r w:rsidRPr="00D26628">
              <w:rPr>
                <w:rFonts w:eastAsia="宋体"/>
                <w:lang w:eastAsia="zh-CN"/>
              </w:rPr>
              <w:t>UDM</w:t>
            </w:r>
          </w:p>
        </w:tc>
      </w:tr>
    </w:tbl>
    <w:p w14:paraId="78E76F3E" w14:textId="77777777" w:rsidR="0060264A" w:rsidRPr="00D26628" w:rsidRDefault="0060264A" w:rsidP="0060264A">
      <w:pPr>
        <w:rPr>
          <w:rFonts w:eastAsia="宋体"/>
          <w:lang w:val="x-none"/>
        </w:rPr>
      </w:pPr>
    </w:p>
    <w:p w14:paraId="61A39482" w14:textId="77777777" w:rsidR="0060264A" w:rsidRPr="00D26628" w:rsidRDefault="0060264A" w:rsidP="0060264A">
      <w:pPr>
        <w:rPr>
          <w:rFonts w:eastAsia="宋体"/>
          <w:b/>
          <w:lang w:eastAsia="zh-CN"/>
        </w:rPr>
      </w:pPr>
      <w:r w:rsidRPr="00D26628">
        <w:rPr>
          <w:rFonts w:eastAsia="宋体"/>
          <w:b/>
          <w:lang w:eastAsia="zh-CN"/>
        </w:rPr>
        <w:t xml:space="preserve">Service operation name: </w:t>
      </w:r>
      <w:r w:rsidRPr="00D26628">
        <w:rPr>
          <w:rFonts w:eastAsia="宋体"/>
          <w:lang w:eastAsia="zh-CN"/>
        </w:rPr>
        <w:t>Nausf_</w:t>
      </w:r>
      <w:r>
        <w:rPr>
          <w:rFonts w:eastAsia="宋体"/>
          <w:lang w:eastAsia="zh-CN"/>
        </w:rPr>
        <w:t>UPU</w:t>
      </w:r>
      <w:r w:rsidRPr="00D26628">
        <w:rPr>
          <w:rFonts w:eastAsia="宋体"/>
          <w:lang w:eastAsia="zh-CN"/>
        </w:rPr>
        <w:t>Protection</w:t>
      </w:r>
      <w:r w:rsidRPr="00D26628">
        <w:rPr>
          <w:rFonts w:eastAsia="宋体"/>
        </w:rPr>
        <w:t>.</w:t>
      </w:r>
    </w:p>
    <w:p w14:paraId="5B852A26" w14:textId="77777777" w:rsidR="0060264A" w:rsidRPr="00D26628" w:rsidRDefault="0060264A" w:rsidP="0060264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UPU-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CC1ED2">
        <w:t>19</w:t>
      </w:r>
      <w:r>
        <w:t xml:space="preserve"> </w:t>
      </w:r>
      <w:r>
        <w:rPr>
          <w:rFonts w:eastAsia="宋体"/>
        </w:rPr>
        <w:t xml:space="preserve">of this document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UE Parameters Update Data</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UPU-MAC-I</w:t>
      </w:r>
      <w:r w:rsidRPr="007D66F8">
        <w:rPr>
          <w:rFonts w:eastAsia="宋体"/>
          <w:vertAlign w:val="subscript"/>
        </w:rPr>
        <w:t>AUSF</w:t>
      </w:r>
      <w:r>
        <w:rPr>
          <w:rFonts w:eastAsia="宋体"/>
        </w:rPr>
        <w:t xml:space="preserve"> and </w:t>
      </w:r>
      <w:r>
        <w:rPr>
          <w:noProof/>
        </w:rPr>
        <w:t>Counter</w:t>
      </w:r>
      <w:r>
        <w:rPr>
          <w:noProof/>
          <w:vertAlign w:val="subscript"/>
        </w:rPr>
        <w:t>UPU</w:t>
      </w:r>
      <w:r w:rsidRPr="00D26628">
        <w:rPr>
          <w:rFonts w:eastAsia="宋体"/>
          <w:lang w:eastAsia="zh-CN"/>
        </w:rPr>
        <w:t xml:space="preserve"> to the requester NF.</w:t>
      </w:r>
      <w:r>
        <w:rPr>
          <w:rFonts w:eastAsia="宋体"/>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t>in the response. The details of the UE Parameters Update Data is specified in TS 24.501 [35].</w:t>
      </w:r>
    </w:p>
    <w:p w14:paraId="1EAED55D" w14:textId="77777777" w:rsidR="0060264A" w:rsidRPr="00D26628" w:rsidRDefault="0060264A" w:rsidP="0060264A">
      <w:pPr>
        <w:rPr>
          <w:rFonts w:eastAsia="宋体"/>
          <w:lang w:eastAsia="zh-CN"/>
        </w:rPr>
      </w:pPr>
      <w:r w:rsidRPr="00D26628">
        <w:rPr>
          <w:rFonts w:eastAsia="宋体"/>
          <w:b/>
          <w:lang w:eastAsia="zh-CN"/>
        </w:rPr>
        <w:t xml:space="preserve">Input, Required: </w:t>
      </w:r>
      <w:r w:rsidRPr="00D26628">
        <w:rPr>
          <w:rFonts w:eastAsia="宋体"/>
          <w:lang w:eastAsia="zh-CN"/>
        </w:rPr>
        <w:t xml:space="preserve">Requester ID, SUPI, service </w:t>
      </w:r>
      <w:r w:rsidRPr="002B709F">
        <w:rPr>
          <w:rFonts w:eastAsia="宋体"/>
          <w:lang w:eastAsia="zh-CN"/>
        </w:rPr>
        <w:t>name</w:t>
      </w:r>
      <w:r>
        <w:t xml:space="preserve">, </w:t>
      </w:r>
      <w:r>
        <w:rPr>
          <w:rFonts w:eastAsia="宋体"/>
          <w:lang w:eastAsia="zh-CN"/>
        </w:rPr>
        <w:t>UE Parameters Update Data</w:t>
      </w:r>
      <w:r w:rsidRPr="002B709F">
        <w:rPr>
          <w:rFonts w:eastAsia="宋体"/>
          <w:lang w:eastAsia="zh-CN"/>
        </w:rPr>
        <w:t>.</w:t>
      </w:r>
    </w:p>
    <w:p w14:paraId="343C174B" w14:textId="77777777" w:rsidR="0060264A" w:rsidRPr="00D26628" w:rsidRDefault="0060264A" w:rsidP="0060264A">
      <w:pPr>
        <w:rPr>
          <w:rFonts w:eastAsia="宋体"/>
          <w:lang w:eastAsia="zh-CN"/>
        </w:rPr>
      </w:pPr>
      <w:r w:rsidRPr="00D26628">
        <w:rPr>
          <w:rFonts w:eastAsia="宋体"/>
          <w:b/>
          <w:lang w:eastAsia="zh-CN"/>
        </w:rPr>
        <w:t>Input, Optional</w:t>
      </w:r>
      <w:r w:rsidRPr="002B709F">
        <w:rPr>
          <w:rFonts w:eastAsia="宋体"/>
          <w:b/>
          <w:lang w:eastAsia="zh-CN"/>
        </w:rPr>
        <w:t>:</w:t>
      </w:r>
      <w:r>
        <w:rPr>
          <w:rFonts w:eastAsia="宋体"/>
          <w:lang w:eastAsia="zh-CN"/>
        </w:rPr>
        <w:t xml:space="preserve"> ACK Indication.</w:t>
      </w:r>
    </w:p>
    <w:p w14:paraId="00566F2B" w14:textId="77777777" w:rsidR="0060264A" w:rsidRPr="00D26628" w:rsidRDefault="0060264A" w:rsidP="0060264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UPU-MAC-I</w:t>
      </w:r>
      <w:r w:rsidRPr="007D66F8">
        <w:rPr>
          <w:rFonts w:eastAsia="宋体"/>
          <w:vertAlign w:val="subscript"/>
        </w:rPr>
        <w:t>AUSF</w:t>
      </w:r>
      <w:r>
        <w:rPr>
          <w:rFonts w:eastAsia="宋体"/>
          <w:lang w:eastAsia="zh-CN"/>
        </w:rPr>
        <w:t xml:space="preserve">, </w:t>
      </w:r>
      <w:r>
        <w:rPr>
          <w:noProof/>
        </w:rPr>
        <w:t>Counter</w:t>
      </w:r>
      <w:r>
        <w:rPr>
          <w:noProof/>
          <w:vertAlign w:val="subscript"/>
        </w:rPr>
        <w:t xml:space="preserve">UPU </w:t>
      </w:r>
      <w:r w:rsidRPr="00E558BF">
        <w:rPr>
          <w:noProof/>
        </w:rPr>
        <w:t>or</w:t>
      </w:r>
      <w:r>
        <w:rPr>
          <w:rFonts w:eastAsia="宋体"/>
        </w:rPr>
        <w:t xml:space="preserve"> error (counter_wrap)</w:t>
      </w:r>
      <w:r w:rsidRPr="00D26628">
        <w:rPr>
          <w:rFonts w:eastAsia="宋体"/>
        </w:rPr>
        <w:t>.</w:t>
      </w:r>
    </w:p>
    <w:p w14:paraId="0EF36CB6" w14:textId="77777777" w:rsidR="0060264A" w:rsidRPr="007B0C8B" w:rsidRDefault="0060264A" w:rsidP="008E76BA">
      <w:r w:rsidRPr="005879F5">
        <w:rPr>
          <w:rFonts w:eastAsia="宋体"/>
          <w:b/>
          <w:lang w:eastAsia="zh-CN"/>
        </w:rPr>
        <w:t xml:space="preserve">Output, Optional: </w:t>
      </w:r>
      <w:r>
        <w:t>UPU-XMAC-I</w:t>
      </w:r>
      <w:r w:rsidRPr="00E336BD">
        <w:rPr>
          <w:vertAlign w:val="subscript"/>
        </w:rPr>
        <w:t>UE</w:t>
      </w:r>
      <w:r>
        <w:rPr>
          <w:vertAlign w:val="subscript"/>
        </w:rPr>
        <w:t xml:space="preserve"> </w:t>
      </w:r>
      <w:r>
        <w:rPr>
          <w:rFonts w:eastAsia="宋体"/>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宋体"/>
          <w:lang w:eastAsia="zh-CN"/>
        </w:rPr>
        <w:t>).</w:t>
      </w:r>
    </w:p>
    <w:p w14:paraId="2B9E3C6A" w14:textId="77777777" w:rsidR="002E108B" w:rsidRDefault="002E108B" w:rsidP="002E108B">
      <w:pPr>
        <w:pStyle w:val="2"/>
      </w:pPr>
      <w:bookmarkStart w:id="758" w:name="_Toc19634897"/>
      <w:bookmarkStart w:id="759" w:name="_Toc26875965"/>
      <w:r>
        <w:t>14.2</w:t>
      </w:r>
      <w:r w:rsidRPr="007B0C8B">
        <w:tab/>
      </w:r>
      <w:r>
        <w:t>Services provided by UDM</w:t>
      </w:r>
      <w:bookmarkEnd w:id="758"/>
      <w:bookmarkEnd w:id="759"/>
    </w:p>
    <w:p w14:paraId="70807C7D" w14:textId="77777777" w:rsidR="002E108B" w:rsidRPr="00461523" w:rsidRDefault="002E108B" w:rsidP="002E108B">
      <w:pPr>
        <w:pStyle w:val="3"/>
      </w:pPr>
      <w:bookmarkStart w:id="760" w:name="_Toc19634898"/>
      <w:bookmarkStart w:id="761" w:name="_Toc26875966"/>
      <w:r>
        <w:t>14.2.1</w:t>
      </w:r>
      <w:r>
        <w:tab/>
        <w:t>General</w:t>
      </w:r>
      <w:bookmarkEnd w:id="760"/>
      <w:bookmarkEnd w:id="761"/>
    </w:p>
    <w:p w14:paraId="0C34AC7E" w14:textId="77777777" w:rsidR="002E108B" w:rsidRDefault="002E108B" w:rsidP="002E108B">
      <w:r>
        <w:t>UDM provides within Nudm_UEAuthentication service all authentication</w:t>
      </w:r>
      <w:r w:rsidRPr="007B0C8B">
        <w:t xml:space="preserve">-related </w:t>
      </w:r>
      <w:r>
        <w:t xml:space="preserve">service operations, which are Nudm_UEAuthentication_Get (clause </w:t>
      </w:r>
      <w:r w:rsidR="001E0745">
        <w:t>14.2.2</w:t>
      </w:r>
      <w:r>
        <w:t xml:space="preserve">) and Nudm_UEAuthentication_ResultConfirmation (clause </w:t>
      </w:r>
      <w:r w:rsidR="001E0745">
        <w:t>14.2.3</w:t>
      </w:r>
      <w:r>
        <w:t>).</w:t>
      </w:r>
      <w:r w:rsidRPr="00F96743">
        <w:t xml:space="preserve"> </w:t>
      </w:r>
    </w:p>
    <w:p w14:paraId="5BCA1299" w14:textId="77777777" w:rsidR="002E108B" w:rsidRDefault="002E108B" w:rsidP="002E108B">
      <w:r>
        <w:t>The complete list of UDM services is defined in TS 23.501 [2], clause 7.</w:t>
      </w:r>
      <w:r w:rsidR="005E140C">
        <w:t>2.5</w:t>
      </w:r>
      <w:r>
        <w:t>, and further refined in TS 23.502 [8], clause 5.2.3.1.</w:t>
      </w:r>
    </w:p>
    <w:p w14:paraId="72385397" w14:textId="77777777" w:rsidR="002E108B" w:rsidRDefault="002E108B" w:rsidP="002E108B">
      <w:pPr>
        <w:pStyle w:val="3"/>
        <w:ind w:left="850" w:hanging="850"/>
      </w:pPr>
      <w:bookmarkStart w:id="762" w:name="_Toc19634899"/>
      <w:bookmarkStart w:id="763" w:name="_Toc26875967"/>
      <w:r>
        <w:t>14.2.2</w:t>
      </w:r>
      <w:r>
        <w:tab/>
        <w:t>Nudm_UEAuthentication_Get service operation</w:t>
      </w:r>
      <w:bookmarkEnd w:id="762"/>
      <w:bookmarkEnd w:id="763"/>
    </w:p>
    <w:p w14:paraId="75EBCA27" w14:textId="77777777" w:rsidR="002E108B" w:rsidRDefault="002E108B" w:rsidP="002E108B">
      <w:r w:rsidRPr="00970275">
        <w:rPr>
          <w:b/>
        </w:rPr>
        <w:t>Service operation name:</w:t>
      </w:r>
      <w:r>
        <w:t xml:space="preserve"> Nudm_UEAuthentication_Get</w:t>
      </w:r>
    </w:p>
    <w:p w14:paraId="71B73592" w14:textId="77777777"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C8F288A" w14:textId="77777777" w:rsidR="002E108B" w:rsidRDefault="002E108B" w:rsidP="002E108B">
      <w:r w:rsidRPr="00970275">
        <w:rPr>
          <w:b/>
        </w:rPr>
        <w:t>Inputs, Required:</w:t>
      </w:r>
      <w:r>
        <w:t xml:space="preserve"> SUPI or SUCI, serving network name.</w:t>
      </w:r>
    </w:p>
    <w:p w14:paraId="3B12EB68" w14:textId="77777777" w:rsidR="002E108B" w:rsidRDefault="002E108B" w:rsidP="002E108B">
      <w:r w:rsidRPr="00970275">
        <w:rPr>
          <w:b/>
        </w:rPr>
        <w:t>Inputs, Optional:</w:t>
      </w:r>
      <w:r>
        <w:t xml:space="preserve"> Synchronization Failure indication and related information (i.e. RAND/AUTS).</w:t>
      </w:r>
    </w:p>
    <w:p w14:paraId="5FDDD43D" w14:textId="77777777" w:rsidR="002E108B" w:rsidRDefault="002E108B" w:rsidP="002E108B">
      <w:r w:rsidRPr="00970275">
        <w:rPr>
          <w:b/>
        </w:rPr>
        <w:t>Outputs, Required:</w:t>
      </w:r>
      <w:r>
        <w:t xml:space="preserve"> Authentication method and corresponding authentication data for a certain UE as identified by SUPI or SUCI input.</w:t>
      </w:r>
    </w:p>
    <w:p w14:paraId="5C2411BC" w14:textId="77777777" w:rsidR="002E108B" w:rsidRDefault="002E108B" w:rsidP="002E108B">
      <w:r w:rsidRPr="00970275">
        <w:rPr>
          <w:b/>
        </w:rPr>
        <w:t>Outputs, Optional:</w:t>
      </w:r>
      <w:r>
        <w:t xml:space="preserve"> SUPI if SUCI was used as input. </w:t>
      </w:r>
    </w:p>
    <w:p w14:paraId="6EC93083" w14:textId="77777777" w:rsidR="002E108B" w:rsidRDefault="002E108B" w:rsidP="002E108B">
      <w:pPr>
        <w:pStyle w:val="3"/>
      </w:pPr>
      <w:bookmarkStart w:id="764" w:name="_Toc19634900"/>
      <w:bookmarkStart w:id="765" w:name="_Toc26875968"/>
      <w:r>
        <w:t>14.2.3</w:t>
      </w:r>
      <w:r>
        <w:tab/>
        <w:t>Nudm_UEAuthentication_ResultConfirmation service operation</w:t>
      </w:r>
      <w:bookmarkEnd w:id="764"/>
      <w:bookmarkEnd w:id="765"/>
    </w:p>
    <w:p w14:paraId="3756FBEA" w14:textId="77777777" w:rsidR="002E108B" w:rsidRDefault="002E108B" w:rsidP="002E108B">
      <w:r w:rsidRPr="00970275">
        <w:rPr>
          <w:b/>
        </w:rPr>
        <w:t>Service operation name:</w:t>
      </w:r>
      <w:r>
        <w:t xml:space="preserve"> UEAuthentication_ResultConfirmation</w:t>
      </w:r>
    </w:p>
    <w:p w14:paraId="1F0B1042" w14:textId="77777777" w:rsidR="002E108B" w:rsidRDefault="002E108B" w:rsidP="002E108B">
      <w:r w:rsidRPr="00970275">
        <w:rPr>
          <w:b/>
        </w:rPr>
        <w:t xml:space="preserve">Description: </w:t>
      </w:r>
      <w:r>
        <w:t xml:space="preserve">Requester NF informs UDM about the result of an authentication procedure with a UE. </w:t>
      </w:r>
    </w:p>
    <w:p w14:paraId="067B7C10" w14:textId="77777777" w:rsidR="002E108B" w:rsidRDefault="002E108B" w:rsidP="002E108B">
      <w:r w:rsidRPr="00970275">
        <w:rPr>
          <w:b/>
        </w:rPr>
        <w:t xml:space="preserve">Inputs, Required: </w:t>
      </w:r>
      <w:r>
        <w:t>SUPI, timestamp of the authentication, the authentication type (e.g. EAP method or 5G-AKA), and the serving network name.</w:t>
      </w:r>
    </w:p>
    <w:p w14:paraId="4A531B3F" w14:textId="77777777" w:rsidR="002E108B" w:rsidRDefault="002E108B" w:rsidP="002E108B">
      <w:r w:rsidRPr="00970275">
        <w:rPr>
          <w:b/>
        </w:rPr>
        <w:t>Inputs, Optional:</w:t>
      </w:r>
      <w:r>
        <w:t xml:space="preserve"> None. </w:t>
      </w:r>
    </w:p>
    <w:p w14:paraId="71492AE2" w14:textId="77777777" w:rsidR="002E108B" w:rsidRDefault="002E108B" w:rsidP="002E108B">
      <w:r w:rsidRPr="00970275">
        <w:rPr>
          <w:b/>
        </w:rPr>
        <w:t>Outputs, Required:</w:t>
      </w:r>
      <w:r>
        <w:t xml:space="preserve"> None. </w:t>
      </w:r>
    </w:p>
    <w:p w14:paraId="1EFF08A1" w14:textId="77777777" w:rsidR="002E108B" w:rsidRDefault="002E108B" w:rsidP="002E108B">
      <w:r w:rsidRPr="00970275">
        <w:rPr>
          <w:b/>
        </w:rPr>
        <w:t>Outputs, Optional:</w:t>
      </w:r>
      <w:r>
        <w:t xml:space="preserve"> None.</w:t>
      </w:r>
    </w:p>
    <w:p w14:paraId="38FACAF3" w14:textId="77777777" w:rsidR="004C3765" w:rsidRDefault="004C3765" w:rsidP="00CF51CE">
      <w:pPr>
        <w:pStyle w:val="2"/>
      </w:pPr>
      <w:bookmarkStart w:id="766" w:name="_Toc19634901"/>
      <w:bookmarkStart w:id="767" w:name="_Toc26875969"/>
      <w:r>
        <w:t>14.3</w:t>
      </w:r>
      <w:r>
        <w:tab/>
        <w:t>Services provided by NRF</w:t>
      </w:r>
      <w:bookmarkEnd w:id="766"/>
      <w:bookmarkEnd w:id="767"/>
    </w:p>
    <w:p w14:paraId="0848AA8A" w14:textId="77777777" w:rsidR="004C3765" w:rsidRPr="000D21AC" w:rsidRDefault="004C3765" w:rsidP="00CF51CE">
      <w:pPr>
        <w:pStyle w:val="3"/>
      </w:pPr>
      <w:bookmarkStart w:id="768" w:name="_Toc19634902"/>
      <w:bookmarkStart w:id="769" w:name="_Toc26875970"/>
      <w:r>
        <w:t>14.3.1 General</w:t>
      </w:r>
      <w:bookmarkEnd w:id="768"/>
      <w:bookmarkEnd w:id="769"/>
    </w:p>
    <w:p w14:paraId="66C336F0" w14:textId="77777777" w:rsidR="004C3765" w:rsidRDefault="004C3765" w:rsidP="004C3765">
      <w:r>
        <w:t xml:space="preserve">NRF provides within </w:t>
      </w:r>
      <w:r>
        <w:rPr>
          <w:rFonts w:hint="eastAsia"/>
        </w:rPr>
        <w:t>Nnrf_OAuth2</w:t>
      </w:r>
      <w:r>
        <w:t>Auth services, which includes</w:t>
      </w:r>
      <w:r w:rsidRPr="007B2410">
        <w:rPr>
          <w:lang w:eastAsia="zh-CN"/>
        </w:rPr>
        <w:t xml:space="preserve"> Nnrf_</w:t>
      </w:r>
      <w:r>
        <w:rPr>
          <w:lang w:eastAsia="zh-CN"/>
        </w:rPr>
        <w:t>OAuth2Auth</w:t>
      </w:r>
      <w:r w:rsidRPr="007B2410">
        <w:rPr>
          <w:lang w:eastAsia="zh-CN"/>
        </w:rPr>
        <w:t>_</w:t>
      </w:r>
      <w:r>
        <w:rPr>
          <w:lang w:eastAsia="zh-CN"/>
        </w:rPr>
        <w:t>AccessTokenGet</w:t>
      </w:r>
      <w:r>
        <w:t xml:space="preserve"> (clause 13.4.1.1) and </w:t>
      </w:r>
      <w:r w:rsidRPr="007B2410">
        <w:rPr>
          <w:lang w:eastAsia="zh-CN"/>
        </w:rPr>
        <w:t>Nnrf_</w:t>
      </w:r>
      <w:r>
        <w:rPr>
          <w:lang w:eastAsia="zh-CN"/>
        </w:rPr>
        <w:t>OAuth2Auth</w:t>
      </w:r>
      <w:r w:rsidRPr="007B2410">
        <w:rPr>
          <w:lang w:eastAsia="zh-CN"/>
        </w:rPr>
        <w:t>_</w:t>
      </w:r>
      <w:r>
        <w:rPr>
          <w:lang w:eastAsia="zh-CN"/>
        </w:rPr>
        <w:t>AccessTokenAuthorization</w:t>
      </w:r>
      <w:r>
        <w:t>(clause 13.4.1.1) two</w:t>
      </w:r>
      <w:r>
        <w:rPr>
          <w:lang w:eastAsia="zh-CN"/>
        </w:rPr>
        <w:t xml:space="preserve"> service </w:t>
      </w:r>
      <w:r>
        <w:t>operation.</w:t>
      </w:r>
      <w:r w:rsidRPr="00F96743">
        <w:t xml:space="preserve"> </w:t>
      </w:r>
    </w:p>
    <w:p w14:paraId="6A1F87FA" w14:textId="77777777"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14:paraId="1CC5EA55" w14:textId="77777777" w:rsidTr="000E6050">
        <w:tc>
          <w:tcPr>
            <w:tcW w:w="1984" w:type="dxa"/>
            <w:tcBorders>
              <w:bottom w:val="single" w:sz="4" w:space="0" w:color="auto"/>
            </w:tcBorders>
          </w:tcPr>
          <w:p w14:paraId="56B06626" w14:textId="77777777" w:rsidR="004C3765" w:rsidRPr="00D26628" w:rsidRDefault="004C3765" w:rsidP="000E6050">
            <w:pPr>
              <w:pStyle w:val="TAH"/>
            </w:pPr>
            <w:r w:rsidRPr="00D26628">
              <w:t>Service Name</w:t>
            </w:r>
          </w:p>
        </w:tc>
        <w:tc>
          <w:tcPr>
            <w:tcW w:w="2410" w:type="dxa"/>
          </w:tcPr>
          <w:p w14:paraId="484BA1F6" w14:textId="77777777" w:rsidR="004C3765" w:rsidRPr="00D26628" w:rsidRDefault="004C3765" w:rsidP="000E6050">
            <w:pPr>
              <w:pStyle w:val="TAH"/>
            </w:pPr>
            <w:r w:rsidRPr="00D26628">
              <w:t>Service Operations</w:t>
            </w:r>
          </w:p>
        </w:tc>
        <w:tc>
          <w:tcPr>
            <w:tcW w:w="2552" w:type="dxa"/>
          </w:tcPr>
          <w:p w14:paraId="18913243" w14:textId="77777777" w:rsidR="004C3765" w:rsidRPr="00D26628" w:rsidRDefault="004C3765" w:rsidP="000E6050">
            <w:pPr>
              <w:pStyle w:val="TAH"/>
            </w:pPr>
            <w:r w:rsidRPr="00D26628">
              <w:t>Operation</w:t>
            </w:r>
            <w:r>
              <w:t xml:space="preserve"> </w:t>
            </w:r>
            <w:r w:rsidRPr="00D26628">
              <w:t>Semantics</w:t>
            </w:r>
          </w:p>
        </w:tc>
        <w:tc>
          <w:tcPr>
            <w:tcW w:w="2409" w:type="dxa"/>
          </w:tcPr>
          <w:p w14:paraId="1541EA4B" w14:textId="77777777" w:rsidR="004C3765" w:rsidRPr="00D26628" w:rsidRDefault="004C3765" w:rsidP="000E6050">
            <w:pPr>
              <w:pStyle w:val="TAH"/>
            </w:pPr>
            <w:r w:rsidRPr="00D26628">
              <w:t>Example Consumer(s)</w:t>
            </w:r>
          </w:p>
        </w:tc>
      </w:tr>
      <w:tr w:rsidR="004C3765" w:rsidRPr="00D26628" w14:paraId="1324AAA6" w14:textId="77777777" w:rsidTr="000E6050">
        <w:tc>
          <w:tcPr>
            <w:tcW w:w="1984" w:type="dxa"/>
          </w:tcPr>
          <w:p w14:paraId="6FBB835C" w14:textId="77777777" w:rsidR="004C3765" w:rsidRPr="00D26628" w:rsidRDefault="004C3765" w:rsidP="000E6050">
            <w:pPr>
              <w:pStyle w:val="TAL"/>
              <w:jc w:val="center"/>
            </w:pPr>
            <w:r>
              <w:rPr>
                <w:rFonts w:hint="eastAsia"/>
              </w:rPr>
              <w:t>Nnrf_AccessToken</w:t>
            </w:r>
          </w:p>
        </w:tc>
        <w:tc>
          <w:tcPr>
            <w:tcW w:w="2410" w:type="dxa"/>
          </w:tcPr>
          <w:p w14:paraId="07AB6161" w14:textId="77777777" w:rsidR="004C3765" w:rsidRPr="00D26628" w:rsidRDefault="004C3765" w:rsidP="000E6050">
            <w:pPr>
              <w:pStyle w:val="TAL"/>
              <w:jc w:val="center"/>
              <w:rPr>
                <w:lang w:eastAsia="zh-CN"/>
              </w:rPr>
            </w:pPr>
            <w:r>
              <w:t>Get</w:t>
            </w:r>
          </w:p>
        </w:tc>
        <w:tc>
          <w:tcPr>
            <w:tcW w:w="2552" w:type="dxa"/>
          </w:tcPr>
          <w:p w14:paraId="54C36A94" w14:textId="77777777" w:rsidR="004C3765" w:rsidRPr="00D26628" w:rsidRDefault="004C3765" w:rsidP="000E6050">
            <w:pPr>
              <w:pStyle w:val="TAL"/>
              <w:jc w:val="center"/>
              <w:rPr>
                <w:lang w:eastAsia="zh-CN"/>
              </w:rPr>
            </w:pPr>
            <w:r>
              <w:rPr>
                <w:rFonts w:hint="eastAsia"/>
              </w:rPr>
              <w:t>Request/Response</w:t>
            </w:r>
          </w:p>
        </w:tc>
        <w:tc>
          <w:tcPr>
            <w:tcW w:w="2409" w:type="dxa"/>
          </w:tcPr>
          <w:p w14:paraId="67DC8D46" w14:textId="77777777" w:rsidR="004C3765" w:rsidRPr="00D26628" w:rsidRDefault="004C3765" w:rsidP="000E6050">
            <w:pPr>
              <w:pStyle w:val="TAL"/>
              <w:jc w:val="center"/>
              <w:rPr>
                <w:lang w:eastAsia="zh-CN"/>
              </w:rPr>
            </w:pPr>
            <w:r w:rsidRPr="00050CA8">
              <w:rPr>
                <w:lang w:eastAsia="zh-CN"/>
              </w:rPr>
              <w:t>AMF, SMF, PCF, NEF, NSSF, SMSF, AUSF</w:t>
            </w:r>
          </w:p>
        </w:tc>
      </w:tr>
    </w:tbl>
    <w:p w14:paraId="00B34B38" w14:textId="77777777" w:rsidR="004C3765" w:rsidRDefault="004C3765" w:rsidP="004C3765"/>
    <w:p w14:paraId="79595D8F" w14:textId="77777777" w:rsidR="004C3765" w:rsidRPr="004829AB" w:rsidRDefault="004C3765" w:rsidP="004C3765">
      <w:pPr>
        <w:rPr>
          <w:lang w:eastAsia="zh-CN"/>
        </w:rPr>
      </w:pPr>
      <w:r>
        <w:t>The complete list of NRF services is defined in TS 23.501 [2], clause 7.2.6, and further refined in TS 23.502 [8], clause 5.2.7.</w:t>
      </w:r>
    </w:p>
    <w:p w14:paraId="74673C52" w14:textId="77777777" w:rsidR="004C3765" w:rsidRPr="007B2410" w:rsidRDefault="004C3765" w:rsidP="00CF51CE">
      <w:pPr>
        <w:pStyle w:val="3"/>
      </w:pPr>
      <w:bookmarkStart w:id="770" w:name="_Toc19634903"/>
      <w:bookmarkStart w:id="771" w:name="_Toc26875971"/>
      <w:r>
        <w:t>14.3.2</w:t>
      </w:r>
      <w:r>
        <w:tab/>
      </w:r>
      <w:r w:rsidRPr="007B2410">
        <w:t>Nnrf_</w:t>
      </w:r>
      <w:r>
        <w:t>AccessToken_Get Service Operation</w:t>
      </w:r>
      <w:bookmarkEnd w:id="770"/>
      <w:bookmarkEnd w:id="771"/>
    </w:p>
    <w:p w14:paraId="37820775" w14:textId="77777777" w:rsidR="004C3765" w:rsidRPr="007B2410" w:rsidRDefault="004C3765" w:rsidP="004C3765">
      <w:pPr>
        <w:rPr>
          <w:lang w:eastAsia="zh-CN"/>
        </w:rPr>
      </w:pPr>
      <w:r w:rsidRPr="007B2410">
        <w:rPr>
          <w:b/>
          <w:lang w:eastAsia="zh-CN"/>
        </w:rPr>
        <w:t xml:space="preserve">Service Operation name: </w:t>
      </w:r>
      <w:r w:rsidRPr="007B2410">
        <w:rPr>
          <w:lang w:eastAsia="zh-CN"/>
        </w:rPr>
        <w:t>Nnrf_</w:t>
      </w:r>
      <w:r w:rsidDel="0014239A">
        <w:rPr>
          <w:lang w:eastAsia="zh-CN"/>
        </w:rPr>
        <w:t xml:space="preserve"> </w:t>
      </w:r>
      <w:r>
        <w:rPr>
          <w:lang w:eastAsia="zh-CN"/>
        </w:rPr>
        <w:t>AccessToken_Get.</w:t>
      </w:r>
    </w:p>
    <w:p w14:paraId="1264DC1D" w14:textId="77777777" w:rsidR="004C3765" w:rsidRPr="007B2410" w:rsidRDefault="004C3765" w:rsidP="004C3765">
      <w:r w:rsidRPr="007B2410">
        <w:rPr>
          <w:b/>
        </w:rPr>
        <w:t xml:space="preserve">Description: </w:t>
      </w:r>
      <w:r w:rsidRPr="007B2410">
        <w:t xml:space="preserve">NF consumer </w:t>
      </w:r>
      <w:r>
        <w:t>request</w:t>
      </w:r>
      <w:r w:rsidRPr="007B2410">
        <w:t xml:space="preserve"> NRF</w:t>
      </w:r>
      <w:r>
        <w:t xml:space="preserve"> to provide Access Token.</w:t>
      </w:r>
    </w:p>
    <w:p w14:paraId="425CF863" w14:textId="77777777" w:rsidR="004C3765" w:rsidRPr="007B2410" w:rsidRDefault="004C3765" w:rsidP="004C3765">
      <w:r w:rsidRPr="007B2410">
        <w:rPr>
          <w:b/>
        </w:rPr>
        <w:t>Known NF Consumers:</w:t>
      </w:r>
      <w:r w:rsidRPr="007B2410">
        <w:t xml:space="preserve"> AMF, SMF, PCF</w:t>
      </w:r>
      <w:r w:rsidRPr="007B2410">
        <w:rPr>
          <w:rFonts w:hint="eastAsia"/>
          <w:lang w:eastAsia="zh-CN"/>
        </w:rPr>
        <w:t xml:space="preserve">, </w:t>
      </w:r>
      <w:r>
        <w:rPr>
          <w:lang w:eastAsia="zh-CN"/>
        </w:rPr>
        <w:t xml:space="preserve">NEF, </w:t>
      </w:r>
      <w:r w:rsidRPr="00050CA8">
        <w:rPr>
          <w:lang w:eastAsia="zh-CN"/>
        </w:rPr>
        <w:t>NSSF, SMSF, and AUSF</w:t>
      </w:r>
      <w:r>
        <w:t>.</w:t>
      </w:r>
    </w:p>
    <w:p w14:paraId="03B1BC1E" w14:textId="77777777" w:rsidR="004C3765" w:rsidRPr="007B2410" w:rsidRDefault="004C3765" w:rsidP="004C3765">
      <w:r w:rsidRPr="007B2410">
        <w:rPr>
          <w:b/>
        </w:rPr>
        <w:t>Inputs, Required:</w:t>
      </w:r>
      <w:r w:rsidRPr="007B2410">
        <w:rPr>
          <w:lang w:eastAsia="zh-CN"/>
        </w:rPr>
        <w:t xml:space="preserve"> </w:t>
      </w:r>
      <w:r>
        <w:t>the</w:t>
      </w:r>
      <w:r w:rsidRPr="001E03B6">
        <w:t xml:space="preserve"> </w:t>
      </w:r>
      <w:r>
        <w:t>NF Instance Id of the NF service consumer, expected NF service name(s), NF types of the expected NF producer instance and NF consumer</w:t>
      </w:r>
      <w:r w:rsidRPr="007B2410">
        <w:rPr>
          <w:lang w:eastAsia="zh-CN"/>
        </w:rPr>
        <w:t>.</w:t>
      </w:r>
    </w:p>
    <w:p w14:paraId="548A8FAF" w14:textId="77777777" w:rsidR="004C3765" w:rsidRPr="007B2410" w:rsidRDefault="004C3765" w:rsidP="004C3765">
      <w:pPr>
        <w:rPr>
          <w:lang w:eastAsia="zh-CN"/>
        </w:rPr>
      </w:pPr>
      <w:r w:rsidRPr="007B2410">
        <w:rPr>
          <w:b/>
        </w:rPr>
        <w:t>Inputs, Optional:</w:t>
      </w:r>
      <w:r w:rsidRPr="007B2410">
        <w:t xml:space="preserve"> </w:t>
      </w:r>
      <w:r>
        <w:t>H</w:t>
      </w:r>
      <w:r w:rsidRPr="004E6C60">
        <w:t>ome and serving PLMN IDs</w:t>
      </w:r>
      <w:r>
        <w:t>.</w:t>
      </w:r>
    </w:p>
    <w:p w14:paraId="62B6FCAC" w14:textId="77777777" w:rsidR="004C3765" w:rsidRPr="007B2410" w:rsidRDefault="004C3765" w:rsidP="004C3765">
      <w:r w:rsidRPr="007B2410">
        <w:rPr>
          <w:b/>
        </w:rPr>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the claims shall include NF Instance Id of NRF (issuer), NF Instance Id of the NF Service consumer (subject), NF type of the producers (audience), expected service name (scope) and expiration time (expiration).</w:t>
      </w:r>
    </w:p>
    <w:p w14:paraId="210832FF" w14:textId="77777777" w:rsidR="004C3765" w:rsidRDefault="004C3765" w:rsidP="004C3765">
      <w:pPr>
        <w:rPr>
          <w:lang w:eastAsia="zh-CN"/>
        </w:rPr>
      </w:pPr>
      <w:r w:rsidRPr="007B2410">
        <w:rPr>
          <w:b/>
        </w:rPr>
        <w:t>Outputs, Optional:</w:t>
      </w:r>
      <w:r w:rsidRPr="007B2410">
        <w:t xml:space="preserve"> </w:t>
      </w:r>
      <w:r>
        <w:t>None</w:t>
      </w:r>
      <w:r>
        <w:rPr>
          <w:lang w:eastAsia="zh-CN"/>
        </w:rPr>
        <w:t>.</w:t>
      </w:r>
    </w:p>
    <w:p w14:paraId="52991250" w14:textId="77777777" w:rsidR="004C3765" w:rsidRDefault="004C3765" w:rsidP="002E108B"/>
    <w:p w14:paraId="5560714F" w14:textId="77777777" w:rsidR="00EA2A2B" w:rsidRPr="00CF5E90" w:rsidRDefault="00EA2A2B" w:rsidP="00EA2A2B">
      <w:pPr>
        <w:pStyle w:val="1"/>
        <w:rPr>
          <w:lang w:eastAsia="zh-CN"/>
        </w:rPr>
      </w:pPr>
      <w:bookmarkStart w:id="772" w:name="_Toc19634904"/>
      <w:bookmarkStart w:id="773" w:name="_Toc26875972"/>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772"/>
      <w:bookmarkEnd w:id="773"/>
      <w:r w:rsidRPr="00CF5E90">
        <w:rPr>
          <w:lang w:eastAsia="zh-CN"/>
        </w:rPr>
        <w:t xml:space="preserve"> </w:t>
      </w:r>
    </w:p>
    <w:p w14:paraId="6FE7D344" w14:textId="77777777" w:rsidR="00EA2A2B" w:rsidRPr="00CF5E90" w:rsidRDefault="00EA2A2B" w:rsidP="00EA2A2B">
      <w:pPr>
        <w:pStyle w:val="2"/>
        <w:rPr>
          <w:lang w:eastAsia="zh-CN"/>
        </w:rPr>
      </w:pPr>
      <w:bookmarkStart w:id="774" w:name="_Toc19634905"/>
      <w:bookmarkStart w:id="775" w:name="_Toc26875973"/>
      <w:r w:rsidRPr="00CF5E90">
        <w:rPr>
          <w:lang w:eastAsia="zh-CN"/>
        </w:rPr>
        <w:t>15.1</w:t>
      </w:r>
      <w:r w:rsidRPr="00CF5E90">
        <w:rPr>
          <w:lang w:eastAsia="zh-CN"/>
        </w:rPr>
        <w:tab/>
        <w:t>General</w:t>
      </w:r>
      <w:bookmarkEnd w:id="774"/>
      <w:bookmarkEnd w:id="775"/>
    </w:p>
    <w:p w14:paraId="2BA0C34D" w14:textId="77777777"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The typical service consumers for the above NSI provisioning and NSI provisioning exposure are operators and vertical industry respecitively, as described in 3GPP TS 28.531 [</w:t>
      </w:r>
      <w:r>
        <w:rPr>
          <w:lang w:eastAsia="zh-CN"/>
        </w:rPr>
        <w:t>55</w:t>
      </w:r>
      <w:r w:rsidRPr="00CF5E90">
        <w:rPr>
          <w:lang w:eastAsia="zh-CN"/>
        </w:rPr>
        <w:t xml:space="preserve">]. These management services are securely protected through mutual authentication and authorization below. </w:t>
      </w:r>
    </w:p>
    <w:p w14:paraId="51713484" w14:textId="77777777" w:rsidR="00EA2A2B" w:rsidRPr="00CF5E90" w:rsidRDefault="00EA2A2B" w:rsidP="00EA2A2B">
      <w:pPr>
        <w:pStyle w:val="2"/>
        <w:rPr>
          <w:lang w:eastAsia="zh-CN"/>
        </w:rPr>
      </w:pPr>
      <w:bookmarkStart w:id="776" w:name="_Toc19634906"/>
      <w:bookmarkStart w:id="777" w:name="_Toc26875974"/>
      <w:r w:rsidRPr="00CF5E90">
        <w:rPr>
          <w:lang w:eastAsia="zh-CN"/>
        </w:rPr>
        <w:t>15.2</w:t>
      </w:r>
      <w:r w:rsidRPr="00CF5E90">
        <w:rPr>
          <w:lang w:eastAsia="zh-CN"/>
        </w:rPr>
        <w:tab/>
        <w:t>Mutual authentication</w:t>
      </w:r>
      <w:bookmarkEnd w:id="776"/>
      <w:bookmarkEnd w:id="777"/>
    </w:p>
    <w:p w14:paraId="7EF89A18" w14:textId="77777777"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 xml:space="preserve">and the management service producer using TLS, based on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210 [3], clause 6.2</w:t>
      </w:r>
      <w:r w:rsidRPr="00CF5E90">
        <w:t xml:space="preserve"> or </w:t>
      </w:r>
      <w:r>
        <w:t xml:space="preserve">2) </w:t>
      </w:r>
      <w:r w:rsidRPr="00CF5E90">
        <w:t xml:space="preserve">pre-shared keys </w:t>
      </w:r>
      <w:r>
        <w:t xml:space="preserve">following RFC 4279 </w:t>
      </w:r>
      <w:r w:rsidRPr="00CF5E90">
        <w:t>[</w:t>
      </w:r>
      <w:r>
        <w:t>56</w:t>
      </w:r>
      <w:r w:rsidRPr="00CF5E90">
        <w:t>]</w:t>
      </w:r>
      <w:r w:rsidR="00F102C6">
        <w:t xml:space="preserve"> 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14:paraId="223C8B5F" w14:textId="77777777" w:rsidR="00EA2A2B" w:rsidRDefault="00EA2A2B" w:rsidP="00EA2A2B">
      <w:pPr>
        <w:pStyle w:val="2"/>
        <w:rPr>
          <w:lang w:eastAsia="zh-CN"/>
        </w:rPr>
      </w:pPr>
      <w:bookmarkStart w:id="778" w:name="_Toc19634907"/>
      <w:bookmarkStart w:id="779" w:name="_Toc26875975"/>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778"/>
      <w:bookmarkEnd w:id="779"/>
    </w:p>
    <w:p w14:paraId="07BB90B5" w14:textId="77777777" w:rsidR="00EA2A2B" w:rsidRPr="007B0C8B" w:rsidRDefault="00EA2A2B" w:rsidP="00EA2A2B">
      <w:pPr>
        <w:rPr>
          <w:lang w:eastAsia="zh-CN"/>
        </w:rPr>
      </w:pPr>
      <w:r>
        <w:rPr>
          <w:lang w:eastAsia="zh-CN"/>
        </w:rPr>
        <w:t xml:space="preserve">TLS shall be used to provide 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provisions given in </w:t>
      </w:r>
      <w:r w:rsidR="00F102C6">
        <w:t>clause 6.2 of TS 33.210 [3]</w:t>
      </w:r>
      <w:r>
        <w:rPr>
          <w:lang w:eastAsia="zh-CN"/>
        </w:rPr>
        <w:t>.</w:t>
      </w:r>
    </w:p>
    <w:p w14:paraId="41AB3763" w14:textId="77777777" w:rsidR="00EA2A2B" w:rsidRDefault="00EA2A2B" w:rsidP="00EA2A2B">
      <w:pPr>
        <w:pStyle w:val="2"/>
        <w:rPr>
          <w:rFonts w:eastAsia="MS Mincho"/>
        </w:rPr>
      </w:pPr>
      <w:bookmarkStart w:id="780" w:name="_Toc19634908"/>
      <w:bookmarkStart w:id="781" w:name="_Toc26875976"/>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780"/>
      <w:bookmarkEnd w:id="781"/>
    </w:p>
    <w:p w14:paraId="60789D51" w14:textId="77777777"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14:paraId="0E3809CA" w14:textId="77777777" w:rsidR="002E108B" w:rsidRPr="007B0C8B" w:rsidRDefault="002E108B" w:rsidP="007A08FB"/>
    <w:p w14:paraId="16DC4A4D" w14:textId="77777777" w:rsidR="00247CAB" w:rsidRPr="007B0C8B" w:rsidRDefault="004E7D6C" w:rsidP="004E7D6C">
      <w:pPr>
        <w:pStyle w:val="8"/>
      </w:pPr>
      <w:r>
        <w:br w:type="page"/>
      </w:r>
      <w:bookmarkStart w:id="782" w:name="_Toc19634909"/>
      <w:bookmarkStart w:id="783" w:name="_Toc26875977"/>
      <w:r w:rsidR="002A79B6" w:rsidRPr="007B0C8B">
        <w:t xml:space="preserve">Annex A (normative): </w:t>
      </w:r>
      <w:r w:rsidR="002A79B6" w:rsidRPr="007B0C8B">
        <w:br/>
        <w:t>Key derivation functions</w:t>
      </w:r>
      <w:bookmarkEnd w:id="782"/>
      <w:bookmarkEnd w:id="783"/>
    </w:p>
    <w:p w14:paraId="1C1B1D21" w14:textId="77777777" w:rsidR="00247CAB" w:rsidRPr="007B0C8B" w:rsidRDefault="004C3651" w:rsidP="009D409C">
      <w:pPr>
        <w:pStyle w:val="1"/>
      </w:pPr>
      <w:bookmarkStart w:id="784" w:name="_Toc19634910"/>
      <w:bookmarkStart w:id="785" w:name="_Toc26875978"/>
      <w:r w:rsidRPr="007B0C8B">
        <w:t>A.</w:t>
      </w:r>
      <w:r w:rsidR="00B1210F" w:rsidRPr="007B0C8B">
        <w:t>1</w:t>
      </w:r>
      <w:r w:rsidRPr="007B0C8B">
        <w:tab/>
        <w:t>KDF interface and input parameter construction</w:t>
      </w:r>
      <w:bookmarkEnd w:id="784"/>
      <w:bookmarkEnd w:id="785"/>
    </w:p>
    <w:p w14:paraId="57393475" w14:textId="77777777" w:rsidR="00247CAB" w:rsidRPr="007B0C8B" w:rsidRDefault="00B1210F">
      <w:pPr>
        <w:pStyle w:val="2"/>
      </w:pPr>
      <w:bookmarkStart w:id="786" w:name="_Toc19634911"/>
      <w:bookmarkStart w:id="787" w:name="_Toc26875979"/>
      <w:r w:rsidRPr="007B0C8B">
        <w:t>A.1.1</w:t>
      </w:r>
      <w:r w:rsidRPr="007B0C8B">
        <w:tab/>
        <w:t>General</w:t>
      </w:r>
      <w:bookmarkEnd w:id="786"/>
      <w:bookmarkEnd w:id="787"/>
    </w:p>
    <w:p w14:paraId="489E528E" w14:textId="77777777"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14:paraId="7CD1FA8F" w14:textId="77777777"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14:paraId="1E862C26" w14:textId="77777777" w:rsidR="00B1210F" w:rsidRPr="007B0C8B" w:rsidRDefault="00B1210F" w:rsidP="00B1210F">
      <w:r w:rsidRPr="007B0C8B">
        <w:t xml:space="preserve"> </w:t>
      </w:r>
    </w:p>
    <w:p w14:paraId="1C586C5F" w14:textId="77777777" w:rsidR="00247CAB" w:rsidRPr="007B0C8B" w:rsidRDefault="00B1210F">
      <w:pPr>
        <w:pStyle w:val="2"/>
      </w:pPr>
      <w:bookmarkStart w:id="788" w:name="_Toc19634912"/>
      <w:bookmarkStart w:id="789" w:name="_Toc26875980"/>
      <w:r w:rsidRPr="007B0C8B">
        <w:t>A.1.2</w:t>
      </w:r>
      <w:r w:rsidRPr="007B0C8B">
        <w:tab/>
        <w:t>FC value allocations</w:t>
      </w:r>
      <w:bookmarkEnd w:id="788"/>
      <w:bookmarkEnd w:id="789"/>
    </w:p>
    <w:p w14:paraId="074245B1" w14:textId="77777777"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0x</w:t>
      </w:r>
      <w:r w:rsidR="0077128E">
        <w:t>69</w:t>
      </w:r>
      <w:r w:rsidRPr="007B0C8B">
        <w:t xml:space="preserve"> – 0x</w:t>
      </w:r>
      <w:r w:rsidR="006251A3">
        <w:t>76</w:t>
      </w:r>
      <w:r w:rsidRPr="007B0C8B">
        <w:t xml:space="preserve">. </w:t>
      </w:r>
    </w:p>
    <w:p w14:paraId="14784E3A" w14:textId="77777777" w:rsidR="00247CAB" w:rsidRPr="007B0C8B" w:rsidRDefault="004C3651" w:rsidP="009D409C">
      <w:pPr>
        <w:pStyle w:val="1"/>
      </w:pPr>
      <w:bookmarkStart w:id="790" w:name="_Toc19634913"/>
      <w:bookmarkStart w:id="791" w:name="_Toc26875981"/>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790"/>
      <w:bookmarkEnd w:id="791"/>
    </w:p>
    <w:p w14:paraId="665DC004" w14:textId="77777777" w:rsidR="00087A75" w:rsidRPr="007B0C8B" w:rsidRDefault="00087A75" w:rsidP="004C3651">
      <w:r w:rsidRPr="007B0C8B">
        <w:t xml:space="preserve">This clause applies to 5G AKA only. </w:t>
      </w:r>
    </w:p>
    <w:p w14:paraId="359C3517" w14:textId="77777777"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14:paraId="44AD92D0" w14:textId="77777777" w:rsidR="00247CAB" w:rsidRPr="007B0C8B" w:rsidRDefault="004C3651">
      <w:pPr>
        <w:pStyle w:val="B10"/>
      </w:pPr>
      <w:r w:rsidRPr="007B0C8B">
        <w:t>-</w:t>
      </w:r>
      <w:r w:rsidRPr="007B0C8B">
        <w:tab/>
        <w:t xml:space="preserve">FC = </w:t>
      </w:r>
      <w:r w:rsidR="00DC1531" w:rsidRPr="00DC1531">
        <w:t xml:space="preserve"> </w:t>
      </w:r>
      <w:r w:rsidR="00DC1531" w:rsidRPr="007B0C8B">
        <w:t>0x</w:t>
      </w:r>
      <w:r w:rsidR="00DC1531">
        <w:t>6A;</w:t>
      </w:r>
    </w:p>
    <w:p w14:paraId="51E61F23" w14:textId="77777777" w:rsidR="00247CAB" w:rsidRPr="007B0C8B" w:rsidRDefault="004C3651">
      <w:pPr>
        <w:pStyle w:val="B10"/>
      </w:pPr>
      <w:r w:rsidRPr="007B0C8B">
        <w:t>-</w:t>
      </w:r>
      <w:r w:rsidRPr="007B0C8B">
        <w:tab/>
        <w:t xml:space="preserve">P0 = serving network </w:t>
      </w:r>
      <w:r w:rsidR="00DC1531" w:rsidRPr="00D1615F">
        <w:t xml:space="preserve"> </w:t>
      </w:r>
      <w:r w:rsidR="00DC1531" w:rsidRPr="007B0C8B">
        <w:t>name</w:t>
      </w:r>
      <w:r w:rsidR="00DC1531">
        <w:t>;</w:t>
      </w:r>
    </w:p>
    <w:p w14:paraId="044558EF" w14:textId="77777777" w:rsidR="00247CAB" w:rsidRPr="007B0C8B" w:rsidRDefault="004C3651">
      <w:pPr>
        <w:pStyle w:val="B10"/>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14:paraId="73718CC8" w14:textId="77777777" w:rsidR="00247CAB" w:rsidRPr="007B0C8B" w:rsidRDefault="004C3651">
      <w:pPr>
        <w:pStyle w:val="B10"/>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14:paraId="6632CB31" w14:textId="77777777" w:rsidR="00247CAB" w:rsidRPr="007B0C8B" w:rsidRDefault="004C3651">
      <w:pPr>
        <w:pStyle w:val="B10"/>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14:paraId="45A9FE6D" w14:textId="77777777"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14:paraId="25927D75" w14:textId="77777777" w:rsidR="00D3238A" w:rsidRPr="007B0C8B" w:rsidRDefault="00D3238A" w:rsidP="00D3238A">
      <w:r>
        <w:t xml:space="preserve">The serving network name shall be constructed as specified in clause </w:t>
      </w:r>
      <w:r w:rsidRPr="007B0C8B">
        <w:t>6.1.1.4.</w:t>
      </w:r>
    </w:p>
    <w:p w14:paraId="7FE3AD85" w14:textId="77777777" w:rsidR="004C3651" w:rsidRPr="007B0C8B" w:rsidRDefault="004C3651" w:rsidP="008E2307">
      <w:r w:rsidRPr="007B0C8B">
        <w:t xml:space="preserve"> </w:t>
      </w:r>
    </w:p>
    <w:p w14:paraId="5C84B41C" w14:textId="77777777" w:rsidR="004C3651" w:rsidRPr="007B0C8B" w:rsidRDefault="004C3651" w:rsidP="004C3651">
      <w:r w:rsidRPr="007B0C8B">
        <w:t xml:space="preserve">The input key </w:t>
      </w:r>
      <w:r w:rsidR="006251A3">
        <w:t>KEY</w:t>
      </w:r>
      <w:r w:rsidR="006251A3" w:rsidRPr="007B0C8B">
        <w:t xml:space="preserve"> </w:t>
      </w:r>
      <w:r w:rsidRPr="007B0C8B">
        <w:t>shall be equal to the concatenation CK || IK of CK and IK.</w:t>
      </w:r>
    </w:p>
    <w:p w14:paraId="69FE8C7B" w14:textId="77777777" w:rsidR="00247CAB" w:rsidRPr="007B0C8B" w:rsidRDefault="004C3651" w:rsidP="009D409C">
      <w:pPr>
        <w:pStyle w:val="1"/>
      </w:pPr>
      <w:bookmarkStart w:id="792" w:name="_Toc19634914"/>
      <w:bookmarkStart w:id="793" w:name="_Toc26875982"/>
      <w:r w:rsidRPr="007B0C8B">
        <w:t>A.3</w:t>
      </w:r>
      <w:r w:rsidRPr="007B0C8B">
        <w:tab/>
        <w:t>CK' and IK' derivation function</w:t>
      </w:r>
      <w:bookmarkEnd w:id="792"/>
      <w:bookmarkEnd w:id="793"/>
    </w:p>
    <w:p w14:paraId="6560439E" w14:textId="77777777"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14:paraId="390EE4AF" w14:textId="77777777" w:rsidR="004C3651" w:rsidRPr="007B0C8B" w:rsidRDefault="004C3651" w:rsidP="004C3651"/>
    <w:p w14:paraId="0B67D0B7" w14:textId="77777777" w:rsidR="004C3651" w:rsidRPr="007B0C8B" w:rsidRDefault="004C3651" w:rsidP="004C3651"/>
    <w:p w14:paraId="28BEA65E" w14:textId="77777777" w:rsidR="00247CAB" w:rsidRPr="007B0C8B" w:rsidRDefault="004C3651" w:rsidP="009D409C">
      <w:pPr>
        <w:pStyle w:val="1"/>
      </w:pPr>
      <w:bookmarkStart w:id="794" w:name="_Toc19634915"/>
      <w:bookmarkStart w:id="795" w:name="_Toc26875983"/>
      <w:r w:rsidRPr="007B0C8B">
        <w:t>A.4</w:t>
      </w:r>
      <w:r w:rsidRPr="007B0C8B">
        <w:tab/>
        <w:t>RES* and XRES* derivation function</w:t>
      </w:r>
      <w:bookmarkEnd w:id="794"/>
      <w:bookmarkEnd w:id="795"/>
      <w:r w:rsidRPr="007B0C8B">
        <w:t xml:space="preserve"> </w:t>
      </w:r>
    </w:p>
    <w:p w14:paraId="35012C3B" w14:textId="77777777"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14:paraId="090AA33C" w14:textId="77777777" w:rsidR="00247CAB" w:rsidRPr="007B0C8B" w:rsidRDefault="004C3651">
      <w:pPr>
        <w:pStyle w:val="B10"/>
      </w:pPr>
      <w:r w:rsidRPr="007B0C8B">
        <w:t>-</w:t>
      </w:r>
      <w:r w:rsidRPr="007B0C8B">
        <w:tab/>
        <w:t>FC = 0x</w:t>
      </w:r>
      <w:r w:rsidR="006251A3">
        <w:t>6B</w:t>
      </w:r>
      <w:r w:rsidRPr="007B0C8B">
        <w:t>,</w:t>
      </w:r>
    </w:p>
    <w:p w14:paraId="7824F96E" w14:textId="77777777" w:rsidR="00247CAB" w:rsidRPr="007B0C8B" w:rsidRDefault="004C3651">
      <w:pPr>
        <w:pStyle w:val="B10"/>
      </w:pPr>
      <w:r w:rsidRPr="007B0C8B">
        <w:t>-</w:t>
      </w:r>
      <w:r w:rsidRPr="007B0C8B">
        <w:tab/>
        <w:t>P0 = serving network name,</w:t>
      </w:r>
    </w:p>
    <w:p w14:paraId="3D81D97D" w14:textId="77777777" w:rsidR="00247CAB" w:rsidRPr="007B0C8B" w:rsidRDefault="004C3651">
      <w:pPr>
        <w:pStyle w:val="B10"/>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14:paraId="398152DF" w14:textId="77777777" w:rsidR="00247CAB" w:rsidRPr="007B0C8B" w:rsidRDefault="004C3651">
      <w:pPr>
        <w:pStyle w:val="B10"/>
      </w:pPr>
      <w:r w:rsidRPr="007B0C8B">
        <w:t>-</w:t>
      </w:r>
      <w:r w:rsidRPr="007B0C8B">
        <w:tab/>
        <w:t>P1 = RAND,</w:t>
      </w:r>
    </w:p>
    <w:p w14:paraId="31551346" w14:textId="77777777" w:rsidR="00247CAB" w:rsidRPr="007B0C8B" w:rsidRDefault="004C3651">
      <w:pPr>
        <w:pStyle w:val="B10"/>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14:paraId="27D12B3D" w14:textId="77777777" w:rsidR="00247CAB" w:rsidRPr="007B0C8B" w:rsidRDefault="004C3651">
      <w:pPr>
        <w:pStyle w:val="B10"/>
      </w:pPr>
      <w:r w:rsidRPr="007B0C8B">
        <w:t>-</w:t>
      </w:r>
      <w:r w:rsidRPr="007B0C8B">
        <w:tab/>
        <w:t>P2 = RES or XRES</w:t>
      </w:r>
      <w:r w:rsidR="006251A3">
        <w:t>,</w:t>
      </w:r>
    </w:p>
    <w:p w14:paraId="1E748F97" w14:textId="77777777" w:rsidR="00247CAB" w:rsidRPr="007B0C8B" w:rsidRDefault="004C3651">
      <w:pPr>
        <w:pStyle w:val="B10"/>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14:paraId="78B551D1" w14:textId="77777777" w:rsidR="004C3651" w:rsidRPr="007B0C8B" w:rsidRDefault="004C3651" w:rsidP="004C3651">
      <w:r w:rsidRPr="007B0C8B">
        <w:t xml:space="preserve">The input key </w:t>
      </w:r>
      <w:r w:rsidR="00DE2852">
        <w:t>KEY</w:t>
      </w:r>
      <w:r w:rsidR="00DE2852" w:rsidRPr="007B0C8B">
        <w:t xml:space="preserve"> </w:t>
      </w:r>
      <w:r w:rsidRPr="007B0C8B">
        <w:t>shall be equal to the concatenation CK || IK of CK and IK.</w:t>
      </w:r>
    </w:p>
    <w:p w14:paraId="5F10C772" w14:textId="77777777" w:rsidR="00635771" w:rsidRDefault="00635771" w:rsidP="00635771">
      <w:r>
        <w:t xml:space="preserve">The serving network name shall be constructed as specified in clause </w:t>
      </w:r>
      <w:r w:rsidRPr="007B0C8B">
        <w:t>6.1.1.4.</w:t>
      </w:r>
    </w:p>
    <w:p w14:paraId="21C03875" w14:textId="77777777" w:rsidR="006251A3" w:rsidRDefault="006251A3" w:rsidP="004C3651"/>
    <w:p w14:paraId="6642A463" w14:textId="77777777" w:rsidR="004C3651" w:rsidRPr="007B0C8B" w:rsidRDefault="004C3651" w:rsidP="004C3651">
      <w:r w:rsidRPr="007B0C8B">
        <w:t>The (X)RES* is identified with the 128 least significant bits of the output of the KDF.</w:t>
      </w:r>
      <w:r w:rsidR="00ED21E0">
        <w:t xml:space="preserve">        </w:t>
      </w:r>
    </w:p>
    <w:p w14:paraId="25A95989" w14:textId="77777777" w:rsidR="00247CAB" w:rsidRPr="007B0C8B" w:rsidRDefault="004C3651" w:rsidP="009D409C">
      <w:pPr>
        <w:pStyle w:val="1"/>
      </w:pPr>
      <w:bookmarkStart w:id="796" w:name="_Toc19634916"/>
      <w:bookmarkStart w:id="797" w:name="_Toc26875984"/>
      <w:r w:rsidRPr="007B0C8B">
        <w:t>A.5</w:t>
      </w:r>
      <w:r w:rsidRPr="007B0C8B">
        <w:tab/>
        <w:t>HRES* and HXRES* derivation function</w:t>
      </w:r>
      <w:bookmarkEnd w:id="796"/>
      <w:bookmarkEnd w:id="797"/>
      <w:r w:rsidRPr="007B0C8B">
        <w:t xml:space="preserve"> </w:t>
      </w:r>
    </w:p>
    <w:p w14:paraId="6CDCA200" w14:textId="77777777"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14:paraId="673FD3E8" w14:textId="77777777" w:rsidR="00247CAB" w:rsidRPr="007B0C8B" w:rsidRDefault="004C3651">
      <w:pPr>
        <w:pStyle w:val="B10"/>
      </w:pPr>
      <w:r w:rsidRPr="007B0C8B">
        <w:t>-</w:t>
      </w:r>
      <w:r w:rsidRPr="007B0C8B">
        <w:tab/>
        <w:t>P0 = RAND,</w:t>
      </w:r>
    </w:p>
    <w:p w14:paraId="16B15981" w14:textId="77777777" w:rsidR="00247CAB" w:rsidRPr="007B0C8B" w:rsidRDefault="004C3651">
      <w:pPr>
        <w:pStyle w:val="B10"/>
      </w:pPr>
      <w:r w:rsidRPr="007B0C8B">
        <w:t>-</w:t>
      </w:r>
      <w:r w:rsidRPr="007B0C8B">
        <w:tab/>
        <w:t xml:space="preserve">P1 = </w:t>
      </w:r>
      <w:r w:rsidR="00EB3444">
        <w:t xml:space="preserve">RES* or </w:t>
      </w:r>
      <w:r w:rsidRPr="007B0C8B">
        <w:t>XRES*,</w:t>
      </w:r>
    </w:p>
    <w:p w14:paraId="2CC364C2" w14:textId="77777777" w:rsidR="004C3651" w:rsidRPr="007B0C8B" w:rsidRDefault="004C3651" w:rsidP="004C3651">
      <w:r w:rsidRPr="007B0C8B">
        <w:t>The input S shall be equal to the concatenation P0||P1 of the P0 and P1.</w:t>
      </w:r>
    </w:p>
    <w:p w14:paraId="5EFD3779" w14:textId="77777777" w:rsidR="004C3651" w:rsidRPr="007B0C8B" w:rsidRDefault="004C3651" w:rsidP="004C3651">
      <w:r w:rsidRPr="007B0C8B">
        <w:t>The H(X)RES* is identified with the 128 least significant bits of the output of the SHA-256 function.</w:t>
      </w:r>
    </w:p>
    <w:p w14:paraId="3346045C" w14:textId="77777777" w:rsidR="00247CAB" w:rsidRPr="007B0C8B" w:rsidRDefault="00E11645" w:rsidP="009D409C">
      <w:pPr>
        <w:pStyle w:val="1"/>
      </w:pPr>
      <w:bookmarkStart w:id="798" w:name="_Toc19634917"/>
      <w:bookmarkStart w:id="799" w:name="_Toc26875985"/>
      <w:r w:rsidRPr="007B0C8B">
        <w:t>A.6</w:t>
      </w:r>
      <w:r w:rsidRPr="007B0C8B">
        <w:tab/>
        <w:t>K</w:t>
      </w:r>
      <w:r w:rsidR="005E03D8" w:rsidRPr="007B0C8B">
        <w:rPr>
          <w:vertAlign w:val="subscript"/>
        </w:rPr>
        <w:t>SEAF</w:t>
      </w:r>
      <w:r w:rsidRPr="007B0C8B">
        <w:t xml:space="preserve"> derivation function</w:t>
      </w:r>
      <w:bookmarkEnd w:id="798"/>
      <w:bookmarkEnd w:id="799"/>
    </w:p>
    <w:p w14:paraId="20220A60" w14:textId="77777777"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14:paraId="54F4CD41" w14:textId="77777777" w:rsidR="00247CAB" w:rsidRPr="007B0C8B" w:rsidRDefault="00E11645">
      <w:pPr>
        <w:pStyle w:val="B10"/>
      </w:pPr>
      <w:r w:rsidRPr="007B0C8B">
        <w:t>-</w:t>
      </w:r>
      <w:r w:rsidRPr="007B0C8B">
        <w:tab/>
        <w:t>FC = 0x</w:t>
      </w:r>
      <w:r w:rsidR="006251A3">
        <w:t>6C</w:t>
      </w:r>
      <w:r w:rsidRPr="007B0C8B">
        <w:t>,</w:t>
      </w:r>
    </w:p>
    <w:p w14:paraId="4E732249" w14:textId="77777777" w:rsidR="00247CAB" w:rsidRPr="007B0C8B" w:rsidRDefault="00E11645">
      <w:pPr>
        <w:pStyle w:val="B10"/>
      </w:pPr>
      <w:r w:rsidRPr="007B0C8B">
        <w:t>-</w:t>
      </w:r>
      <w:r w:rsidRPr="007B0C8B">
        <w:tab/>
        <w:t>P0 = &lt;serving network name&gt;,</w:t>
      </w:r>
    </w:p>
    <w:p w14:paraId="31F72509" w14:textId="77777777" w:rsidR="00247CAB" w:rsidRPr="007B0C8B" w:rsidRDefault="00E11645">
      <w:pPr>
        <w:pStyle w:val="B10"/>
      </w:pPr>
      <w:r w:rsidRPr="007B0C8B">
        <w:t>-</w:t>
      </w:r>
      <w:r w:rsidRPr="007B0C8B">
        <w:tab/>
        <w:t xml:space="preserve">L0 = length of &lt;serving network </w:t>
      </w:r>
      <w:r w:rsidR="00635771" w:rsidRPr="00851E7D">
        <w:t xml:space="preserve"> </w:t>
      </w:r>
      <w:r w:rsidR="00635771" w:rsidRPr="007B0C8B">
        <w:t>name&gt;</w:t>
      </w:r>
      <w:r w:rsidR="00635771">
        <w:t>.</w:t>
      </w:r>
    </w:p>
    <w:p w14:paraId="71548DED" w14:textId="77777777" w:rsidR="00635771" w:rsidRDefault="00E11645" w:rsidP="00635771">
      <w:r w:rsidRPr="007B0C8B">
        <w:t xml:space="preserve">The input key </w:t>
      </w:r>
      <w:r w:rsidR="001020E4" w:rsidRPr="007B0C8B">
        <w:t>K</w:t>
      </w:r>
      <w:r w:rsidR="001020E4">
        <w:t>EY</w:t>
      </w:r>
      <w:r w:rsidR="001020E4" w:rsidRPr="007B0C8B">
        <w:t xml:space="preserve"> </w:t>
      </w:r>
      <w:r w:rsidRPr="007B0C8B">
        <w:t>shall be K</w:t>
      </w:r>
      <w:r w:rsidR="005E03D8" w:rsidRPr="007B0C8B">
        <w:rPr>
          <w:vertAlign w:val="subscript"/>
        </w:rPr>
        <w:t>AUSF</w:t>
      </w:r>
      <w:r w:rsidRPr="007B0C8B">
        <w:t>.</w:t>
      </w:r>
      <w:r w:rsidR="00635771" w:rsidRPr="00635771">
        <w:t xml:space="preserve"> </w:t>
      </w:r>
    </w:p>
    <w:p w14:paraId="53D5BE20" w14:textId="77777777" w:rsidR="00E11645" w:rsidRPr="007B0C8B" w:rsidRDefault="00635771" w:rsidP="00635771">
      <w:r>
        <w:t xml:space="preserve">The serving network name shall be constructed as specified in clause </w:t>
      </w:r>
      <w:r w:rsidRPr="007B0C8B">
        <w:t>6.1.1.4.</w:t>
      </w:r>
    </w:p>
    <w:p w14:paraId="49EBA35F" w14:textId="77777777" w:rsidR="00247CAB" w:rsidRPr="007B0C8B" w:rsidRDefault="001814DC" w:rsidP="009D409C">
      <w:pPr>
        <w:pStyle w:val="1"/>
      </w:pPr>
      <w:bookmarkStart w:id="800" w:name="_Toc19634918"/>
      <w:bookmarkStart w:id="801" w:name="_Toc26875986"/>
      <w:r w:rsidRPr="007B0C8B">
        <w:t>A.7</w:t>
      </w:r>
      <w:r w:rsidR="00B1210F" w:rsidRPr="007B0C8B">
        <w:tab/>
        <w:t>K</w:t>
      </w:r>
      <w:r w:rsidR="005E03D8" w:rsidRPr="007B0C8B">
        <w:rPr>
          <w:vertAlign w:val="subscript"/>
        </w:rPr>
        <w:t>AMF</w:t>
      </w:r>
      <w:r w:rsidR="00B1210F" w:rsidRPr="007B0C8B">
        <w:t xml:space="preserve"> derivation function</w:t>
      </w:r>
      <w:bookmarkEnd w:id="800"/>
      <w:bookmarkEnd w:id="801"/>
    </w:p>
    <w:p w14:paraId="6FE753DE" w14:textId="77777777" w:rsidR="00334420" w:rsidRDefault="00334420" w:rsidP="00CF51CE">
      <w:pPr>
        <w:pStyle w:val="2"/>
      </w:pPr>
      <w:bookmarkStart w:id="802" w:name="_Toc19634919"/>
      <w:bookmarkStart w:id="803" w:name="_Toc26875987"/>
      <w:r>
        <w:t>A.7.0</w:t>
      </w:r>
      <w:r>
        <w:tab/>
        <w:t>Parameters for the input S to the KDF</w:t>
      </w:r>
      <w:bookmarkEnd w:id="802"/>
      <w:bookmarkEnd w:id="803"/>
    </w:p>
    <w:p w14:paraId="18895C1E" w14:textId="77777777"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14:paraId="689FB719" w14:textId="77777777" w:rsidR="00DE0738" w:rsidRDefault="00DE0738" w:rsidP="00970275">
      <w:pPr>
        <w:pStyle w:val="B10"/>
      </w:pPr>
      <w:r>
        <w:t>-</w:t>
      </w:r>
      <w:r>
        <w:tab/>
        <w:t>FC = 0x</w:t>
      </w:r>
      <w:r w:rsidR="006251A3">
        <w:t>6D</w:t>
      </w:r>
    </w:p>
    <w:p w14:paraId="52402FDE" w14:textId="77777777" w:rsidR="005076CB" w:rsidRDefault="005076CB" w:rsidP="005076CB">
      <w:pPr>
        <w:pStyle w:val="B10"/>
      </w:pPr>
      <w:r>
        <w:t>-</w:t>
      </w:r>
      <w:r>
        <w:tab/>
        <w:t>P0 =</w:t>
      </w:r>
      <w:r w:rsidR="00A75623">
        <w:t xml:space="preserve"> </w:t>
      </w:r>
      <w:r>
        <w:t>SUPI</w:t>
      </w:r>
      <w:r w:rsidR="00A75623">
        <w:t xml:space="preserve"> </w:t>
      </w:r>
    </w:p>
    <w:p w14:paraId="0379462C" w14:textId="77777777" w:rsidR="005076CB" w:rsidRDefault="005076CB" w:rsidP="00970275">
      <w:pPr>
        <w:pStyle w:val="B10"/>
      </w:pPr>
      <w:r>
        <w:t>-</w:t>
      </w:r>
      <w:r>
        <w:tab/>
        <w:t xml:space="preserve">L0 = </w:t>
      </w:r>
      <w:r w:rsidR="007D7C17">
        <w:t>P0 length - number of octets in P0</w:t>
      </w:r>
    </w:p>
    <w:p w14:paraId="5E85B663" w14:textId="77777777" w:rsidR="00DE0738" w:rsidRDefault="00DE0738" w:rsidP="00970275">
      <w:pPr>
        <w:pStyle w:val="B10"/>
      </w:pPr>
      <w:r>
        <w:t>-</w:t>
      </w:r>
      <w:r>
        <w:tab/>
        <w:t xml:space="preserve">P1 = ABBA parameter </w:t>
      </w:r>
    </w:p>
    <w:p w14:paraId="4AB2DAD7" w14:textId="77777777" w:rsidR="00DE0738" w:rsidRDefault="00DE0738" w:rsidP="006251A3">
      <w:pPr>
        <w:pStyle w:val="B10"/>
      </w:pPr>
      <w:r>
        <w:t>-</w:t>
      </w:r>
      <w:r>
        <w:tab/>
        <w:t xml:space="preserve">L1 = </w:t>
      </w:r>
      <w:r w:rsidR="007D7C17">
        <w:t>P1 length - number of octets in P1</w:t>
      </w:r>
      <w:r>
        <w:t xml:space="preserve"> </w:t>
      </w:r>
    </w:p>
    <w:p w14:paraId="4A825301" w14:textId="77777777" w:rsidR="007D7C17" w:rsidRDefault="00DE0738" w:rsidP="00F65E2A">
      <w:r>
        <w:t>The input key KEY shall be the 256-bit K</w:t>
      </w:r>
      <w:r w:rsidRPr="00970275">
        <w:rPr>
          <w:vertAlign w:val="subscript"/>
        </w:rPr>
        <w:t>SEAF</w:t>
      </w:r>
      <w:r>
        <w:t>.</w:t>
      </w:r>
    </w:p>
    <w:p w14:paraId="04B73298" w14:textId="77777777" w:rsidR="00F65E2A" w:rsidRDefault="007D7C17" w:rsidP="00F65E2A">
      <w:r>
        <w:t>For P0, when the SUPI type is IMSI, SUPI shall be set to IMSI as defined in clause 2.2 of TS 23.003 [19]. For P0, when the SUPI type is network specific identifier, the SUPI shall be set to Network Access Identifier (NAI) as defined in clause 28.7.2 of TS 23.003 [19].</w:t>
      </w:r>
      <w:r w:rsidR="00F65E2A">
        <w:t xml:space="preserve"> </w:t>
      </w:r>
      <w:r w:rsidR="00A75623" w:rsidRPr="002A2AD6">
        <w:t>SUPI shall be represented as a character string as specified in B.2.1.2 of TS 33.220 [28], for both IMSI based SUPI as well as in NAI based SUPI</w:t>
      </w:r>
      <w:r w:rsidR="00A75623">
        <w:t>.</w:t>
      </w:r>
    </w:p>
    <w:p w14:paraId="031CB3E9" w14:textId="77777777" w:rsidR="00DE0738" w:rsidRDefault="00F65E2A" w:rsidP="00F65E2A">
      <w:r>
        <w:t>For ABBA parameter values please refer to clause A.7</w:t>
      </w:r>
      <w:r w:rsidRPr="006C6545">
        <w:t>.</w:t>
      </w:r>
      <w:r w:rsidR="006C6545">
        <w:t>1</w:t>
      </w:r>
      <w:r>
        <w:t>.</w:t>
      </w:r>
    </w:p>
    <w:p w14:paraId="7F2E9814" w14:textId="77777777" w:rsidR="00334420" w:rsidRPr="00242BB7" w:rsidRDefault="00334420" w:rsidP="00334420">
      <w:pPr>
        <w:pStyle w:val="2"/>
      </w:pPr>
      <w:bookmarkStart w:id="804" w:name="_Toc19634920"/>
      <w:bookmarkStart w:id="805" w:name="_Toc26875988"/>
      <w:bookmarkStart w:id="806" w:name="_Hlk32911679"/>
      <w:r w:rsidRPr="00242BB7">
        <w:t>A.7</w:t>
      </w:r>
      <w:r>
        <w:t>.1</w:t>
      </w:r>
      <w:r>
        <w:tab/>
        <w:t>ABBA parameter values</w:t>
      </w:r>
      <w:bookmarkEnd w:id="804"/>
      <w:bookmarkEnd w:id="805"/>
    </w:p>
    <w:p w14:paraId="398D3E70" w14:textId="77777777"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14:paraId="7AA13350" w14:textId="77777777"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14:paraId="153A8218" w14:textId="77777777"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14:paraId="289AAED5" w14:textId="77777777" w:rsidTr="000E6050">
        <w:tc>
          <w:tcPr>
            <w:tcW w:w="3114" w:type="dxa"/>
            <w:shd w:val="clear" w:color="auto" w:fill="auto"/>
          </w:tcPr>
          <w:p w14:paraId="009D9A48" w14:textId="77777777" w:rsidR="00334420" w:rsidRPr="000E6050" w:rsidRDefault="00334420" w:rsidP="00ED1C4A">
            <w:pPr>
              <w:rPr>
                <w:b/>
              </w:rPr>
            </w:pPr>
            <w:r w:rsidRPr="000E6050">
              <w:rPr>
                <w:b/>
              </w:rPr>
              <w:t>ABBA parameter value</w:t>
            </w:r>
          </w:p>
        </w:tc>
        <w:tc>
          <w:tcPr>
            <w:tcW w:w="4678" w:type="dxa"/>
            <w:shd w:val="clear" w:color="auto" w:fill="auto"/>
          </w:tcPr>
          <w:p w14:paraId="39345B2D" w14:textId="77777777" w:rsidR="00334420" w:rsidRPr="000E6050" w:rsidRDefault="00334420" w:rsidP="00ED1C4A">
            <w:pPr>
              <w:rPr>
                <w:b/>
              </w:rPr>
            </w:pPr>
            <w:r w:rsidRPr="000E6050">
              <w:rPr>
                <w:b/>
              </w:rPr>
              <w:t>Description</w:t>
            </w:r>
          </w:p>
        </w:tc>
      </w:tr>
      <w:tr w:rsidR="00334420" w14:paraId="38DD3D7E" w14:textId="77777777" w:rsidTr="000E6050">
        <w:tc>
          <w:tcPr>
            <w:tcW w:w="3114" w:type="dxa"/>
            <w:shd w:val="clear" w:color="auto" w:fill="auto"/>
          </w:tcPr>
          <w:p w14:paraId="5131EC62" w14:textId="77777777" w:rsidR="00334420" w:rsidRDefault="00334420" w:rsidP="00ED1C4A">
            <w:r>
              <w:t>0x0000</w:t>
            </w:r>
          </w:p>
        </w:tc>
        <w:tc>
          <w:tcPr>
            <w:tcW w:w="4678" w:type="dxa"/>
            <w:shd w:val="clear" w:color="auto" w:fill="auto"/>
          </w:tcPr>
          <w:p w14:paraId="03463EA0" w14:textId="77777777" w:rsidR="00334420" w:rsidRDefault="00334420" w:rsidP="00ED1C4A">
            <w:r>
              <w:t>Initial set of security features defined for 5GS.</w:t>
            </w:r>
          </w:p>
        </w:tc>
      </w:tr>
    </w:tbl>
    <w:p w14:paraId="1A8CDB8D" w14:textId="77777777"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bookmarkEnd w:id="806"/>
    <w:p w14:paraId="28CF735C" w14:textId="77777777" w:rsidR="00334420" w:rsidRPr="00CF51CE" w:rsidRDefault="00334420" w:rsidP="00F65E2A">
      <w:pPr>
        <w:rPr>
          <w:lang w:val="en-US"/>
        </w:rPr>
      </w:pPr>
    </w:p>
    <w:p w14:paraId="398960AC" w14:textId="77777777" w:rsidR="00A964EF" w:rsidRPr="007B0C8B" w:rsidRDefault="00A964EF" w:rsidP="009D409C">
      <w:pPr>
        <w:pStyle w:val="1"/>
      </w:pPr>
      <w:bookmarkStart w:id="807" w:name="_Toc19634921"/>
      <w:bookmarkStart w:id="808" w:name="_Toc26875989"/>
      <w:r w:rsidRPr="007B0C8B">
        <w:t>A.</w:t>
      </w:r>
      <w:r w:rsidR="007F52CE" w:rsidRPr="007B0C8B">
        <w:t>8</w:t>
      </w:r>
      <w:r w:rsidRPr="007B0C8B">
        <w:tab/>
        <w:t>Algorithm key derivation functions</w:t>
      </w:r>
      <w:bookmarkEnd w:id="807"/>
      <w:bookmarkEnd w:id="808"/>
    </w:p>
    <w:p w14:paraId="664E6E90" w14:textId="77777777"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xml:space="preserve"> in the gNB and UE, the following parameters shall be used to form the string S.</w:t>
      </w:r>
    </w:p>
    <w:p w14:paraId="69F48079" w14:textId="77777777" w:rsidR="00A964EF" w:rsidRPr="00970275" w:rsidRDefault="00A964EF" w:rsidP="009D409C">
      <w:pPr>
        <w:pStyle w:val="B10"/>
        <w:rPr>
          <w:lang w:val="de-DE"/>
        </w:rPr>
      </w:pPr>
      <w:r w:rsidRPr="00970275">
        <w:rPr>
          <w:lang w:val="de-DE"/>
        </w:rPr>
        <w:t>-</w:t>
      </w:r>
      <w:r w:rsidRPr="00970275">
        <w:rPr>
          <w:lang w:val="de-DE"/>
        </w:rPr>
        <w:tab/>
        <w:t>FC = 0x69</w:t>
      </w:r>
    </w:p>
    <w:p w14:paraId="63F18CF4" w14:textId="77777777" w:rsidR="00A964EF" w:rsidRPr="00970275" w:rsidRDefault="00A964EF" w:rsidP="009D409C">
      <w:pPr>
        <w:pStyle w:val="B10"/>
        <w:rPr>
          <w:lang w:val="de-DE"/>
        </w:rPr>
      </w:pPr>
      <w:r w:rsidRPr="00970275">
        <w:rPr>
          <w:lang w:val="de-DE"/>
        </w:rPr>
        <w:t>-</w:t>
      </w:r>
      <w:r w:rsidRPr="00970275">
        <w:rPr>
          <w:lang w:val="de-DE"/>
        </w:rPr>
        <w:tab/>
        <w:t>P0 = algorithm type distinguisher</w:t>
      </w:r>
    </w:p>
    <w:p w14:paraId="44B9552A" w14:textId="77777777" w:rsidR="00A964EF" w:rsidRPr="007B0C8B" w:rsidRDefault="00A964EF" w:rsidP="009D409C">
      <w:pPr>
        <w:pStyle w:val="B10"/>
      </w:pPr>
      <w:r w:rsidRPr="007B0C8B">
        <w:t>-</w:t>
      </w:r>
      <w:r w:rsidRPr="007B0C8B">
        <w:tab/>
        <w:t>L0 = length of algorithm type distinguisher (i.e. 0x00 0x01)</w:t>
      </w:r>
    </w:p>
    <w:p w14:paraId="15051503" w14:textId="77777777" w:rsidR="00A964EF" w:rsidRPr="007B0C8B" w:rsidRDefault="00A964EF" w:rsidP="009D409C">
      <w:pPr>
        <w:pStyle w:val="B10"/>
      </w:pPr>
      <w:r w:rsidRPr="007B0C8B">
        <w:t>-</w:t>
      </w:r>
      <w:r w:rsidRPr="007B0C8B">
        <w:tab/>
        <w:t>P1 = algorithm identity</w:t>
      </w:r>
    </w:p>
    <w:p w14:paraId="7F03C504" w14:textId="77777777" w:rsidR="00A964EF" w:rsidRPr="007B0C8B" w:rsidRDefault="00A964EF" w:rsidP="009D409C">
      <w:pPr>
        <w:pStyle w:val="B10"/>
      </w:pPr>
      <w:r w:rsidRPr="007B0C8B">
        <w:t>-</w:t>
      </w:r>
      <w:r w:rsidRPr="007B0C8B">
        <w:tab/>
        <w:t>L1 = length of algorithm identity (i.e. 0x00 0x01)</w:t>
      </w:r>
    </w:p>
    <w:p w14:paraId="4EAA1BBE" w14:textId="77777777" w:rsidR="00A964EF" w:rsidRPr="007B0C8B" w:rsidRDefault="00A964EF" w:rsidP="009D409C">
      <w:r w:rsidRPr="007B0C8B">
        <w:t>The algorithm type distinguisher shall be N-NAS-enc-alg for NAS encryption algorithms and N-NAS-int-alg for NAS integrity protection algorithms. The algorithm type distinguisher shall be N-RRC-enc-alg for RRC encryption algorithms, N-RRC-int-alg for RRC integrity protection algorithms, N-UP-enc-alg for UP encryption algorithms and N-UP-int-alg for UP integrity protection algorithms (see table A.8-1).</w:t>
      </w:r>
      <w:r w:rsidR="006834AC">
        <w:t xml:space="preserve"> </w:t>
      </w:r>
      <w:r w:rsidRPr="007B0C8B">
        <w:t>The values 0x00 and 0x07 to 0xf0 are reserved for future use, and the values 0xf1 to 0xff are reserved for private use.</w:t>
      </w:r>
    </w:p>
    <w:p w14:paraId="6EF73A70" w14:textId="77777777"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14:paraId="12690F2B" w14:textId="77777777" w:rsidTr="00461F44">
        <w:trPr>
          <w:jc w:val="center"/>
        </w:trPr>
        <w:tc>
          <w:tcPr>
            <w:tcW w:w="2376" w:type="dxa"/>
            <w:shd w:val="clear" w:color="auto" w:fill="auto"/>
          </w:tcPr>
          <w:p w14:paraId="1D89C28A" w14:textId="77777777" w:rsidR="00A964EF" w:rsidRPr="007B0C8B" w:rsidRDefault="00A964EF" w:rsidP="00461F44">
            <w:pPr>
              <w:pStyle w:val="TAH"/>
            </w:pPr>
            <w:r w:rsidRPr="007B0C8B">
              <w:t>Algorithm distinguisher</w:t>
            </w:r>
          </w:p>
        </w:tc>
        <w:tc>
          <w:tcPr>
            <w:tcW w:w="2268" w:type="dxa"/>
            <w:shd w:val="clear" w:color="auto" w:fill="auto"/>
          </w:tcPr>
          <w:p w14:paraId="48F8F8AE" w14:textId="77777777" w:rsidR="00A964EF" w:rsidRPr="007B0C8B" w:rsidRDefault="00A964EF" w:rsidP="00461F44">
            <w:pPr>
              <w:pStyle w:val="TAH"/>
            </w:pPr>
            <w:r w:rsidRPr="007B0C8B">
              <w:t>Value</w:t>
            </w:r>
          </w:p>
        </w:tc>
      </w:tr>
      <w:tr w:rsidR="00A964EF" w:rsidRPr="007B0C8B" w14:paraId="4121C83A" w14:textId="77777777" w:rsidTr="00461F44">
        <w:trPr>
          <w:jc w:val="center"/>
        </w:trPr>
        <w:tc>
          <w:tcPr>
            <w:tcW w:w="2376" w:type="dxa"/>
            <w:shd w:val="clear" w:color="auto" w:fill="auto"/>
          </w:tcPr>
          <w:p w14:paraId="6377A3EF" w14:textId="77777777" w:rsidR="00A964EF" w:rsidRPr="007B0C8B" w:rsidRDefault="00A964EF" w:rsidP="00461F44">
            <w:pPr>
              <w:pStyle w:val="TAL"/>
            </w:pPr>
            <w:r w:rsidRPr="007B0C8B">
              <w:t>N-NAS-enc-alg</w:t>
            </w:r>
          </w:p>
        </w:tc>
        <w:tc>
          <w:tcPr>
            <w:tcW w:w="2268" w:type="dxa"/>
            <w:shd w:val="clear" w:color="auto" w:fill="auto"/>
          </w:tcPr>
          <w:p w14:paraId="7FD8F451" w14:textId="77777777" w:rsidR="00A964EF" w:rsidRPr="007B0C8B" w:rsidRDefault="00A964EF" w:rsidP="00461F44">
            <w:pPr>
              <w:pStyle w:val="TAL"/>
            </w:pPr>
            <w:r w:rsidRPr="007B0C8B">
              <w:t>0x01</w:t>
            </w:r>
          </w:p>
        </w:tc>
      </w:tr>
      <w:tr w:rsidR="00A964EF" w:rsidRPr="007B0C8B" w14:paraId="1E27D543" w14:textId="77777777" w:rsidTr="00461F44">
        <w:trPr>
          <w:jc w:val="center"/>
        </w:trPr>
        <w:tc>
          <w:tcPr>
            <w:tcW w:w="2376" w:type="dxa"/>
            <w:shd w:val="clear" w:color="auto" w:fill="auto"/>
          </w:tcPr>
          <w:p w14:paraId="480B3C33" w14:textId="77777777" w:rsidR="00A964EF" w:rsidRPr="007B0C8B" w:rsidRDefault="00A964EF" w:rsidP="00461F44">
            <w:pPr>
              <w:pStyle w:val="TAL"/>
            </w:pPr>
            <w:r w:rsidRPr="007B0C8B">
              <w:t>N-NAS-int-alg</w:t>
            </w:r>
          </w:p>
        </w:tc>
        <w:tc>
          <w:tcPr>
            <w:tcW w:w="2268" w:type="dxa"/>
            <w:shd w:val="clear" w:color="auto" w:fill="auto"/>
          </w:tcPr>
          <w:p w14:paraId="72115647" w14:textId="77777777" w:rsidR="00A964EF" w:rsidRPr="007B0C8B" w:rsidRDefault="00A964EF" w:rsidP="00461F44">
            <w:pPr>
              <w:pStyle w:val="TAL"/>
            </w:pPr>
            <w:r w:rsidRPr="007B0C8B">
              <w:t>0x02</w:t>
            </w:r>
          </w:p>
        </w:tc>
      </w:tr>
      <w:tr w:rsidR="00A964EF" w:rsidRPr="007B0C8B" w14:paraId="0C4A0501" w14:textId="77777777" w:rsidTr="00461F44">
        <w:trPr>
          <w:jc w:val="center"/>
        </w:trPr>
        <w:tc>
          <w:tcPr>
            <w:tcW w:w="2376" w:type="dxa"/>
            <w:shd w:val="clear" w:color="auto" w:fill="auto"/>
          </w:tcPr>
          <w:p w14:paraId="792D1B5E" w14:textId="77777777" w:rsidR="00A964EF" w:rsidRPr="007B0C8B" w:rsidRDefault="00A964EF" w:rsidP="00461F44">
            <w:pPr>
              <w:pStyle w:val="TAL"/>
            </w:pPr>
            <w:r w:rsidRPr="007B0C8B">
              <w:t>N-RRC-enc-alg</w:t>
            </w:r>
          </w:p>
        </w:tc>
        <w:tc>
          <w:tcPr>
            <w:tcW w:w="2268" w:type="dxa"/>
            <w:shd w:val="clear" w:color="auto" w:fill="auto"/>
          </w:tcPr>
          <w:p w14:paraId="527FCF8C" w14:textId="77777777" w:rsidR="00A964EF" w:rsidRPr="007B0C8B" w:rsidRDefault="00A964EF" w:rsidP="00461F44">
            <w:pPr>
              <w:pStyle w:val="TAL"/>
            </w:pPr>
            <w:r w:rsidRPr="007B0C8B">
              <w:t>0x03</w:t>
            </w:r>
          </w:p>
        </w:tc>
      </w:tr>
      <w:tr w:rsidR="00A964EF" w:rsidRPr="007B0C8B" w14:paraId="2F70F2CC" w14:textId="77777777" w:rsidTr="00461F44">
        <w:trPr>
          <w:jc w:val="center"/>
        </w:trPr>
        <w:tc>
          <w:tcPr>
            <w:tcW w:w="2376" w:type="dxa"/>
            <w:shd w:val="clear" w:color="auto" w:fill="auto"/>
          </w:tcPr>
          <w:p w14:paraId="0EAEB45C" w14:textId="77777777" w:rsidR="00A964EF" w:rsidRPr="007B0C8B" w:rsidRDefault="00A964EF" w:rsidP="00461F44">
            <w:pPr>
              <w:pStyle w:val="TAL"/>
            </w:pPr>
            <w:r w:rsidRPr="007B0C8B">
              <w:t>N-RRC-int-alg</w:t>
            </w:r>
          </w:p>
        </w:tc>
        <w:tc>
          <w:tcPr>
            <w:tcW w:w="2268" w:type="dxa"/>
            <w:shd w:val="clear" w:color="auto" w:fill="auto"/>
          </w:tcPr>
          <w:p w14:paraId="5F49DB5A" w14:textId="77777777" w:rsidR="00A964EF" w:rsidRPr="007B0C8B" w:rsidRDefault="00A964EF" w:rsidP="00461F44">
            <w:pPr>
              <w:pStyle w:val="TAL"/>
            </w:pPr>
            <w:r w:rsidRPr="007B0C8B">
              <w:t>0x04</w:t>
            </w:r>
          </w:p>
        </w:tc>
      </w:tr>
      <w:tr w:rsidR="00A964EF" w:rsidRPr="007B0C8B" w14:paraId="5A63332A" w14:textId="77777777" w:rsidTr="00461F44">
        <w:trPr>
          <w:jc w:val="center"/>
        </w:trPr>
        <w:tc>
          <w:tcPr>
            <w:tcW w:w="2376" w:type="dxa"/>
            <w:shd w:val="clear" w:color="auto" w:fill="auto"/>
          </w:tcPr>
          <w:p w14:paraId="1B1F538E" w14:textId="77777777" w:rsidR="00A964EF" w:rsidRPr="007B0C8B" w:rsidRDefault="00A964EF" w:rsidP="00461F44">
            <w:pPr>
              <w:pStyle w:val="TAL"/>
            </w:pPr>
            <w:r w:rsidRPr="007B0C8B">
              <w:t>N-UP-enc-alg</w:t>
            </w:r>
          </w:p>
        </w:tc>
        <w:tc>
          <w:tcPr>
            <w:tcW w:w="2268" w:type="dxa"/>
            <w:shd w:val="clear" w:color="auto" w:fill="auto"/>
          </w:tcPr>
          <w:p w14:paraId="1BD52117" w14:textId="77777777" w:rsidR="00A964EF" w:rsidRPr="007B0C8B" w:rsidRDefault="00A964EF" w:rsidP="00461F44">
            <w:pPr>
              <w:pStyle w:val="TAL"/>
            </w:pPr>
            <w:r w:rsidRPr="007B0C8B">
              <w:t>0x05</w:t>
            </w:r>
          </w:p>
        </w:tc>
      </w:tr>
      <w:tr w:rsidR="00A964EF" w:rsidRPr="007B0C8B" w14:paraId="0DDE9DF7" w14:textId="77777777" w:rsidTr="00461F44">
        <w:trPr>
          <w:jc w:val="center"/>
        </w:trPr>
        <w:tc>
          <w:tcPr>
            <w:tcW w:w="2376" w:type="dxa"/>
            <w:shd w:val="clear" w:color="auto" w:fill="auto"/>
          </w:tcPr>
          <w:p w14:paraId="2AAEBADC" w14:textId="77777777" w:rsidR="00A964EF" w:rsidRPr="007B0C8B" w:rsidRDefault="00A964EF" w:rsidP="00461F44">
            <w:pPr>
              <w:pStyle w:val="TAL"/>
            </w:pPr>
            <w:r w:rsidRPr="007B0C8B">
              <w:t>N-UP-int-alg</w:t>
            </w:r>
          </w:p>
        </w:tc>
        <w:tc>
          <w:tcPr>
            <w:tcW w:w="2268" w:type="dxa"/>
            <w:shd w:val="clear" w:color="auto" w:fill="auto"/>
          </w:tcPr>
          <w:p w14:paraId="0C435348" w14:textId="77777777" w:rsidR="00A964EF" w:rsidRPr="007B0C8B" w:rsidRDefault="00A964EF" w:rsidP="00461F44">
            <w:pPr>
              <w:pStyle w:val="TAL"/>
            </w:pPr>
            <w:r w:rsidRPr="007B0C8B">
              <w:t>0x06</w:t>
            </w:r>
          </w:p>
        </w:tc>
      </w:tr>
    </w:tbl>
    <w:p w14:paraId="305ED809" w14:textId="77777777" w:rsidR="00A964EF" w:rsidRPr="007B0C8B" w:rsidRDefault="00A964EF" w:rsidP="009D409C"/>
    <w:p w14:paraId="419299CD" w14:textId="77777777"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302320B8" w14:textId="77777777" w:rsidR="001A0400" w:rsidRPr="007B0C8B" w:rsidRDefault="001A0400" w:rsidP="001A0400">
      <w:r w:rsidRPr="007B0C8B">
        <w:t>For the derivation of integrity and ciphering keys used between the UE and gNB, the input key shall be the 256-bit K</w:t>
      </w:r>
      <w:r w:rsidRPr="007B0C8B">
        <w:rPr>
          <w:vertAlign w:val="subscript"/>
        </w:rPr>
        <w:t>gNB</w:t>
      </w:r>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14:paraId="4EAB051D" w14:textId="77777777" w:rsidR="001A0400" w:rsidRPr="007B0C8B" w:rsidRDefault="001A0400" w:rsidP="009D409C">
      <w:r w:rsidRPr="007B0C8B">
        <w:t>For an algorithm key of length n bits, where n is less or equal to 256, the n least significant bits of the 256 bits of the KDF output shall be used as the algorithm key.</w:t>
      </w:r>
    </w:p>
    <w:p w14:paraId="11F01450" w14:textId="77777777" w:rsidR="007F52CE" w:rsidRPr="007B0C8B" w:rsidRDefault="007F52CE" w:rsidP="009D409C">
      <w:pPr>
        <w:pStyle w:val="1"/>
      </w:pPr>
      <w:bookmarkStart w:id="809" w:name="_Toc19634922"/>
      <w:bookmarkStart w:id="810" w:name="_Toc26875990"/>
      <w:r w:rsidRPr="007B0C8B">
        <w:t>A.9</w:t>
      </w:r>
      <w:r w:rsidRPr="007B0C8B">
        <w:tab/>
      </w:r>
      <w:r w:rsidR="00A35F22" w:rsidRPr="007B0C8B">
        <w:t>K</w:t>
      </w:r>
      <w:r w:rsidR="00A35F22" w:rsidRPr="001F1AE9">
        <w:rPr>
          <w:vertAlign w:val="subscript"/>
        </w:rPr>
        <w:t>gNB</w:t>
      </w:r>
      <w:r w:rsidR="00A35F22">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809"/>
      <w:bookmarkEnd w:id="810"/>
    </w:p>
    <w:p w14:paraId="4247EE52" w14:textId="77777777" w:rsidR="007F52CE" w:rsidRPr="007B0C8B" w:rsidRDefault="007F52CE" w:rsidP="007F52CE">
      <w:r w:rsidRPr="007B0C8B">
        <w:t>When deriving a K</w:t>
      </w:r>
      <w:r w:rsidRPr="007B0C8B">
        <w:rPr>
          <w:vertAlign w:val="subscript"/>
        </w:rPr>
        <w:t>gNB</w:t>
      </w:r>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14:paraId="5C8E8E8A" w14:textId="77777777" w:rsidR="007F52CE" w:rsidRPr="007B0C8B" w:rsidRDefault="007F52CE" w:rsidP="009D409C">
      <w:pPr>
        <w:pStyle w:val="B10"/>
      </w:pPr>
      <w:r w:rsidRPr="007B0C8B">
        <w:t>-</w:t>
      </w:r>
      <w:r w:rsidRPr="007B0C8B">
        <w:tab/>
        <w:t>FC = 0x</w:t>
      </w:r>
      <w:r w:rsidR="00A35F22">
        <w:t>6E</w:t>
      </w:r>
    </w:p>
    <w:p w14:paraId="63FF1A4C" w14:textId="77777777" w:rsidR="007F52CE" w:rsidRPr="007B0C8B" w:rsidRDefault="007F52CE" w:rsidP="009D409C">
      <w:pPr>
        <w:pStyle w:val="B10"/>
      </w:pPr>
      <w:r w:rsidRPr="007B0C8B">
        <w:t>-</w:t>
      </w:r>
      <w:r w:rsidRPr="007B0C8B">
        <w:tab/>
        <w:t>P0 = Uplink NAS COUNT</w:t>
      </w:r>
    </w:p>
    <w:p w14:paraId="4CA0D177" w14:textId="77777777" w:rsidR="007F52CE" w:rsidRDefault="007F52CE" w:rsidP="009D409C">
      <w:pPr>
        <w:pStyle w:val="B10"/>
      </w:pPr>
      <w:r w:rsidRPr="007B0C8B">
        <w:t>-</w:t>
      </w:r>
      <w:r w:rsidRPr="007B0C8B">
        <w:tab/>
        <w:t>L0 = length of uplink NAS COUNT (i.e. 0x00 0x04)</w:t>
      </w:r>
    </w:p>
    <w:p w14:paraId="5090A5BC" w14:textId="77777777" w:rsidR="00B80D1D" w:rsidRDefault="00B80D1D" w:rsidP="00B80D1D">
      <w:pPr>
        <w:pStyle w:val="B10"/>
      </w:pPr>
      <w:r>
        <w:t xml:space="preserve">- </w:t>
      </w:r>
      <w:r>
        <w:tab/>
        <w:t>P1 = Access type distinguisher</w:t>
      </w:r>
    </w:p>
    <w:p w14:paraId="5832FF87" w14:textId="77777777" w:rsidR="00B80D1D" w:rsidRDefault="00B80D1D" w:rsidP="00B80D1D">
      <w:pPr>
        <w:pStyle w:val="B10"/>
      </w:pPr>
      <w:r>
        <w:t>-</w:t>
      </w:r>
      <w:r>
        <w:tab/>
        <w:t>L1 = length of Access type distiguisher (i.e. 0x00 0x01)</w:t>
      </w:r>
    </w:p>
    <w:p w14:paraId="3781BCE7" w14:textId="77777777" w:rsidR="00B80D1D" w:rsidRDefault="00B80D1D" w:rsidP="00970275">
      <w:r>
        <w:t>The values for the access type distinguisher are defined in table A.9-1. The values 0x00 and 0x03 to 0xf0 are reserved for future use, and the values 0xf1 to 0xff are reserved for private use.</w:t>
      </w:r>
    </w:p>
    <w:p w14:paraId="0738C21D" w14:textId="77777777" w:rsidR="00B80D1D" w:rsidRDefault="00B80D1D" w:rsidP="00970275">
      <w:r>
        <w:t xml:space="preserve">The access type distinguisher shall be set to the value for 3GPP (0x01) when deriving KgNB.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t xml:space="preserve">.  </w:t>
      </w:r>
    </w:p>
    <w:p w14:paraId="277B7DFF" w14:textId="77777777"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14:paraId="53DCABF6" w14:textId="77777777" w:rsidTr="0039551A">
        <w:tc>
          <w:tcPr>
            <w:tcW w:w="2569" w:type="dxa"/>
            <w:shd w:val="clear" w:color="auto" w:fill="auto"/>
          </w:tcPr>
          <w:p w14:paraId="479D6099" w14:textId="77777777" w:rsidR="00E3282B" w:rsidRDefault="00E3282B" w:rsidP="0039551A">
            <w:pPr>
              <w:pStyle w:val="TAH"/>
            </w:pPr>
            <w:r>
              <w:t>Access type distinguisher</w:t>
            </w:r>
          </w:p>
        </w:tc>
        <w:tc>
          <w:tcPr>
            <w:tcW w:w="1967" w:type="dxa"/>
            <w:shd w:val="clear" w:color="auto" w:fill="auto"/>
          </w:tcPr>
          <w:p w14:paraId="7B8FB9ED" w14:textId="77777777" w:rsidR="00E3282B" w:rsidRDefault="00E3282B" w:rsidP="0039551A">
            <w:pPr>
              <w:pStyle w:val="TAH"/>
            </w:pPr>
            <w:r>
              <w:t>Value</w:t>
            </w:r>
          </w:p>
        </w:tc>
      </w:tr>
      <w:tr w:rsidR="00E3282B" w14:paraId="63EEA7E7" w14:textId="77777777" w:rsidTr="0039551A">
        <w:tc>
          <w:tcPr>
            <w:tcW w:w="2569" w:type="dxa"/>
            <w:shd w:val="clear" w:color="auto" w:fill="auto"/>
          </w:tcPr>
          <w:p w14:paraId="53BDE7BD" w14:textId="77777777" w:rsidR="00E3282B" w:rsidRDefault="00E3282B" w:rsidP="0039551A">
            <w:pPr>
              <w:pStyle w:val="TAL"/>
            </w:pPr>
            <w:r>
              <w:t>3GPP access</w:t>
            </w:r>
          </w:p>
        </w:tc>
        <w:tc>
          <w:tcPr>
            <w:tcW w:w="1967" w:type="dxa"/>
            <w:shd w:val="clear" w:color="auto" w:fill="auto"/>
          </w:tcPr>
          <w:p w14:paraId="377022AA" w14:textId="77777777" w:rsidR="00E3282B" w:rsidRDefault="00E3282B" w:rsidP="0039551A">
            <w:pPr>
              <w:pStyle w:val="TAL"/>
            </w:pPr>
            <w:r>
              <w:t>0x01</w:t>
            </w:r>
          </w:p>
        </w:tc>
      </w:tr>
      <w:tr w:rsidR="00E3282B" w14:paraId="07E9582F" w14:textId="77777777" w:rsidTr="0039551A">
        <w:tc>
          <w:tcPr>
            <w:tcW w:w="2569" w:type="dxa"/>
            <w:shd w:val="clear" w:color="auto" w:fill="auto"/>
          </w:tcPr>
          <w:p w14:paraId="55AC2215" w14:textId="77777777" w:rsidR="00E3282B" w:rsidRDefault="00E3282B" w:rsidP="0039551A">
            <w:pPr>
              <w:pStyle w:val="TAL"/>
            </w:pPr>
            <w:r>
              <w:t>Non 3GPP access</w:t>
            </w:r>
          </w:p>
        </w:tc>
        <w:tc>
          <w:tcPr>
            <w:tcW w:w="1967" w:type="dxa"/>
            <w:shd w:val="clear" w:color="auto" w:fill="auto"/>
          </w:tcPr>
          <w:p w14:paraId="47A45F50" w14:textId="77777777" w:rsidR="00E3282B" w:rsidRDefault="00E3282B" w:rsidP="0039551A">
            <w:pPr>
              <w:pStyle w:val="TAL"/>
            </w:pPr>
            <w:r>
              <w:t>0x02</w:t>
            </w:r>
          </w:p>
        </w:tc>
      </w:tr>
    </w:tbl>
    <w:p w14:paraId="1DE8A791" w14:textId="77777777" w:rsidR="00A35F22" w:rsidRDefault="00A35F22" w:rsidP="00A35F22"/>
    <w:p w14:paraId="01712AC4" w14:textId="77777777" w:rsidR="007F52CE" w:rsidRPr="007B0C8B" w:rsidRDefault="007F52CE" w:rsidP="007F52CE">
      <w:r w:rsidRPr="007B0C8B">
        <w:t xml:space="preserve">The input key </w:t>
      </w:r>
      <w:r w:rsidR="00A35F22">
        <w:t xml:space="preserve">KEY </w:t>
      </w:r>
      <w:r w:rsidRPr="007B0C8B">
        <w:t>shall be the 256-bit</w:t>
      </w:r>
      <w:r w:rsidR="00A35F22" w:rsidRPr="0075189E">
        <w:t xml:space="preserve"> </w:t>
      </w:r>
      <w:r w:rsidR="00A35F22" w:rsidRPr="007B0C8B">
        <w:t>K</w:t>
      </w:r>
      <w:r w:rsidR="00A35F22" w:rsidRPr="0075189E">
        <w:rPr>
          <w:vertAlign w:val="subscript"/>
        </w:rPr>
        <w:t>AMF</w:t>
      </w:r>
      <w:r w:rsidRPr="007B0C8B">
        <w:t>.</w:t>
      </w:r>
    </w:p>
    <w:p w14:paraId="6D824072" w14:textId="77777777" w:rsidR="007F52CE" w:rsidRPr="007B0C8B" w:rsidRDefault="007F52CE" w:rsidP="00A35F22">
      <w:r w:rsidRPr="007B0C8B">
        <w:t>This function is applied when cryptographically protected 5G radio bearers are established and when a key change on-the-fly is performed.</w:t>
      </w:r>
    </w:p>
    <w:p w14:paraId="38EF4BCD" w14:textId="77777777" w:rsidR="007F52CE" w:rsidRPr="007B0C8B" w:rsidRDefault="007F52CE" w:rsidP="009D409C">
      <w:pPr>
        <w:pStyle w:val="1"/>
      </w:pPr>
      <w:bookmarkStart w:id="811" w:name="_Toc19634923"/>
      <w:bookmarkStart w:id="812" w:name="_Toc26875991"/>
      <w:r w:rsidRPr="007B0C8B">
        <w:t>A.10</w:t>
      </w:r>
      <w:r w:rsidRPr="007B0C8B">
        <w:tab/>
        <w:t>NH derivation function</w:t>
      </w:r>
      <w:bookmarkEnd w:id="811"/>
      <w:bookmarkEnd w:id="812"/>
    </w:p>
    <w:p w14:paraId="4F3BDC8D" w14:textId="77777777"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14:paraId="4688E856" w14:textId="77777777" w:rsidR="007F52CE" w:rsidRPr="007B0C8B" w:rsidRDefault="007F52CE" w:rsidP="009D409C">
      <w:pPr>
        <w:pStyle w:val="B10"/>
      </w:pPr>
      <w:r w:rsidRPr="007B0C8B">
        <w:t>-</w:t>
      </w:r>
      <w:r w:rsidRPr="007B0C8B">
        <w:tab/>
        <w:t>FC = 0x</w:t>
      </w:r>
      <w:r w:rsidR="00B44E85">
        <w:t>6F</w:t>
      </w:r>
    </w:p>
    <w:p w14:paraId="0D46004A" w14:textId="77777777" w:rsidR="007F52CE" w:rsidRPr="007B0C8B" w:rsidRDefault="007F52CE" w:rsidP="009D409C">
      <w:pPr>
        <w:pStyle w:val="B10"/>
      </w:pPr>
      <w:r w:rsidRPr="007B0C8B">
        <w:t>-</w:t>
      </w:r>
      <w:r w:rsidRPr="007B0C8B">
        <w:tab/>
        <w:t>P0 = SYNC-input</w:t>
      </w:r>
    </w:p>
    <w:p w14:paraId="5185D094" w14:textId="77777777" w:rsidR="007F52CE" w:rsidRPr="007B0C8B" w:rsidRDefault="007F52CE" w:rsidP="009D409C">
      <w:pPr>
        <w:pStyle w:val="B10"/>
      </w:pPr>
      <w:r w:rsidRPr="007B0C8B">
        <w:t>-</w:t>
      </w:r>
      <w:r w:rsidRPr="007B0C8B">
        <w:tab/>
        <w:t>L0 = length of SYNC-input (i.e. 0x00 0x20)</w:t>
      </w:r>
    </w:p>
    <w:p w14:paraId="159F925D" w14:textId="77777777" w:rsidR="007F52CE" w:rsidRPr="007B0C8B" w:rsidRDefault="007F52CE" w:rsidP="007F52CE">
      <w:r w:rsidRPr="007B0C8B">
        <w:t>The SYNC-input parameter shall be the newly derived K</w:t>
      </w:r>
      <w:r w:rsidRPr="007B0C8B">
        <w:rPr>
          <w:vertAlign w:val="subscript"/>
        </w:rPr>
        <w:t>gNB</w:t>
      </w:r>
      <w:r w:rsidRPr="007B0C8B">
        <w:t xml:space="preserve"> for the initial NH derivation, and the previous NH for all subsequent derivations. This results in a NH chain, where the next NH is always fresh and derived from the previous NH.</w:t>
      </w:r>
    </w:p>
    <w:p w14:paraId="25BEB009" w14:textId="77777777" w:rsidR="007F52CE" w:rsidRPr="007B0C8B" w:rsidRDefault="007F52CE" w:rsidP="009D409C">
      <w:r w:rsidRPr="007B0C8B">
        <w:t xml:space="preserve">The input key </w:t>
      </w:r>
      <w:r w:rsidR="00B44E85">
        <w:t xml:space="preserve">KEY </w:t>
      </w:r>
      <w:r w:rsidRPr="007B0C8B">
        <w:t xml:space="preserve">shall be the 256-bit </w:t>
      </w:r>
      <w:r w:rsidR="00B44E85">
        <w:t>K</w:t>
      </w:r>
      <w:r w:rsidR="00B44E85" w:rsidRPr="0075189E">
        <w:rPr>
          <w:vertAlign w:val="subscript"/>
        </w:rPr>
        <w:t>AMF</w:t>
      </w:r>
      <w:r w:rsidRPr="007B0C8B">
        <w:t>.</w:t>
      </w:r>
    </w:p>
    <w:p w14:paraId="1F74103B" w14:textId="77777777" w:rsidR="007F52CE" w:rsidRPr="007B0C8B" w:rsidRDefault="00A473D8" w:rsidP="009D409C">
      <w:pPr>
        <w:pStyle w:val="1"/>
      </w:pPr>
      <w:bookmarkStart w:id="813" w:name="_Toc19634924"/>
      <w:bookmarkStart w:id="814" w:name="_Toc26875992"/>
      <w:r w:rsidRPr="007B0C8B">
        <w:t>A.11</w:t>
      </w:r>
      <w:r w:rsidR="007F52CE" w:rsidRPr="007B0C8B">
        <w:tab/>
        <w:t>K</w:t>
      </w:r>
      <w:r w:rsidR="00801362">
        <w:rPr>
          <w:vertAlign w:val="subscript"/>
        </w:rPr>
        <w:t>NG-RAN</w:t>
      </w:r>
      <w:r w:rsidR="007F52CE" w:rsidRPr="007B0C8B">
        <w:t>* derivation function</w:t>
      </w:r>
      <w:r w:rsidR="00801362">
        <w:t xml:space="preserve"> for target gNB</w:t>
      </w:r>
      <w:bookmarkEnd w:id="813"/>
      <w:bookmarkEnd w:id="814"/>
    </w:p>
    <w:p w14:paraId="429F5B6F" w14:textId="77777777" w:rsidR="007F52CE" w:rsidRPr="007B0C8B" w:rsidRDefault="007F52CE" w:rsidP="007F52CE">
      <w:r w:rsidRPr="007B0C8B">
        <w:t>When deriving a K</w:t>
      </w:r>
      <w:r w:rsidR="00801362">
        <w:rPr>
          <w:vertAlign w:val="subscript"/>
        </w:rPr>
        <w:t>NG-RAN</w:t>
      </w:r>
      <w:r w:rsidRPr="007B0C8B">
        <w:t>* from current K</w:t>
      </w:r>
      <w:r w:rsidRPr="007B0C8B">
        <w:rPr>
          <w:vertAlign w:val="subscript"/>
        </w:rPr>
        <w:t>gNB</w:t>
      </w:r>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14:paraId="76838D68" w14:textId="77777777" w:rsidR="007F52CE" w:rsidRPr="007B0C8B" w:rsidRDefault="007F52CE" w:rsidP="009D409C">
      <w:pPr>
        <w:pStyle w:val="B10"/>
      </w:pPr>
      <w:r w:rsidRPr="007B0C8B">
        <w:t>-</w:t>
      </w:r>
      <w:r w:rsidRPr="007B0C8B">
        <w:tab/>
        <w:t>FC = 0x</w:t>
      </w:r>
      <w:r w:rsidR="00B44E85">
        <w:t>70</w:t>
      </w:r>
    </w:p>
    <w:p w14:paraId="2FD4D80D" w14:textId="77777777" w:rsidR="007F52CE" w:rsidRPr="007B0C8B" w:rsidRDefault="007F52CE" w:rsidP="009D409C">
      <w:pPr>
        <w:pStyle w:val="B10"/>
      </w:pPr>
      <w:r w:rsidRPr="007B0C8B">
        <w:t>-</w:t>
      </w:r>
      <w:r w:rsidRPr="007B0C8B">
        <w:tab/>
        <w:t>P0 = PCI (target physical cell id)</w:t>
      </w:r>
    </w:p>
    <w:p w14:paraId="13713B93" w14:textId="77777777" w:rsidR="007F52CE" w:rsidRPr="007B0C8B" w:rsidRDefault="007F52CE" w:rsidP="009D409C">
      <w:pPr>
        <w:pStyle w:val="B10"/>
      </w:pPr>
      <w:r w:rsidRPr="007B0C8B">
        <w:t>-</w:t>
      </w:r>
      <w:r w:rsidRPr="007B0C8B">
        <w:tab/>
        <w:t>L0 = length of PCI (i.e. 0x00 0x02)</w:t>
      </w:r>
    </w:p>
    <w:p w14:paraId="7A072980" w14:textId="77777777" w:rsidR="007F52CE" w:rsidRPr="007B0C8B" w:rsidRDefault="007F52CE" w:rsidP="009D409C">
      <w:pPr>
        <w:pStyle w:val="B10"/>
      </w:pPr>
      <w:r w:rsidRPr="007B0C8B">
        <w:t>-</w:t>
      </w:r>
      <w:r w:rsidRPr="007B0C8B">
        <w:tab/>
        <w:t>P1 = ARFCN-DL (</w:t>
      </w:r>
      <w:r w:rsidR="00A8604A" w:rsidRPr="00AE4013">
        <w:t>the absolute frequency of SSB of the target PCell</w:t>
      </w:r>
      <w:r w:rsidR="00A8604A">
        <w:t xml:space="preserve"> as specified in clause 13.3 of TS 38.300 [52]</w:t>
      </w:r>
      <w:r w:rsidRPr="007B0C8B">
        <w:t>)</w:t>
      </w:r>
    </w:p>
    <w:p w14:paraId="7FD00F0E" w14:textId="77777777" w:rsidR="007F52CE" w:rsidRPr="007B0C8B" w:rsidRDefault="007F52CE" w:rsidP="009D409C">
      <w:pPr>
        <w:pStyle w:val="B10"/>
      </w:pPr>
      <w:r w:rsidRPr="007B0C8B">
        <w:t>-</w:t>
      </w:r>
      <w:r w:rsidRPr="007B0C8B">
        <w:tab/>
        <w:t>L1 = length of ARFCN-DL</w:t>
      </w:r>
      <w:r w:rsidR="00F51629">
        <w:t xml:space="preserve"> (i.e. 0x00 0x03)</w:t>
      </w:r>
    </w:p>
    <w:p w14:paraId="6BDE7A27" w14:textId="77777777" w:rsidR="007F52CE" w:rsidRPr="007B0C8B" w:rsidRDefault="007F52CE" w:rsidP="009D409C">
      <w:r w:rsidRPr="007B0C8B">
        <w:t xml:space="preserve">The input key </w:t>
      </w:r>
      <w:r w:rsidR="00B44E85">
        <w:t xml:space="preserve">KEY </w:t>
      </w:r>
      <w:r w:rsidRPr="007B0C8B">
        <w:t xml:space="preserve">shall be the 256-bit NH when the index </w:t>
      </w:r>
      <w:r w:rsidR="00640467">
        <w:t xml:space="preserve">NCC </w:t>
      </w:r>
      <w:r w:rsidRPr="007B0C8B">
        <w:t>in the handover increases, otherwise the current 256-bit K</w:t>
      </w:r>
      <w:r w:rsidRPr="007B0C8B">
        <w:rPr>
          <w:vertAlign w:val="subscript"/>
        </w:rPr>
        <w:t>gNB</w:t>
      </w:r>
      <w:r w:rsidR="00801362">
        <w:t>(when source is gNB) or K</w:t>
      </w:r>
      <w:r w:rsidR="00801362" w:rsidRPr="00E64E74">
        <w:rPr>
          <w:vertAlign w:val="subscript"/>
        </w:rPr>
        <w:t>eNB</w:t>
      </w:r>
      <w:r w:rsidR="00801362">
        <w:t xml:space="preserve"> (when source is ng-eNB)</w:t>
      </w:r>
      <w:r w:rsidRPr="007B0C8B">
        <w:t>.</w:t>
      </w:r>
    </w:p>
    <w:p w14:paraId="510123ED" w14:textId="77777777" w:rsidR="007F52CE" w:rsidRPr="007B0C8B" w:rsidRDefault="007F52CE" w:rsidP="009D409C">
      <w:pPr>
        <w:pStyle w:val="1"/>
      </w:pPr>
      <w:bookmarkStart w:id="815" w:name="_Toc19634925"/>
      <w:bookmarkStart w:id="816" w:name="_Toc26875993"/>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eNB</w:t>
      </w:r>
      <w:bookmarkEnd w:id="815"/>
      <w:bookmarkEnd w:id="816"/>
    </w:p>
    <w:p w14:paraId="33CC1B62" w14:textId="77777777"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r w:rsidR="00801362">
        <w:t>K</w:t>
      </w:r>
      <w:r w:rsidR="00801362" w:rsidRPr="00E64E74">
        <w:rPr>
          <w:vertAlign w:val="subscript"/>
        </w:rPr>
        <w:t>gNB</w:t>
      </w:r>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14:paraId="384341BD" w14:textId="77777777" w:rsidR="007F52CE" w:rsidRPr="007B0C8B" w:rsidRDefault="007F52CE" w:rsidP="009D409C">
      <w:pPr>
        <w:pStyle w:val="B10"/>
      </w:pPr>
      <w:r w:rsidRPr="007B0C8B">
        <w:t>-</w:t>
      </w:r>
      <w:r w:rsidRPr="007B0C8B">
        <w:tab/>
        <w:t>FC = 0x</w:t>
      </w:r>
      <w:r w:rsidR="00826523">
        <w:t>71</w:t>
      </w:r>
    </w:p>
    <w:p w14:paraId="073DBFEA" w14:textId="77777777" w:rsidR="007F52CE" w:rsidRPr="007B0C8B" w:rsidRDefault="007F52CE" w:rsidP="009D409C">
      <w:pPr>
        <w:pStyle w:val="B10"/>
      </w:pPr>
      <w:r w:rsidRPr="007B0C8B">
        <w:t>-</w:t>
      </w:r>
      <w:r w:rsidRPr="007B0C8B">
        <w:tab/>
        <w:t>P0 = PCI (target physical cell id)</w:t>
      </w:r>
    </w:p>
    <w:p w14:paraId="66F815B9" w14:textId="77777777" w:rsidR="007F52CE" w:rsidRPr="007B0C8B" w:rsidRDefault="007F52CE" w:rsidP="009D409C">
      <w:pPr>
        <w:pStyle w:val="B10"/>
      </w:pPr>
      <w:r w:rsidRPr="007B0C8B">
        <w:t>-</w:t>
      </w:r>
      <w:r w:rsidRPr="007B0C8B">
        <w:tab/>
        <w:t>L0 = length of PCI (i.e. 0x00 0x02)</w:t>
      </w:r>
    </w:p>
    <w:p w14:paraId="5666505E" w14:textId="77777777" w:rsidR="007F52CE" w:rsidRPr="007B0C8B" w:rsidRDefault="007F52CE" w:rsidP="009D409C">
      <w:pPr>
        <w:pStyle w:val="B10"/>
      </w:pPr>
      <w:r w:rsidRPr="007B0C8B">
        <w:t>-</w:t>
      </w:r>
      <w:r w:rsidRPr="007B0C8B">
        <w:tab/>
        <w:t>P1 = EARFCN-DL (target physical cell downlink frequency)</w:t>
      </w:r>
    </w:p>
    <w:p w14:paraId="2E261126" w14:textId="77777777" w:rsidR="007F52CE" w:rsidRPr="007B0C8B" w:rsidRDefault="007F52CE" w:rsidP="009D409C">
      <w:pPr>
        <w:pStyle w:val="B10"/>
      </w:pPr>
      <w:r w:rsidRPr="007B0C8B">
        <w:t>-</w:t>
      </w:r>
      <w:r w:rsidRPr="007B0C8B">
        <w:tab/>
        <w:t>L1 = length of EARFCN-DL (i.e. 0x00 0x03)</w:t>
      </w:r>
    </w:p>
    <w:p w14:paraId="056CA0F8" w14:textId="77777777" w:rsidR="007F52CE" w:rsidRPr="007B0C8B" w:rsidRDefault="007F52CE" w:rsidP="007F52CE">
      <w:r w:rsidRPr="007B0C8B">
        <w:t xml:space="preserve">The input key </w:t>
      </w:r>
      <w:r w:rsidR="00826523">
        <w:t xml:space="preserve">KEY </w:t>
      </w:r>
      <w:r w:rsidRPr="007B0C8B">
        <w:t xml:space="preserve">shall be the 256-bit NH when the index </w:t>
      </w:r>
      <w:r w:rsidR="00640467">
        <w:t xml:space="preserve">NCC </w:t>
      </w:r>
      <w:r w:rsidRPr="007B0C8B">
        <w:t xml:space="preserve">in the handover increases, otherwise the current 256-bit </w:t>
      </w:r>
      <w:r w:rsidR="00801362">
        <w:t>K</w:t>
      </w:r>
      <w:r w:rsidR="00801362" w:rsidRPr="00E64E74">
        <w:rPr>
          <w:vertAlign w:val="subscript"/>
        </w:rPr>
        <w:t>gNB</w:t>
      </w:r>
      <w:r w:rsidR="00801362">
        <w:t xml:space="preserve"> (when source is gNB) or K</w:t>
      </w:r>
      <w:r w:rsidR="00801362" w:rsidRPr="00E64E74">
        <w:rPr>
          <w:vertAlign w:val="subscript"/>
        </w:rPr>
        <w:t>eNB</w:t>
      </w:r>
      <w:r w:rsidR="00801362">
        <w:t xml:space="preserve"> (when source is ng-eNB)</w:t>
      </w:r>
      <w:r w:rsidRPr="007B0C8B">
        <w:t>.</w:t>
      </w:r>
    </w:p>
    <w:p w14:paraId="33680C7B" w14:textId="77777777" w:rsidR="007F52CE" w:rsidRPr="007B0C8B" w:rsidRDefault="007F52CE" w:rsidP="00E541E2"/>
    <w:p w14:paraId="39B3A1FA" w14:textId="77777777" w:rsidR="002A5F57" w:rsidRPr="007B0C8B" w:rsidRDefault="002A5F57" w:rsidP="008E2307">
      <w:pPr>
        <w:pStyle w:val="1"/>
      </w:pPr>
      <w:bookmarkStart w:id="817" w:name="_Toc19634926"/>
      <w:bookmarkStart w:id="818" w:name="_Toc26875994"/>
      <w:r w:rsidRPr="007B0C8B">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817"/>
      <w:bookmarkEnd w:id="818"/>
    </w:p>
    <w:p w14:paraId="3B59BEC0" w14:textId="77777777"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14:paraId="7CF797CC" w14:textId="77777777" w:rsidR="002A5F57" w:rsidRPr="007B0C8B" w:rsidRDefault="002A5F57" w:rsidP="002A5F57">
      <w:r w:rsidRPr="007B0C8B">
        <w:t>-</w:t>
      </w:r>
      <w:r w:rsidRPr="007B0C8B">
        <w:tab/>
        <w:t>FC = 0x</w:t>
      </w:r>
      <w:r w:rsidR="00826523">
        <w:t>72</w:t>
      </w:r>
    </w:p>
    <w:p w14:paraId="41877B53" w14:textId="77777777" w:rsidR="002A5F57" w:rsidRPr="007B0C8B" w:rsidRDefault="002A5F57" w:rsidP="002A5F57">
      <w:r w:rsidRPr="007B0C8B">
        <w:t>-</w:t>
      </w:r>
      <w:r w:rsidRPr="007B0C8B">
        <w:tab/>
        <w:t xml:space="preserve">P0 = </w:t>
      </w:r>
      <w:r w:rsidR="00826523" w:rsidRPr="00826523">
        <w:t xml:space="preserve"> </w:t>
      </w:r>
      <w:r w:rsidR="00826523">
        <w:t>DIRECTION</w:t>
      </w:r>
    </w:p>
    <w:p w14:paraId="0592EFB4" w14:textId="77777777" w:rsidR="00826523" w:rsidRDefault="002A5F57" w:rsidP="00826523">
      <w:r w:rsidRPr="007B0C8B">
        <w:t>-</w:t>
      </w:r>
      <w:r w:rsidRPr="007B0C8B">
        <w:tab/>
        <w:t xml:space="preserve">L0 = length of </w:t>
      </w:r>
      <w:r w:rsidR="00826523">
        <w:t>DIRECTION (i.e. 0x00 0x01)</w:t>
      </w:r>
    </w:p>
    <w:p w14:paraId="710289FB" w14:textId="77777777" w:rsidR="00826523" w:rsidRDefault="00826523" w:rsidP="00826523">
      <w:pPr>
        <w:pStyle w:val="B10"/>
        <w:ind w:left="284"/>
      </w:pPr>
      <w:r>
        <w:t>-</w:t>
      </w:r>
      <w:r>
        <w:tab/>
        <w:t>P1 = COUNT,</w:t>
      </w:r>
    </w:p>
    <w:p w14:paraId="097447DD" w14:textId="77777777" w:rsidR="002A5F57" w:rsidRPr="007B0C8B" w:rsidRDefault="00826523" w:rsidP="00826523">
      <w:r>
        <w:t>-</w:t>
      </w:r>
      <w:r>
        <w:tab/>
        <w:t>L1 = length of COUNT (i.e. 0x00 0x04)</w:t>
      </w:r>
    </w:p>
    <w:p w14:paraId="4CF5AF7E" w14:textId="77777777" w:rsidR="002A5F57" w:rsidRDefault="002A5F57" w:rsidP="002A5F57">
      <w:r w:rsidRPr="007B0C8B">
        <w:t xml:space="preserve">The input key </w:t>
      </w:r>
      <w:r w:rsidR="00826523">
        <w:t xml:space="preserve">KEY </w:t>
      </w:r>
      <w:r w:rsidRPr="007B0C8B">
        <w:t>shall be K</w:t>
      </w:r>
      <w:r w:rsidRPr="007B0C8B">
        <w:rPr>
          <w:vertAlign w:val="subscript"/>
        </w:rPr>
        <w:t>AMF</w:t>
      </w:r>
      <w:r w:rsidRPr="007B0C8B">
        <w:t>.</w:t>
      </w:r>
    </w:p>
    <w:p w14:paraId="085A562F" w14:textId="77777777"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14:paraId="0CA901A6" w14:textId="77777777"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14:paraId="4AB0F61A" w14:textId="77777777" w:rsidR="008814E1" w:rsidRPr="007B0C8B" w:rsidRDefault="008814E1" w:rsidP="008E2307">
      <w:pPr>
        <w:pStyle w:val="1"/>
      </w:pPr>
      <w:bookmarkStart w:id="819" w:name="_Toc19634927"/>
      <w:bookmarkStart w:id="820" w:name="_Toc26875995"/>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819"/>
      <w:bookmarkEnd w:id="820"/>
    </w:p>
    <w:p w14:paraId="01DE1126" w14:textId="77777777" w:rsidR="008814E1" w:rsidRPr="007B0C8B" w:rsidRDefault="008814E1" w:rsidP="008E2307">
      <w:pPr>
        <w:pStyle w:val="2"/>
      </w:pPr>
      <w:bookmarkStart w:id="821" w:name="_Toc19634928"/>
      <w:bookmarkStart w:id="822" w:name="_Toc26875996"/>
      <w:r w:rsidRPr="007B0C8B">
        <w:t>A.14.1</w:t>
      </w:r>
      <w:r w:rsidRPr="007B0C8B">
        <w:tab/>
        <w:t>Idle mode mobility</w:t>
      </w:r>
      <w:bookmarkEnd w:id="821"/>
      <w:bookmarkEnd w:id="822"/>
    </w:p>
    <w:p w14:paraId="3F44A024" w14:textId="77777777"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14:paraId="46C06DE8" w14:textId="77777777" w:rsidR="008814E1" w:rsidRPr="007B0C8B" w:rsidRDefault="008814E1" w:rsidP="008814E1">
      <w:r w:rsidRPr="007B0C8B">
        <w:t>-</w:t>
      </w:r>
      <w:r w:rsidRPr="007B0C8B">
        <w:tab/>
        <w:t>FC = 0x</w:t>
      </w:r>
      <w:r w:rsidR="008D1869">
        <w:t>73</w:t>
      </w:r>
    </w:p>
    <w:p w14:paraId="5F452C2E" w14:textId="77777777" w:rsidR="008814E1" w:rsidRPr="007B0C8B" w:rsidRDefault="008814E1" w:rsidP="008814E1">
      <w:r w:rsidRPr="007B0C8B">
        <w:t>-</w:t>
      </w:r>
      <w:r w:rsidRPr="007B0C8B">
        <w:tab/>
        <w:t>P0 = NAS Uplink COUNT value</w:t>
      </w:r>
    </w:p>
    <w:p w14:paraId="7BBCC4D0" w14:textId="77777777" w:rsidR="008814E1" w:rsidRPr="007B0C8B" w:rsidRDefault="008814E1" w:rsidP="008814E1">
      <w:r w:rsidRPr="007B0C8B">
        <w:t>-</w:t>
      </w:r>
      <w:r w:rsidRPr="007B0C8B">
        <w:tab/>
        <w:t>L0 = length of NAS Uplink COUNT value (i.e. 0x00 0x04)</w:t>
      </w:r>
    </w:p>
    <w:p w14:paraId="13D7532E" w14:textId="77777777" w:rsidR="008814E1" w:rsidRPr="007B0C8B" w:rsidRDefault="008814E1" w:rsidP="008814E1">
      <w:r w:rsidRPr="007B0C8B">
        <w:t xml:space="preserve">The input key </w:t>
      </w:r>
      <w:r w:rsidR="008D1869">
        <w:t xml:space="preserve">KEY </w:t>
      </w:r>
      <w:r w:rsidRPr="007B0C8B">
        <w:t>shall be K</w:t>
      </w:r>
      <w:r w:rsidRPr="007B0C8B">
        <w:rPr>
          <w:vertAlign w:val="subscript"/>
        </w:rPr>
        <w:t>AMF</w:t>
      </w:r>
      <w:r w:rsidRPr="007B0C8B">
        <w:t>.</w:t>
      </w:r>
    </w:p>
    <w:p w14:paraId="469EC9AD" w14:textId="77777777" w:rsidR="008814E1" w:rsidRPr="007B0C8B" w:rsidRDefault="008814E1" w:rsidP="008E2307">
      <w:pPr>
        <w:pStyle w:val="2"/>
      </w:pPr>
      <w:bookmarkStart w:id="823" w:name="_Toc19634929"/>
      <w:bookmarkStart w:id="824" w:name="_Toc26875997"/>
      <w:r w:rsidRPr="007B0C8B">
        <w:t>A.14.2</w:t>
      </w:r>
      <w:r w:rsidRPr="007B0C8B">
        <w:tab/>
        <w:t>Handover</w:t>
      </w:r>
      <w:bookmarkEnd w:id="823"/>
      <w:bookmarkEnd w:id="824"/>
    </w:p>
    <w:p w14:paraId="54ABD401" w14:textId="77777777"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14:paraId="5EF10241" w14:textId="77777777" w:rsidR="008814E1" w:rsidRPr="007B0C8B" w:rsidRDefault="008814E1" w:rsidP="008814E1">
      <w:r w:rsidRPr="007B0C8B">
        <w:t>-</w:t>
      </w:r>
      <w:r w:rsidRPr="007B0C8B">
        <w:tab/>
        <w:t>FC = 0x</w:t>
      </w:r>
      <w:r w:rsidR="008D1869">
        <w:t>74</w:t>
      </w:r>
    </w:p>
    <w:p w14:paraId="5EF053EC" w14:textId="77777777" w:rsidR="008814E1" w:rsidRPr="007B0C8B" w:rsidRDefault="008814E1" w:rsidP="008814E1">
      <w:r w:rsidRPr="007B0C8B">
        <w:t>-</w:t>
      </w:r>
      <w:r w:rsidRPr="007B0C8B">
        <w:tab/>
        <w:t>P0 = NAS Downlink COUNT value</w:t>
      </w:r>
    </w:p>
    <w:p w14:paraId="44D07C8B" w14:textId="77777777" w:rsidR="008814E1" w:rsidRPr="007B0C8B" w:rsidRDefault="008814E1" w:rsidP="008814E1">
      <w:r w:rsidRPr="007B0C8B">
        <w:t>-</w:t>
      </w:r>
      <w:r w:rsidRPr="007B0C8B">
        <w:tab/>
        <w:t>L0 = length of NAS Downlink COUNT value (i.e. 0x00 0x04)</w:t>
      </w:r>
    </w:p>
    <w:p w14:paraId="0D46CB59" w14:textId="77777777" w:rsidR="008814E1" w:rsidRPr="007B0C8B" w:rsidRDefault="008814E1" w:rsidP="008E2307">
      <w:r w:rsidRPr="007B0C8B">
        <w:t xml:space="preserve">The input key </w:t>
      </w:r>
      <w:r w:rsidR="008D1869">
        <w:t xml:space="preserve">KEY </w:t>
      </w:r>
      <w:r w:rsidRPr="007B0C8B">
        <w:t>shall be K</w:t>
      </w:r>
      <w:r w:rsidRPr="007B0C8B">
        <w:rPr>
          <w:vertAlign w:val="subscript"/>
        </w:rPr>
        <w:t>AMF</w:t>
      </w:r>
      <w:r w:rsidRPr="007B0C8B">
        <w:t>.</w:t>
      </w:r>
    </w:p>
    <w:p w14:paraId="6FF3C98E" w14:textId="77777777" w:rsidR="008814E1" w:rsidRPr="007B0C8B" w:rsidRDefault="008814E1" w:rsidP="008E2307">
      <w:pPr>
        <w:pStyle w:val="1"/>
      </w:pPr>
      <w:bookmarkStart w:id="825" w:name="_Toc19634930"/>
      <w:bookmarkStart w:id="826" w:name="_Toc26875998"/>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825"/>
      <w:bookmarkEnd w:id="826"/>
    </w:p>
    <w:p w14:paraId="76883D93" w14:textId="77777777" w:rsidR="008814E1" w:rsidRPr="007B0C8B" w:rsidRDefault="008814E1" w:rsidP="008E2307">
      <w:pPr>
        <w:pStyle w:val="2"/>
      </w:pPr>
      <w:bookmarkStart w:id="827" w:name="_Toc19634931"/>
      <w:bookmarkStart w:id="828" w:name="_Toc26875999"/>
      <w:r w:rsidRPr="007B0C8B">
        <w:t>A.15.1</w:t>
      </w:r>
      <w:r w:rsidRPr="007B0C8B">
        <w:tab/>
        <w:t>Idle mode mobility</w:t>
      </w:r>
      <w:bookmarkEnd w:id="827"/>
      <w:bookmarkEnd w:id="828"/>
    </w:p>
    <w:p w14:paraId="63AF2D4E" w14:textId="77777777"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14:paraId="526A01BF" w14:textId="77777777" w:rsidR="008814E1" w:rsidRPr="007B0C8B" w:rsidRDefault="008814E1" w:rsidP="008814E1">
      <w:r w:rsidRPr="007B0C8B">
        <w:t>-</w:t>
      </w:r>
      <w:r w:rsidRPr="007B0C8B">
        <w:tab/>
        <w:t>FC = 0x</w:t>
      </w:r>
      <w:r w:rsidR="008D1869">
        <w:t>75</w:t>
      </w:r>
    </w:p>
    <w:p w14:paraId="47D1D241" w14:textId="77777777" w:rsidR="008814E1" w:rsidRPr="007B0C8B" w:rsidRDefault="008814E1" w:rsidP="008814E1">
      <w:r w:rsidRPr="007B0C8B">
        <w:t>-</w:t>
      </w:r>
      <w:r w:rsidRPr="007B0C8B">
        <w:tab/>
        <w:t>P0 = NAS Uplink COUNT value</w:t>
      </w:r>
    </w:p>
    <w:p w14:paraId="577BE798" w14:textId="77777777" w:rsidR="008814E1" w:rsidRPr="007B0C8B" w:rsidRDefault="008814E1" w:rsidP="008814E1">
      <w:r w:rsidRPr="007B0C8B">
        <w:t>-</w:t>
      </w:r>
      <w:r w:rsidRPr="007B0C8B">
        <w:tab/>
        <w:t>L0 = length of NAS Uplink COUNT value (i.e. 0x00 0x04)</w:t>
      </w:r>
    </w:p>
    <w:p w14:paraId="4770A635" w14:textId="77777777" w:rsidR="008814E1" w:rsidRPr="007B0C8B" w:rsidRDefault="008814E1" w:rsidP="008814E1">
      <w:r w:rsidRPr="007B0C8B">
        <w:t xml:space="preserve">The input key </w:t>
      </w:r>
      <w:r w:rsidR="008D1869">
        <w:t xml:space="preserve">KEY </w:t>
      </w:r>
      <w:r w:rsidRPr="007B0C8B">
        <w:t>shall be K</w:t>
      </w:r>
      <w:r w:rsidRPr="007B0C8B">
        <w:rPr>
          <w:vertAlign w:val="subscript"/>
        </w:rPr>
        <w:t>ASME</w:t>
      </w:r>
      <w:r w:rsidRPr="007B0C8B">
        <w:t>.</w:t>
      </w:r>
    </w:p>
    <w:p w14:paraId="47A51FFC" w14:textId="77777777" w:rsidR="008814E1" w:rsidRPr="007B0C8B" w:rsidRDefault="008814E1" w:rsidP="008E2307">
      <w:pPr>
        <w:pStyle w:val="3"/>
      </w:pPr>
      <w:bookmarkStart w:id="829" w:name="_Toc19634932"/>
      <w:bookmarkStart w:id="830" w:name="_Toc26876000"/>
      <w:r w:rsidRPr="007B0C8B">
        <w:t>A.15.2</w:t>
      </w:r>
      <w:r w:rsidRPr="007B0C8B">
        <w:tab/>
        <w:t>Handover</w:t>
      </w:r>
      <w:bookmarkEnd w:id="829"/>
      <w:bookmarkEnd w:id="830"/>
    </w:p>
    <w:p w14:paraId="24C8F37F" w14:textId="77777777"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14:paraId="4C3206A8" w14:textId="77777777" w:rsidR="008814E1" w:rsidRPr="007B0C8B" w:rsidRDefault="008814E1" w:rsidP="008814E1">
      <w:r w:rsidRPr="007B0C8B">
        <w:t>-</w:t>
      </w:r>
      <w:r w:rsidRPr="007B0C8B">
        <w:tab/>
        <w:t>FC = 0x</w:t>
      </w:r>
      <w:r w:rsidR="008D1869">
        <w:t>76</w:t>
      </w:r>
    </w:p>
    <w:p w14:paraId="36364BB9" w14:textId="77777777" w:rsidR="008814E1" w:rsidRPr="007B0C8B" w:rsidRDefault="008814E1" w:rsidP="008814E1">
      <w:r w:rsidRPr="007B0C8B">
        <w:t>-</w:t>
      </w:r>
      <w:r w:rsidRPr="007B0C8B">
        <w:tab/>
        <w:t xml:space="preserve">P0 = </w:t>
      </w:r>
      <w:r w:rsidR="008D1869">
        <w:t>NH</w:t>
      </w:r>
      <w:r w:rsidRPr="007B0C8B">
        <w:t xml:space="preserve"> value</w:t>
      </w:r>
    </w:p>
    <w:p w14:paraId="5C03D93D" w14:textId="77777777" w:rsidR="008814E1" w:rsidRPr="007B0C8B" w:rsidRDefault="008814E1" w:rsidP="008814E1">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14:paraId="1AB1DB9E" w14:textId="77777777" w:rsidR="008814E1" w:rsidRDefault="008814E1" w:rsidP="008E2307">
      <w:r w:rsidRPr="007B0C8B">
        <w:t xml:space="preserve">The input key </w:t>
      </w:r>
      <w:r w:rsidR="008D1869">
        <w:t xml:space="preserve">KEY </w:t>
      </w:r>
      <w:r w:rsidRPr="007B0C8B">
        <w:t>shall be K</w:t>
      </w:r>
      <w:r w:rsidRPr="007B0C8B">
        <w:rPr>
          <w:vertAlign w:val="subscript"/>
        </w:rPr>
        <w:t>ASME</w:t>
      </w:r>
      <w:r w:rsidRPr="007B0C8B">
        <w:t>.</w:t>
      </w:r>
    </w:p>
    <w:p w14:paraId="344309CD" w14:textId="77777777" w:rsidR="006028ED" w:rsidRPr="002A016B" w:rsidRDefault="006028ED" w:rsidP="006028ED">
      <w:pPr>
        <w:pStyle w:val="1"/>
      </w:pPr>
      <w:bookmarkStart w:id="831" w:name="_Toc19634933"/>
      <w:bookmarkStart w:id="832" w:name="_Toc26876001"/>
      <w:r w:rsidRPr="002A016B">
        <w:t>A.</w:t>
      </w:r>
      <w:r>
        <w:t>16</w:t>
      </w:r>
      <w:r w:rsidRPr="002A016B">
        <w:tab/>
        <w:t>Derivation of K</w:t>
      </w:r>
      <w:r w:rsidRPr="002A016B">
        <w:rPr>
          <w:vertAlign w:val="subscript"/>
        </w:rPr>
        <w:t>SN</w:t>
      </w:r>
      <w:r w:rsidRPr="002A016B">
        <w:t xml:space="preserve"> for dual connectivity</w:t>
      </w:r>
      <w:bookmarkEnd w:id="831"/>
      <w:bookmarkEnd w:id="832"/>
    </w:p>
    <w:p w14:paraId="0ADBC94E" w14:textId="77777777"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14:paraId="2CC661EB" w14:textId="77777777" w:rsidR="006028ED" w:rsidRPr="002A016B" w:rsidRDefault="006028ED" w:rsidP="006028ED">
      <w:pPr>
        <w:ind w:left="568" w:hanging="284"/>
        <w:rPr>
          <w:lang w:eastAsia="ja-JP"/>
        </w:rPr>
      </w:pPr>
      <w:r w:rsidRPr="002A016B">
        <w:rPr>
          <w:lang w:eastAsia="ja-JP"/>
        </w:rPr>
        <w:t>-</w:t>
      </w:r>
      <w:r w:rsidRPr="002A016B">
        <w:rPr>
          <w:lang w:eastAsia="ja-JP"/>
        </w:rPr>
        <w:tab/>
        <w:t>FC =</w:t>
      </w:r>
      <w:r w:rsidR="00D95B2E" w:rsidRPr="002A016B">
        <w:rPr>
          <w:lang w:eastAsia="ja-JP"/>
        </w:rPr>
        <w:t>0x</w:t>
      </w:r>
      <w:r w:rsidR="00D95B2E">
        <w:rPr>
          <w:lang w:eastAsia="ja-JP"/>
        </w:rPr>
        <w:t>79,</w:t>
      </w:r>
    </w:p>
    <w:p w14:paraId="51A75122" w14:textId="77777777" w:rsidR="006028ED" w:rsidRPr="002A016B" w:rsidRDefault="006028ED" w:rsidP="006028ED">
      <w:pPr>
        <w:ind w:left="568" w:hanging="284"/>
        <w:rPr>
          <w:lang w:eastAsia="ja-JP"/>
        </w:rPr>
      </w:pPr>
      <w:r w:rsidRPr="002A016B">
        <w:rPr>
          <w:lang w:eastAsia="ja-JP"/>
        </w:rPr>
        <w:t>-</w:t>
      </w:r>
      <w:r w:rsidRPr="002A016B">
        <w:rPr>
          <w:lang w:eastAsia="ja-JP"/>
        </w:rPr>
        <w:tab/>
        <w:t xml:space="preserve">P0 = Value of the </w:t>
      </w:r>
      <w:r>
        <w:rPr>
          <w:lang w:eastAsia="ja-JP"/>
        </w:rPr>
        <w:t>SN</w:t>
      </w:r>
      <w:r w:rsidRPr="002A016B">
        <w:rPr>
          <w:lang w:eastAsia="ja-JP"/>
        </w:rPr>
        <w:t xml:space="preserve"> Counter as a non-negative</w:t>
      </w:r>
      <w:r w:rsidR="00D95B2E" w:rsidRPr="00102943">
        <w:rPr>
          <w:lang w:eastAsia="ja-JP"/>
        </w:rPr>
        <w:t xml:space="preserve"> </w:t>
      </w:r>
      <w:r w:rsidR="00D95B2E" w:rsidRPr="002A016B">
        <w:rPr>
          <w:lang w:eastAsia="ja-JP"/>
        </w:rPr>
        <w:t>integer</w:t>
      </w:r>
      <w:r w:rsidR="00D95B2E">
        <w:rPr>
          <w:lang w:eastAsia="ja-JP"/>
        </w:rPr>
        <w:t>,</w:t>
      </w:r>
    </w:p>
    <w:p w14:paraId="1AE05A3F" w14:textId="77777777" w:rsidR="006028ED" w:rsidRPr="002A016B" w:rsidRDefault="006028ED" w:rsidP="006028ED">
      <w:pPr>
        <w:ind w:left="568" w:hanging="284"/>
        <w:rPr>
          <w:lang w:eastAsia="ja-JP"/>
        </w:rPr>
      </w:pPr>
      <w:r w:rsidRPr="002A016B">
        <w:rPr>
          <w:lang w:eastAsia="ja-JP"/>
        </w:rPr>
        <w:t>-</w:t>
      </w:r>
      <w:r w:rsidRPr="002A016B">
        <w:rPr>
          <w:lang w:eastAsia="ja-JP"/>
        </w:rPr>
        <w:tab/>
        <w:t xml:space="preserve">L0 = length of the </w:t>
      </w:r>
      <w:r>
        <w:rPr>
          <w:lang w:eastAsia="ja-JP"/>
        </w:rPr>
        <w:t>SN</w:t>
      </w:r>
      <w:r w:rsidRPr="002A016B">
        <w:rPr>
          <w:lang w:eastAsia="ja-JP"/>
        </w:rPr>
        <w:t xml:space="preserve"> Counter value (i.e. 0x00</w:t>
      </w:r>
      <w:r w:rsidR="00D95B2E" w:rsidRPr="00102943">
        <w:rPr>
          <w:lang w:eastAsia="ja-JP"/>
        </w:rPr>
        <w:t xml:space="preserve"> </w:t>
      </w:r>
      <w:r w:rsidR="00D95B2E" w:rsidRPr="002A016B">
        <w:rPr>
          <w:lang w:eastAsia="ja-JP"/>
        </w:rPr>
        <w:t>0x02)</w:t>
      </w:r>
      <w:r w:rsidR="00D95B2E" w:rsidRPr="00D95B2E">
        <w:rPr>
          <w:lang w:eastAsia="ja-JP"/>
        </w:rPr>
        <w:t xml:space="preserve"> </w:t>
      </w:r>
      <w:r w:rsidR="00D95B2E">
        <w:rPr>
          <w:lang w:eastAsia="ja-JP"/>
        </w:rPr>
        <w:t>.</w:t>
      </w:r>
    </w:p>
    <w:p w14:paraId="2BF2F502" w14:textId="77777777" w:rsidR="006028ED" w:rsidRDefault="006028ED" w:rsidP="006028ED">
      <w:r w:rsidRPr="002A016B">
        <w:t xml:space="preserve">The input </w:t>
      </w:r>
      <w:r w:rsidR="00D95B2E">
        <w:t xml:space="preserve">key </w:t>
      </w:r>
      <w:r w:rsidRPr="002A016B">
        <w:t>KEY shall be K</w:t>
      </w:r>
      <w:r w:rsidRPr="002A016B">
        <w:rPr>
          <w:vertAlign w:val="subscript"/>
        </w:rPr>
        <w:t>ng-eNB</w:t>
      </w:r>
      <w:r w:rsidRPr="002A016B">
        <w:t xml:space="preserve"> when the MN is an ng-eNB and K</w:t>
      </w:r>
      <w:r w:rsidRPr="00A07745">
        <w:rPr>
          <w:vertAlign w:val="subscript"/>
        </w:rPr>
        <w:t>gNB</w:t>
      </w:r>
      <w:r w:rsidRPr="002A016B">
        <w:t xml:space="preserve"> when the MN is a gNB.</w:t>
      </w:r>
    </w:p>
    <w:p w14:paraId="22AE2A91" w14:textId="77777777" w:rsidR="00531780" w:rsidRDefault="00531780" w:rsidP="00531780">
      <w:pPr>
        <w:pStyle w:val="1"/>
      </w:pPr>
      <w:bookmarkStart w:id="833" w:name="_Toc19634934"/>
      <w:bookmarkStart w:id="834" w:name="_Toc26876002"/>
      <w:r>
        <w:t>A.17</w:t>
      </w:r>
      <w:r>
        <w:tab/>
        <w:t>SoR-MAC-I</w:t>
      </w:r>
      <w:r w:rsidRPr="007B6BE5">
        <w:rPr>
          <w:vertAlign w:val="subscript"/>
        </w:rPr>
        <w:t>AUSF</w:t>
      </w:r>
      <w:r>
        <w:t xml:space="preserve"> generation function</w:t>
      </w:r>
      <w:bookmarkEnd w:id="833"/>
      <w:bookmarkEnd w:id="834"/>
    </w:p>
    <w:p w14:paraId="0EA3B22E" w14:textId="77777777" w:rsidR="00531780" w:rsidRDefault="00531780" w:rsidP="00531780">
      <w:r>
        <w:t>When deriving a SoR-MAC-I</w:t>
      </w:r>
      <w:r w:rsidRPr="007B6BE5">
        <w:rPr>
          <w:vertAlign w:val="subscript"/>
        </w:rPr>
        <w:t>AUSF</w:t>
      </w:r>
      <w:r>
        <w:t xml:space="preserve"> from K</w:t>
      </w:r>
      <w:r w:rsidRPr="00C22478">
        <w:rPr>
          <w:vertAlign w:val="subscript"/>
        </w:rPr>
        <w:t>AUSF</w:t>
      </w:r>
      <w:r>
        <w:t>, the following parameters shall be used to form the input S to the KDF.</w:t>
      </w:r>
    </w:p>
    <w:p w14:paraId="38F73659" w14:textId="77777777" w:rsidR="00531780" w:rsidRDefault="00531780" w:rsidP="00531780">
      <w:r>
        <w:t>-</w:t>
      </w:r>
      <w:r>
        <w:tab/>
        <w:t>FC = 0x77,</w:t>
      </w:r>
    </w:p>
    <w:p w14:paraId="7EECD18A" w14:textId="77777777" w:rsidR="00531780" w:rsidRDefault="00531780" w:rsidP="00531780">
      <w:r>
        <w:t>-</w:t>
      </w:r>
      <w:r>
        <w:tab/>
        <w:t xml:space="preserve">P0 = </w:t>
      </w:r>
      <w:r w:rsidR="00CE5EFC">
        <w:t>So</w:t>
      </w:r>
      <w:r w:rsidR="00CE5EFC" w:rsidRPr="009D01C3">
        <w:t xml:space="preserve">R </w:t>
      </w:r>
      <w:r w:rsidR="00BC44A8" w:rsidRPr="0052020B">
        <w:t xml:space="preserve"> </w:t>
      </w:r>
      <w:r w:rsidR="00BC44A8" w:rsidRPr="009D01C3">
        <w:t>header</w:t>
      </w:r>
      <w:r w:rsidR="00BC44A8">
        <w:t>,</w:t>
      </w:r>
    </w:p>
    <w:p w14:paraId="5E2F99D6" w14:textId="77777777" w:rsidR="00531780" w:rsidRDefault="00531780" w:rsidP="00531780">
      <w:r>
        <w:t>-</w:t>
      </w:r>
      <w:r>
        <w:tab/>
        <w:t xml:space="preserve">L0 = length of </w:t>
      </w:r>
      <w:r w:rsidR="00CE5EFC">
        <w:t>So</w:t>
      </w:r>
      <w:r w:rsidR="00CE5EFC" w:rsidRPr="009D01C3">
        <w:t xml:space="preserve">R </w:t>
      </w:r>
      <w:r w:rsidR="00BC44A8" w:rsidRPr="009D01C3">
        <w:t>header</w:t>
      </w:r>
      <w:r w:rsidR="00BC44A8">
        <w:t>,</w:t>
      </w:r>
    </w:p>
    <w:p w14:paraId="632D8693" w14:textId="77777777" w:rsidR="00531780" w:rsidRDefault="00531780" w:rsidP="00531780">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14:paraId="64909B74" w14:textId="77777777" w:rsidR="00531780" w:rsidRDefault="00531780" w:rsidP="00531780">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14:paraId="1AA89A1E" w14:textId="77777777" w:rsidR="00531780" w:rsidRDefault="00531780" w:rsidP="00531780">
      <w:r>
        <w:t xml:space="preserve">- </w:t>
      </w:r>
      <w:r>
        <w:tab/>
        <w:t xml:space="preserve">P2 = </w:t>
      </w:r>
      <w:r w:rsidR="00CE5EFC" w:rsidRPr="005A62FB">
        <w:t xml:space="preserve">PLMN ID and access technology </w:t>
      </w:r>
      <w:r w:rsidR="00BC44A8" w:rsidRPr="0052020B">
        <w:t xml:space="preserve"> </w:t>
      </w:r>
      <w:r w:rsidR="00BC44A8" w:rsidRPr="005A62FB">
        <w:t>list</w:t>
      </w:r>
      <w:r w:rsidR="00BC44A8">
        <w:t>,</w:t>
      </w:r>
    </w:p>
    <w:p w14:paraId="512D36BB" w14:textId="77777777" w:rsidR="00531780" w:rsidRDefault="00531780" w:rsidP="00531780">
      <w:r>
        <w:t>-</w:t>
      </w:r>
      <w:r>
        <w:tab/>
        <w:t xml:space="preserve">L2 = length of </w:t>
      </w:r>
      <w:r w:rsidR="00CE5EFC" w:rsidRPr="005A62FB">
        <w:t xml:space="preserve">PLMN ID and access technology </w:t>
      </w:r>
      <w:r w:rsidR="00BC44A8" w:rsidRPr="0052020B">
        <w:t xml:space="preserve"> </w:t>
      </w:r>
      <w:r w:rsidR="00BC44A8" w:rsidRPr="005A62FB">
        <w:t>list</w:t>
      </w:r>
      <w:r w:rsidR="00BC44A8">
        <w:t>.</w:t>
      </w:r>
    </w:p>
    <w:p w14:paraId="4E9988DD" w14:textId="77777777" w:rsidR="00CE5EFC" w:rsidRPr="005A62FB" w:rsidRDefault="00531780" w:rsidP="00CE5EFC">
      <w:r>
        <w:t xml:space="preserve">The input key </w:t>
      </w:r>
      <w:r w:rsidR="00BC44A8">
        <w:t xml:space="preserve">KEY </w:t>
      </w:r>
      <w:r>
        <w:t>shall be K</w:t>
      </w:r>
      <w:r w:rsidRPr="00C22478">
        <w:rPr>
          <w:vertAlign w:val="subscript"/>
        </w:rPr>
        <w:t>AUSF</w:t>
      </w:r>
      <w:r>
        <w:t>.</w:t>
      </w:r>
      <w:r w:rsidR="00CE5EFC" w:rsidRPr="00CE5EFC">
        <w:t xml:space="preserve"> </w:t>
      </w:r>
    </w:p>
    <w:p w14:paraId="73245375" w14:textId="77777777" w:rsidR="00531780" w:rsidRDefault="00CE5EFC" w:rsidP="00CE5EFC">
      <w:r w:rsidRPr="005A62FB">
        <w:t>PLMN ID and access technology list</w:t>
      </w:r>
      <w:r>
        <w:t xml:space="preserve"> parameter is included for </w:t>
      </w:r>
      <w:r w:rsidRPr="005A62FB">
        <w:t>SoR-MAC-I</w:t>
      </w:r>
      <w:r w:rsidRPr="000D0AE1">
        <w:rPr>
          <w:vertAlign w:val="subscript"/>
        </w:rPr>
        <w:t>AUSF</w:t>
      </w:r>
      <w:r w:rsidRPr="005A62FB">
        <w:t xml:space="preserve"> </w:t>
      </w:r>
      <w:r>
        <w:t xml:space="preserve">generation only if the </w:t>
      </w:r>
      <w:r w:rsidR="00CD3118">
        <w:t xml:space="preserve">list input is included in the </w:t>
      </w:r>
      <w:r w:rsidR="00CD3118" w:rsidRPr="002B709F">
        <w:rPr>
          <w:lang w:eastAsia="x-none"/>
        </w:rPr>
        <w:t>Nausf_SoRProtection</w:t>
      </w:r>
      <w:r w:rsidR="00CD3118" w:rsidRPr="002B709F">
        <w:rPr>
          <w:noProof/>
          <w:lang w:eastAsia="x-none"/>
        </w:rPr>
        <w:t xml:space="preserve"> </w:t>
      </w:r>
      <w:r w:rsidR="00CD3118" w:rsidRPr="002B709F">
        <w:rPr>
          <w:lang w:eastAsia="x-none"/>
        </w:rPr>
        <w:t>service operation</w:t>
      </w:r>
      <w:r w:rsidR="00CD3118" w:rsidRPr="002B709F">
        <w:rPr>
          <w:noProof/>
          <w:lang w:eastAsia="x-none"/>
        </w:rPr>
        <w:t xml:space="preserve"> message</w:t>
      </w:r>
      <w:r>
        <w:t>, otherwise P2 and L2 are not included.</w:t>
      </w:r>
    </w:p>
    <w:p w14:paraId="53A2B327" w14:textId="77777777" w:rsidR="00531780" w:rsidRDefault="00531780" w:rsidP="00531780">
      <w:r>
        <w:t>The SoR-MAC-I</w:t>
      </w:r>
      <w:r w:rsidRPr="00827B7E">
        <w:rPr>
          <w:vertAlign w:val="subscript"/>
        </w:rPr>
        <w:t>AUSF</w:t>
      </w:r>
      <w:r>
        <w:t xml:space="preserve"> is identified with the 128 least significant bits of the output of the KDF.</w:t>
      </w:r>
    </w:p>
    <w:p w14:paraId="23BFBE8E" w14:textId="77777777" w:rsidR="00531780" w:rsidRDefault="00531780" w:rsidP="00531780"/>
    <w:p w14:paraId="0DFE09D5" w14:textId="77777777" w:rsidR="00531780" w:rsidRDefault="00531780" w:rsidP="00531780">
      <w:pPr>
        <w:pStyle w:val="1"/>
      </w:pPr>
      <w:bookmarkStart w:id="835" w:name="_Toc19634935"/>
      <w:bookmarkStart w:id="836" w:name="_Toc26876003"/>
      <w:r>
        <w:t>A.18</w:t>
      </w:r>
      <w:r>
        <w:tab/>
        <w:t>SoR-MAC-I</w:t>
      </w:r>
      <w:r>
        <w:rPr>
          <w:vertAlign w:val="subscript"/>
        </w:rPr>
        <w:t>UE</w:t>
      </w:r>
      <w:r>
        <w:t xml:space="preserve"> generation function</w:t>
      </w:r>
      <w:bookmarkEnd w:id="835"/>
      <w:bookmarkEnd w:id="836"/>
    </w:p>
    <w:p w14:paraId="65CBE55A" w14:textId="77777777" w:rsidR="00531780" w:rsidRDefault="00531780" w:rsidP="00531780">
      <w:r>
        <w:t>When deriving a SoR-MAC-I</w:t>
      </w:r>
      <w:r w:rsidRPr="007B6BE5">
        <w:rPr>
          <w:vertAlign w:val="subscript"/>
        </w:rPr>
        <w:t>UE</w:t>
      </w:r>
      <w:r>
        <w:t xml:space="preserve"> from K</w:t>
      </w:r>
      <w:r w:rsidRPr="00C22478">
        <w:rPr>
          <w:vertAlign w:val="subscript"/>
        </w:rPr>
        <w:t>AUSF</w:t>
      </w:r>
      <w:r>
        <w:t>, the following parameters shall be used to form the input S to the KDF.</w:t>
      </w:r>
    </w:p>
    <w:p w14:paraId="5A2A97A5" w14:textId="77777777" w:rsidR="00531780" w:rsidRDefault="00531780" w:rsidP="00531780">
      <w:r>
        <w:t>-</w:t>
      </w:r>
      <w:r>
        <w:tab/>
        <w:t>FC = 0x78,</w:t>
      </w:r>
    </w:p>
    <w:p w14:paraId="2F0868A3" w14:textId="77777777" w:rsidR="00531780" w:rsidRDefault="00531780" w:rsidP="00531780">
      <w:r>
        <w:t>-</w:t>
      </w:r>
      <w:r>
        <w:tab/>
        <w:t xml:space="preserve">P0 = 0x01 </w:t>
      </w:r>
      <w:r w:rsidRPr="00E558BF">
        <w:t>(SoR Acknowledge</w:t>
      </w:r>
      <w:r>
        <w:t xml:space="preserve">ment: Verified the Steering Information List </w:t>
      </w:r>
      <w:r w:rsidR="00BC44A8" w:rsidRPr="00BC44A8">
        <w:t xml:space="preserve"> </w:t>
      </w:r>
      <w:r w:rsidR="00BC44A8">
        <w:t>successfully</w:t>
      </w:r>
      <w:r w:rsidR="00BC44A8" w:rsidRPr="00E558BF">
        <w:t>)</w:t>
      </w:r>
      <w:r w:rsidR="00BC44A8">
        <w:t>,</w:t>
      </w:r>
    </w:p>
    <w:p w14:paraId="70A30AEE" w14:textId="77777777" w:rsidR="00531780" w:rsidRDefault="00531780" w:rsidP="00531780">
      <w:r>
        <w:t>-</w:t>
      </w:r>
      <w:r>
        <w:tab/>
        <w:t>L0 = length of SoR Acknowledgement (i.e. 0x00</w:t>
      </w:r>
      <w:r w:rsidR="00BC44A8" w:rsidRPr="0052020B">
        <w:t xml:space="preserve"> </w:t>
      </w:r>
      <w:r w:rsidR="00BC44A8">
        <w:t>0x01),</w:t>
      </w:r>
    </w:p>
    <w:p w14:paraId="39E744DF" w14:textId="77777777" w:rsidR="00531780" w:rsidRDefault="00531780" w:rsidP="00531780">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14:paraId="7849F4F4" w14:textId="77777777" w:rsidR="00531780" w:rsidRDefault="00531780" w:rsidP="00531780">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14:paraId="48471B98" w14:textId="77777777" w:rsidR="00531780" w:rsidRDefault="00531780" w:rsidP="00531780">
      <w:r>
        <w:t xml:space="preserve">The input key </w:t>
      </w:r>
      <w:r w:rsidR="00BC44A8">
        <w:t xml:space="preserve">KEY </w:t>
      </w:r>
      <w:r>
        <w:t>shall be K</w:t>
      </w:r>
      <w:r w:rsidRPr="00C22478">
        <w:rPr>
          <w:vertAlign w:val="subscript"/>
        </w:rPr>
        <w:t>AUSF</w:t>
      </w:r>
      <w:r>
        <w:t>.</w:t>
      </w:r>
    </w:p>
    <w:p w14:paraId="6AFA5FDF" w14:textId="77777777" w:rsidR="00531780" w:rsidRDefault="00531780" w:rsidP="006028ED">
      <w:r>
        <w:t>The SoR-MAC-I</w:t>
      </w:r>
      <w:r w:rsidRPr="00827B7E">
        <w:rPr>
          <w:vertAlign w:val="subscript"/>
        </w:rPr>
        <w:t>UE</w:t>
      </w:r>
      <w:r>
        <w:t xml:space="preserve"> is identified with the 128 least significant bits of the output of the KDF.</w:t>
      </w:r>
    </w:p>
    <w:p w14:paraId="223CDD0F" w14:textId="77777777" w:rsidR="001A6777" w:rsidRDefault="001A6777" w:rsidP="001A6777">
      <w:pPr>
        <w:pStyle w:val="1"/>
      </w:pPr>
      <w:bookmarkStart w:id="837" w:name="_Toc19634936"/>
      <w:bookmarkStart w:id="838" w:name="_Toc26876004"/>
      <w:r>
        <w:t>A.19</w:t>
      </w:r>
      <w:r>
        <w:tab/>
        <w:t>UPU-MAC-I</w:t>
      </w:r>
      <w:r w:rsidRPr="007B6BE5">
        <w:rPr>
          <w:vertAlign w:val="subscript"/>
        </w:rPr>
        <w:t>AUSF</w:t>
      </w:r>
      <w:r>
        <w:t xml:space="preserve"> generation function</w:t>
      </w:r>
      <w:bookmarkEnd w:id="837"/>
      <w:bookmarkEnd w:id="838"/>
    </w:p>
    <w:p w14:paraId="13F9436C" w14:textId="77777777"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14:paraId="5C9C37D6" w14:textId="77777777" w:rsidR="001A6777" w:rsidRDefault="001A6777" w:rsidP="001A6777">
      <w:r>
        <w:t>-</w:t>
      </w:r>
      <w:r>
        <w:tab/>
        <w:t>FC = 0x7B,</w:t>
      </w:r>
    </w:p>
    <w:p w14:paraId="7016F005" w14:textId="77777777" w:rsidR="001A6777" w:rsidRDefault="001A6777" w:rsidP="001A6777">
      <w:r>
        <w:t>-</w:t>
      </w:r>
      <w:r>
        <w:tab/>
        <w:t>P0 = UE Parameters Update Data,</w:t>
      </w:r>
    </w:p>
    <w:p w14:paraId="3B02E382" w14:textId="77777777" w:rsidR="001A6777" w:rsidRDefault="001A6777" w:rsidP="001A6777">
      <w:r>
        <w:t>-</w:t>
      </w:r>
      <w:r>
        <w:tab/>
        <w:t xml:space="preserve">L0 = length of UE Parameters Update Data </w:t>
      </w:r>
    </w:p>
    <w:p w14:paraId="78DEB715" w14:textId="77777777" w:rsidR="001A6777" w:rsidRDefault="001A6777" w:rsidP="001A6777">
      <w:r>
        <w:t xml:space="preserve">- </w:t>
      </w:r>
      <w:r>
        <w:tab/>
        <w:t xml:space="preserve">P1 = </w:t>
      </w:r>
      <w:r>
        <w:rPr>
          <w:noProof/>
        </w:rPr>
        <w:t>Counter</w:t>
      </w:r>
      <w:r>
        <w:rPr>
          <w:noProof/>
          <w:vertAlign w:val="subscript"/>
        </w:rPr>
        <w:t>UPU</w:t>
      </w:r>
    </w:p>
    <w:p w14:paraId="13229E10" w14:textId="77777777" w:rsidR="001A6777" w:rsidRDefault="001A6777" w:rsidP="001A6777">
      <w:r>
        <w:t>-</w:t>
      </w:r>
      <w:r>
        <w:tab/>
        <w:t xml:space="preserve">L1 = length of </w:t>
      </w:r>
      <w:r>
        <w:rPr>
          <w:noProof/>
        </w:rPr>
        <w:t>Counter</w:t>
      </w:r>
      <w:r>
        <w:rPr>
          <w:noProof/>
          <w:vertAlign w:val="subscript"/>
        </w:rPr>
        <w:t>UPU</w:t>
      </w:r>
    </w:p>
    <w:p w14:paraId="321681FD" w14:textId="77777777" w:rsidR="001A6777" w:rsidRPr="005A62FB" w:rsidRDefault="001A6777" w:rsidP="001A6777">
      <w:r>
        <w:t>The input key Key shall be K</w:t>
      </w:r>
      <w:r w:rsidRPr="00C22478">
        <w:rPr>
          <w:vertAlign w:val="subscript"/>
        </w:rPr>
        <w:t>AUSF</w:t>
      </w:r>
      <w:r>
        <w:t>.</w:t>
      </w:r>
      <w:r w:rsidRPr="00CE5EFC">
        <w:t xml:space="preserve"> </w:t>
      </w:r>
    </w:p>
    <w:p w14:paraId="248586E7" w14:textId="77777777" w:rsidR="001A6777" w:rsidRDefault="001A6777" w:rsidP="001A6777">
      <w:r>
        <w:t>The UPU-MAC-I</w:t>
      </w:r>
      <w:r w:rsidRPr="00827B7E">
        <w:rPr>
          <w:vertAlign w:val="subscript"/>
        </w:rPr>
        <w:t>AUSF</w:t>
      </w:r>
      <w:r>
        <w:t xml:space="preserve"> is identified with the 128 least significant bits of the output of the KDF.</w:t>
      </w:r>
    </w:p>
    <w:p w14:paraId="3195040A" w14:textId="77777777" w:rsidR="001A6777" w:rsidRDefault="001A6777" w:rsidP="001A6777">
      <w:pPr>
        <w:pStyle w:val="1"/>
      </w:pPr>
      <w:bookmarkStart w:id="839" w:name="_Toc19634937"/>
      <w:bookmarkStart w:id="840" w:name="_Toc26876005"/>
      <w:r>
        <w:t>A.20</w:t>
      </w:r>
      <w:r>
        <w:tab/>
        <w:t>UPU-MAC-I</w:t>
      </w:r>
      <w:r>
        <w:rPr>
          <w:vertAlign w:val="subscript"/>
        </w:rPr>
        <w:t>UE</w:t>
      </w:r>
      <w:r>
        <w:t xml:space="preserve"> generation function</w:t>
      </w:r>
      <w:bookmarkEnd w:id="839"/>
      <w:bookmarkEnd w:id="840"/>
    </w:p>
    <w:p w14:paraId="3CC8CF58" w14:textId="77777777" w:rsidR="001A6777" w:rsidRDefault="001A6777" w:rsidP="001A6777">
      <w:r>
        <w:t>When deriving a UPU-MAC-I</w:t>
      </w:r>
      <w:r w:rsidRPr="007B6BE5">
        <w:rPr>
          <w:vertAlign w:val="subscript"/>
        </w:rPr>
        <w:t>UE</w:t>
      </w:r>
      <w:r>
        <w:t xml:space="preserve"> from K</w:t>
      </w:r>
      <w:r w:rsidRPr="00C22478">
        <w:rPr>
          <w:vertAlign w:val="subscript"/>
        </w:rPr>
        <w:t>AUSF</w:t>
      </w:r>
      <w:r>
        <w:t>, the following parameters shall be used to form the input S to the KDF.</w:t>
      </w:r>
    </w:p>
    <w:p w14:paraId="7EC74964" w14:textId="77777777" w:rsidR="001A6777" w:rsidRDefault="001A6777" w:rsidP="001A6777">
      <w:r>
        <w:t>-</w:t>
      </w:r>
      <w:r>
        <w:tab/>
        <w:t>FC = 0x7C,</w:t>
      </w:r>
    </w:p>
    <w:p w14:paraId="3E578D25" w14:textId="77777777" w:rsidR="001A6777" w:rsidRDefault="001A6777" w:rsidP="001A6777">
      <w:r>
        <w:t>-</w:t>
      </w:r>
      <w:r>
        <w:tab/>
        <w:t xml:space="preserve">P0 = 0x01 </w:t>
      </w:r>
      <w:r w:rsidRPr="00E558BF">
        <w:t>(</w:t>
      </w:r>
      <w:r>
        <w:t>UPU</w:t>
      </w:r>
      <w:r w:rsidRPr="00E558BF">
        <w:t xml:space="preserve"> Acknowledge</w:t>
      </w:r>
      <w:r>
        <w:t>ment: Verified the UE Parameters Update Data successfully</w:t>
      </w:r>
      <w:r w:rsidRPr="00E558BF">
        <w:t>)</w:t>
      </w:r>
    </w:p>
    <w:p w14:paraId="3FCE9C2F" w14:textId="77777777" w:rsidR="001A6777" w:rsidRDefault="001A6777" w:rsidP="001A6777">
      <w:r>
        <w:t>-</w:t>
      </w:r>
      <w:r>
        <w:tab/>
        <w:t>L0 = length of UPU Acknowledgement (i.e. 0x00 0x01)</w:t>
      </w:r>
    </w:p>
    <w:p w14:paraId="744A8572" w14:textId="77777777" w:rsidR="001A6777" w:rsidRDefault="001A6777" w:rsidP="001A6777">
      <w:r>
        <w:t xml:space="preserve">- </w:t>
      </w:r>
      <w:r>
        <w:tab/>
        <w:t xml:space="preserve">P1 = </w:t>
      </w:r>
      <w:r>
        <w:rPr>
          <w:noProof/>
        </w:rPr>
        <w:t>Counter</w:t>
      </w:r>
      <w:r>
        <w:rPr>
          <w:noProof/>
          <w:vertAlign w:val="subscript"/>
        </w:rPr>
        <w:t>UPU</w:t>
      </w:r>
    </w:p>
    <w:p w14:paraId="69EE6677" w14:textId="77777777" w:rsidR="001A6777" w:rsidRDefault="001A6777" w:rsidP="001A6777">
      <w:r>
        <w:t>-</w:t>
      </w:r>
      <w:r>
        <w:tab/>
        <w:t xml:space="preserve">L1 = length of </w:t>
      </w:r>
      <w:r>
        <w:rPr>
          <w:noProof/>
        </w:rPr>
        <w:t>Counter</w:t>
      </w:r>
      <w:r>
        <w:rPr>
          <w:noProof/>
          <w:vertAlign w:val="subscript"/>
        </w:rPr>
        <w:t>UPU</w:t>
      </w:r>
    </w:p>
    <w:p w14:paraId="79DDCD67" w14:textId="77777777" w:rsidR="001A6777" w:rsidRDefault="001A6777" w:rsidP="001A6777">
      <w:r>
        <w:t>The input key Key shall be K</w:t>
      </w:r>
      <w:r w:rsidRPr="00C22478">
        <w:rPr>
          <w:vertAlign w:val="subscript"/>
        </w:rPr>
        <w:t>AUSF</w:t>
      </w:r>
      <w:r>
        <w:t>.</w:t>
      </w:r>
    </w:p>
    <w:p w14:paraId="4D1DD104" w14:textId="77777777" w:rsidR="001A6777" w:rsidRDefault="001A6777" w:rsidP="001A6777">
      <w:r>
        <w:t>The UPU-MAC-I</w:t>
      </w:r>
      <w:r w:rsidRPr="00827B7E">
        <w:rPr>
          <w:vertAlign w:val="subscript"/>
        </w:rPr>
        <w:t>UE</w:t>
      </w:r>
      <w:r>
        <w:t xml:space="preserve"> is identified with the 128 least significant bits of the output of the KDF.</w:t>
      </w:r>
    </w:p>
    <w:p w14:paraId="0BE8762D" w14:textId="77777777" w:rsidR="0031181E" w:rsidRPr="00F77172" w:rsidRDefault="0031181E" w:rsidP="00772F72">
      <w:pPr>
        <w:pStyle w:val="1"/>
      </w:pPr>
      <w:bookmarkStart w:id="841" w:name="_Toc19634938"/>
      <w:bookmarkStart w:id="842" w:name="_Toc26876006"/>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841"/>
      <w:bookmarkEnd w:id="842"/>
    </w:p>
    <w:p w14:paraId="700A4927" w14:textId="77777777"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14:paraId="55A54ED5" w14:textId="77777777" w:rsidR="0031181E" w:rsidRPr="00F77172" w:rsidRDefault="0031181E" w:rsidP="0031181E">
      <w:r w:rsidRPr="00F77172">
        <w:t>-</w:t>
      </w:r>
      <w:r w:rsidRPr="00F77172">
        <w:tab/>
        <w:t>FC = 0x</w:t>
      </w:r>
      <w:r w:rsidRPr="009C41D9">
        <w:t>7D</w:t>
      </w:r>
    </w:p>
    <w:p w14:paraId="41CE3059" w14:textId="77777777" w:rsidR="0031181E" w:rsidRPr="00F77172" w:rsidRDefault="0031181E" w:rsidP="0031181E">
      <w:r w:rsidRPr="00F77172">
        <w:t>-</w:t>
      </w:r>
      <w:r w:rsidRPr="00F77172">
        <w:tab/>
        <w:t>P0 = NAS Downlink COUNT value</w:t>
      </w:r>
    </w:p>
    <w:p w14:paraId="1E21A08C" w14:textId="77777777" w:rsidR="0031181E" w:rsidRPr="00F77172" w:rsidRDefault="0031181E" w:rsidP="0031181E">
      <w:r w:rsidRPr="00F77172">
        <w:t>-</w:t>
      </w:r>
      <w:r w:rsidRPr="00F77172">
        <w:tab/>
        <w:t>L0 = length of NAS Downlink COUNT value (i.e. 0x00 0x04)</w:t>
      </w:r>
    </w:p>
    <w:p w14:paraId="0B18E903" w14:textId="77777777" w:rsidR="0031181E" w:rsidRPr="007B0C8B" w:rsidRDefault="0031181E" w:rsidP="0031181E">
      <w:r w:rsidRPr="00F77172">
        <w:t>The input key KEY shall be K</w:t>
      </w:r>
      <w:r w:rsidRPr="00F77172">
        <w:rPr>
          <w:vertAlign w:val="subscript"/>
        </w:rPr>
        <w:t>AMF</w:t>
      </w:r>
      <w:r w:rsidRPr="00F77172">
        <w:t>.</w:t>
      </w:r>
    </w:p>
    <w:p w14:paraId="55AFDCDF" w14:textId="77777777" w:rsidR="0047648C" w:rsidRPr="007B0C8B" w:rsidRDefault="00DF4705" w:rsidP="009D409C">
      <w:pPr>
        <w:pStyle w:val="8"/>
      </w:pPr>
      <w:r>
        <w:br w:type="page"/>
      </w:r>
      <w:bookmarkStart w:id="843" w:name="_Toc19634939"/>
      <w:bookmarkStart w:id="844" w:name="_Toc26876007"/>
      <w:r w:rsidR="0047648C" w:rsidRPr="007B0C8B">
        <w:t>Annex B (informative):</w:t>
      </w:r>
      <w:r w:rsidR="0047648C" w:rsidRPr="007B0C8B">
        <w:br/>
        <w:t>Using additional EAP methods for primary authentication</w:t>
      </w:r>
      <w:bookmarkEnd w:id="843"/>
      <w:bookmarkEnd w:id="844"/>
    </w:p>
    <w:p w14:paraId="56B94D79" w14:textId="77777777" w:rsidR="0047648C" w:rsidRPr="007B0C8B" w:rsidRDefault="0047648C" w:rsidP="009D409C">
      <w:pPr>
        <w:pStyle w:val="1"/>
      </w:pPr>
      <w:bookmarkStart w:id="845" w:name="_Toc19634940"/>
      <w:bookmarkStart w:id="846" w:name="_Toc26876008"/>
      <w:r w:rsidRPr="007B0C8B">
        <w:t xml:space="preserve">B.1 </w:t>
      </w:r>
      <w:r w:rsidRPr="007B0C8B">
        <w:tab/>
        <w:t>Introduction</w:t>
      </w:r>
      <w:bookmarkEnd w:id="845"/>
      <w:bookmarkEnd w:id="846"/>
      <w:r w:rsidRPr="007B0C8B">
        <w:t xml:space="preserve"> </w:t>
      </w:r>
    </w:p>
    <w:p w14:paraId="1DDDFB78" w14:textId="77777777"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14:paraId="6804DC45" w14:textId="77777777"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14:paraId="1D832D51" w14:textId="77777777" w:rsidR="0047648C" w:rsidRPr="007B0C8B" w:rsidRDefault="0047648C" w:rsidP="009D409C">
      <w:pPr>
        <w:pStyle w:val="1"/>
      </w:pPr>
      <w:bookmarkStart w:id="847" w:name="_Toc19634941"/>
      <w:bookmarkStart w:id="848" w:name="_Toc26876009"/>
      <w:r w:rsidRPr="007B0C8B">
        <w:t>B.2</w:t>
      </w:r>
      <w:r w:rsidRPr="007B0C8B">
        <w:tab/>
        <w:t>Primary authentication and key agreement</w:t>
      </w:r>
      <w:bookmarkEnd w:id="847"/>
      <w:bookmarkEnd w:id="848"/>
      <w:r w:rsidRPr="007B0C8B">
        <w:t xml:space="preserve"> </w:t>
      </w:r>
    </w:p>
    <w:p w14:paraId="4C6E45A1" w14:textId="77777777" w:rsidR="0047648C" w:rsidRDefault="0047648C" w:rsidP="007B0C8B">
      <w:pPr>
        <w:pStyle w:val="2"/>
      </w:pPr>
      <w:bookmarkStart w:id="849" w:name="_Toc19634942"/>
      <w:bookmarkStart w:id="850" w:name="_Toc26876010"/>
      <w:r w:rsidRPr="007B0C8B">
        <w:t>B.2.1</w:t>
      </w:r>
      <w:r w:rsidRPr="007B0C8B">
        <w:tab/>
        <w:t>EAP TLS</w:t>
      </w:r>
      <w:bookmarkEnd w:id="849"/>
      <w:bookmarkEnd w:id="850"/>
      <w:r w:rsidRPr="007B0C8B">
        <w:t xml:space="preserve"> </w:t>
      </w:r>
    </w:p>
    <w:p w14:paraId="3D721D16" w14:textId="77777777" w:rsidR="00034F2A" w:rsidRPr="00034F2A" w:rsidRDefault="00034F2A" w:rsidP="00970275">
      <w:pPr>
        <w:pStyle w:val="3"/>
      </w:pPr>
      <w:bookmarkStart w:id="851" w:name="_Toc19634943"/>
      <w:bookmarkStart w:id="852" w:name="_Toc26876011"/>
      <w:r w:rsidRPr="00034F2A">
        <w:t>B.2.1.1</w:t>
      </w:r>
      <w:r w:rsidRPr="00034F2A">
        <w:tab/>
        <w:t>Security procedures</w:t>
      </w:r>
      <w:bookmarkEnd w:id="851"/>
      <w:bookmarkEnd w:id="852"/>
    </w:p>
    <w:p w14:paraId="5DD2A889" w14:textId="77777777" w:rsidR="001979BE" w:rsidRPr="007B0C8B" w:rsidRDefault="001979BE" w:rsidP="001979BE">
      <w:r w:rsidRPr="007B0C8B">
        <w:t xml:space="preserve">EAP-TLS is a mutual authentication EAP method that can be used by the EAP peer and the EAP server to authenticate each other. It is specified in RFC 5216 [38]. The 3GPP TLS protocol profile related to supported TLS versions and supported TLS cipher suites in 3GPP networks is specified in TS 33.310 [5], and should be followed when EAP-TLS is used in 3GPP networks. </w:t>
      </w:r>
    </w:p>
    <w:p w14:paraId="75987DE9" w14:textId="77777777"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7623544B" w14:textId="77777777" w:rsidR="001979BE" w:rsidRPr="007B0C8B" w:rsidRDefault="001979BE" w:rsidP="001979BE">
      <w:r w:rsidRPr="007B0C8B">
        <w:t>The TLS procedure described in the RFC 5216 [38] is TLS 1.1 [39].</w:t>
      </w:r>
      <w:r w:rsidR="006834AC">
        <w:t xml:space="preserve"> </w:t>
      </w:r>
      <w:r w:rsidRPr="007B0C8B">
        <w:t xml:space="preserve">However, the use of TLS 1.1 is not recommended in 3GPP networks [5], and should be disabled also in the EAP server if EAP-TLS is used. A newer version, TLS 1.2 is defined in RFC 5246 [40]. The basic protocol procedures for TLS 1.1 and TLS 1.2 are the same. The major changes are in security capability, pseudorandom function (PRF) and cipher suites. The details of changes can be found in section 1.2 of RFC 5246. The EAP server should always choose the highest TLS version that is supported on both endpoints. </w:t>
      </w:r>
    </w:p>
    <w:p w14:paraId="4465BCCE" w14:textId="77777777" w:rsidR="001979BE" w:rsidRPr="007B0C8B" w:rsidRDefault="001979BE" w:rsidP="008E2307">
      <w:r w:rsidRPr="007B0C8B">
        <w:t xml:space="preserve">The procedure below is based on the unified authentication framework from </w:t>
      </w:r>
      <w:r w:rsidR="00506A90">
        <w:t>the present document</w:t>
      </w:r>
      <w:r w:rsidRPr="007B0C8B">
        <w:t>, procedures from TS 23.502 and RFC 5216 [38]. The procedure is presented here as an example, and other potential procedures are possible, e.g. if TLS resumption is used.</w:t>
      </w:r>
      <w:r w:rsidR="006834AC">
        <w:t xml:space="preserve"> </w:t>
      </w:r>
    </w:p>
    <w:p w14:paraId="0E08F28C" w14:textId="77777777" w:rsidR="001979BE" w:rsidRPr="007B0C8B" w:rsidRDefault="003F4E3C" w:rsidP="007A08FB">
      <w:pPr>
        <w:pStyle w:val="TH"/>
      </w:pPr>
      <w:r w:rsidRPr="005825CB">
        <w:rPr>
          <w:b w:val="0"/>
          <w:sz w:val="24"/>
        </w:rPr>
        <w:object w:dxaOrig="16621" w:dyaOrig="12900" w14:anchorId="23A1E638">
          <v:shape id="_x0000_i1062" type="#_x0000_t75" style="width:502.9pt;height:590.25pt" o:ole="">
            <v:imagedata r:id="rId86" o:title=""/>
          </v:shape>
          <o:OLEObject Type="Embed" ProgID="Visio.Drawing.11" ShapeID="_x0000_i1062" DrawAspect="Content" ObjectID="_1644489863" r:id="rId87"/>
        </w:object>
      </w:r>
    </w:p>
    <w:p w14:paraId="084D91D2" w14:textId="77777777" w:rsidR="001979BE" w:rsidRPr="007B0C8B" w:rsidRDefault="002D0952" w:rsidP="008E2307">
      <w:pPr>
        <w:pStyle w:val="TF"/>
      </w:pPr>
      <w:r>
        <w:t>Figure B.2.1.1-1</w:t>
      </w:r>
      <w:r w:rsidR="001979BE" w:rsidRPr="007B0C8B">
        <w:t>: Using EAP-TLS Authentication Procedures over 5G Networks</w:t>
      </w:r>
      <w:r w:rsidR="00034F2A" w:rsidRPr="00034F2A">
        <w:t xml:space="preserve"> </w:t>
      </w:r>
      <w:r w:rsidR="00034F2A">
        <w:t>for initial authentication</w:t>
      </w:r>
    </w:p>
    <w:p w14:paraId="22DFD82B" w14:textId="77777777" w:rsidR="002D0952" w:rsidRDefault="001979BE" w:rsidP="002D0952">
      <w:pPr>
        <w:pStyle w:val="B10"/>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14:paraId="0074A9EA" w14:textId="77777777" w:rsidR="001979BE" w:rsidRPr="007B0C8B" w:rsidRDefault="00034F2A" w:rsidP="002D0952">
      <w:pPr>
        <w:pStyle w:val="B10"/>
        <w:ind w:left="852"/>
      </w:pPr>
      <w:r w:rsidRPr="00A60874">
        <w:t>Privacy considerations are described in Clause B.2.2</w:t>
      </w:r>
      <w:r>
        <w:t>.</w:t>
      </w:r>
    </w:p>
    <w:p w14:paraId="16A723A4" w14:textId="77777777" w:rsidR="00034F2A" w:rsidRPr="007B0C8B" w:rsidRDefault="00034F2A" w:rsidP="008E2307">
      <w:pPr>
        <w:pStyle w:val="B10"/>
      </w:pPr>
      <w:r w:rsidRPr="00034F2A">
        <w:t>2.</w:t>
      </w:r>
      <w:r w:rsidRPr="00034F2A">
        <w:tab/>
        <w:t xml:space="preserve">The SEAF sends Nausf_UEAuthentication_Authenticat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14:paraId="250F15CF" w14:textId="77777777" w:rsidR="00034F2A" w:rsidRDefault="00034F2A" w:rsidP="00034F2A">
      <w:pPr>
        <w:pStyle w:val="B10"/>
      </w:pPr>
      <w:r>
        <w:t>3.</w:t>
      </w:r>
      <w:r>
        <w:tab/>
        <w:t xml:space="preserve">AUSF sends the the Nudm_UEAuthentication_Get Request, containing SUCI and the serving network name, to UDM. The general rules for UDM selection applies. </w:t>
      </w:r>
    </w:p>
    <w:p w14:paraId="4EC47343" w14:textId="77777777" w:rsidR="00034F2A" w:rsidRDefault="00034F2A" w:rsidP="00034F2A">
      <w:pPr>
        <w:pStyle w:val="B10"/>
      </w:pPr>
      <w:r>
        <w:t>4.</w:t>
      </w:r>
      <w:r>
        <w:tab/>
        <w:t xml:space="preserve">The SIDF located within the UDM de-conceals the SUCI to SUPI if SUCI is received in the message. </w:t>
      </w:r>
      <w:r w:rsidR="002D0952">
        <w:t>The UDM then selects the primary authentication method.</w:t>
      </w:r>
    </w:p>
    <w:p w14:paraId="6186B75A" w14:textId="77777777" w:rsidR="00034F2A" w:rsidRDefault="00034F2A" w:rsidP="00034F2A">
      <w:pPr>
        <w:pStyle w:val="B10"/>
      </w:pPr>
      <w:r>
        <w:t xml:space="preserve">5. If the UDM chooses to use EAP-TLS, it sends the SUPI and an indicator to choose EAP-TLS to AUSF in the Nudm_UEAuthentication_Get Response.  </w:t>
      </w:r>
    </w:p>
    <w:p w14:paraId="0834F055" w14:textId="77777777" w:rsidR="00034F2A" w:rsidRDefault="00034F2A" w:rsidP="00034F2A">
      <w:pPr>
        <w:pStyle w:val="B10"/>
      </w:pPr>
      <w:r>
        <w:t>6. With the received SUPI and the indicator, the AUSF chooses EAP-TLS as the authentication method. The AUSF sends thea Nausf_UEAuthentication_Authenticate Response message containing EAP-Request/EAP-TLS [TLS start] message to the SEAF.</w:t>
      </w:r>
    </w:p>
    <w:p w14:paraId="71F4B149" w14:textId="77777777"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ngKSI and the ABBA parameter. </w:t>
      </w:r>
      <w:r w:rsidR="003F4E3C">
        <w:t xml:space="preserve">In fact, the SEAF shall always include the ngKSI and ABBA parameter in all EAP-Authentication request message. </w:t>
      </w:r>
      <w:r w:rsidR="003F4E3C" w:rsidRPr="005737C1">
        <w:t>ngKSI will be used by the UE and AMF to identify the partial native security context that is created if the authentication is successful.</w:t>
      </w:r>
      <w:r w:rsidR="003F4E3C">
        <w:t xml:space="preserve"> </w:t>
      </w:r>
      <w:r w:rsidR="006C6545">
        <w:t>The SEAF shall set the ABBA paremeter as defined in Annex A.7.1.</w:t>
      </w:r>
      <w:r w:rsidRPr="007B0C8B">
        <w:t xml:space="preserve"> </w:t>
      </w:r>
      <w:r w:rsidR="00C8019E" w:rsidRPr="009A4BBE">
        <w:rPr>
          <w:lang w:eastAsia="x-none"/>
        </w:rPr>
        <w:t>During an EAP authentication, the value of the ngKSI and the ABBA parameter sent by the SEAF to the UE shall not be changed.</w:t>
      </w:r>
    </w:p>
    <w:p w14:paraId="53423780" w14:textId="77777777" w:rsidR="001979BE" w:rsidRDefault="001979BE" w:rsidP="008E2307">
      <w:pPr>
        <w:pStyle w:val="B10"/>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r w:rsidRPr="007B0C8B">
        <w:t>client_hello</w:t>
      </w:r>
      <w:r w:rsidR="00034F2A">
        <w:t>]</w:t>
      </w:r>
      <w:r w:rsidRPr="007B0C8B">
        <w:t xml:space="preserve"> to the </w:t>
      </w:r>
      <w:r w:rsidR="00034F2A">
        <w:t>SEAF in the Authentication Response message</w:t>
      </w:r>
      <w:r w:rsidRPr="007B0C8B">
        <w:t>. The contents of TLS client_hello are defined in the TLS specification</w:t>
      </w:r>
      <w:r w:rsidR="00034F2A">
        <w:t xml:space="preserve"> of the</w:t>
      </w:r>
      <w:r w:rsidRPr="007B0C8B">
        <w:t xml:space="preserve"> TLS version</w:t>
      </w:r>
      <w:r w:rsidR="00034F2A">
        <w:t xml:space="preserve"> in use</w:t>
      </w:r>
      <w:r w:rsidRPr="007B0C8B">
        <w:t>.</w:t>
      </w:r>
    </w:p>
    <w:p w14:paraId="2E581E9D" w14:textId="77777777"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059B4335" w14:textId="77777777" w:rsidR="001979BE" w:rsidRPr="007B0C8B" w:rsidRDefault="001979BE" w:rsidP="008E2307">
      <w:pPr>
        <w:pStyle w:val="B10"/>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r w:rsidR="00034F2A" w:rsidRPr="00A60874">
        <w:t>Nausf_UEAuthentication_Authenticate Request</w:t>
      </w:r>
      <w:r w:rsidRPr="007B0C8B">
        <w:t xml:space="preserve">. </w:t>
      </w:r>
    </w:p>
    <w:p w14:paraId="306DF763" w14:textId="77777777" w:rsidR="001979BE" w:rsidRPr="007B0C8B" w:rsidRDefault="001979BE" w:rsidP="008E2307">
      <w:pPr>
        <w:pStyle w:val="B10"/>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r w:rsidR="00034F2A">
        <w:t>Nausf_UEAuthentication_Authenticate Response</w:t>
      </w:r>
      <w:r w:rsidRPr="007B0C8B">
        <w:t xml:space="preserve">, which further includes information elements such as server_hello, server_certificate, server_key_exchange, certificate_request, server_hello_don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sidRPr="002D0952">
        <w:rPr>
          <w:lang w:eastAsia="zh-CN"/>
        </w:rPr>
        <w:t xml:space="preserve"> </w:t>
      </w:r>
      <w:r w:rsidR="002D0952">
        <w:rPr>
          <w:lang w:eastAsia="zh-CN"/>
        </w:rPr>
        <w:t>use.</w:t>
      </w:r>
      <w:r w:rsidR="006834AC">
        <w:t xml:space="preserve"> </w:t>
      </w:r>
    </w:p>
    <w:p w14:paraId="05B84E1C" w14:textId="77777777" w:rsidR="001979BE" w:rsidRPr="007B0C8B" w:rsidRDefault="001979BE" w:rsidP="008E2307">
      <w:pPr>
        <w:pStyle w:val="B10"/>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server_hello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This message also includes the ngKSI and the ABBA parameter</w:t>
      </w:r>
      <w:r w:rsidR="003F4E3C">
        <w:t xml:space="preserve"> .</w:t>
      </w:r>
      <w:r w:rsidR="006C6545">
        <w:t xml:space="preserve">The SEAF shall set the ABBA </w:t>
      </w:r>
      <w:r w:rsidR="00C8019E">
        <w:t xml:space="preserve">parameter </w:t>
      </w:r>
      <w:r w:rsidR="006C6545">
        <w:t>as defined in Annex A.7.1.</w:t>
      </w:r>
    </w:p>
    <w:p w14:paraId="0A99440B" w14:textId="77777777" w:rsidR="001979BE" w:rsidRPr="007B0C8B" w:rsidRDefault="001979BE" w:rsidP="008E2307">
      <w:pPr>
        <w:pStyle w:val="B10"/>
      </w:pPr>
      <w:r w:rsidRPr="007B0C8B">
        <w:t>12.</w:t>
      </w:r>
      <w:r w:rsidRPr="007B0C8B">
        <w:tab/>
        <w:t>The UE authenticates the server with the received message from step 11.</w:t>
      </w:r>
    </w:p>
    <w:p w14:paraId="34D4127E" w14:textId="77777777" w:rsidR="001979BE" w:rsidRPr="007B0C8B" w:rsidRDefault="001979BE" w:rsidP="008E2307">
      <w:pPr>
        <w:pStyle w:val="NO"/>
      </w:pPr>
      <w:r w:rsidRPr="007B0C8B">
        <w:t>NOTE</w:t>
      </w:r>
      <w:r w:rsidR="00DF4705">
        <w:t xml:space="preserve"> </w:t>
      </w:r>
      <w:r w:rsidR="00034F2A" w:rsidRPr="00970275">
        <w:rPr>
          <w:lang w:val="en-GB"/>
        </w:rPr>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14:paraId="46D643F7" w14:textId="77777777" w:rsidR="001979BE" w:rsidRPr="007B0C8B" w:rsidRDefault="001979BE" w:rsidP="008E2307">
      <w:pPr>
        <w:pStyle w:val="B10"/>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which further contains information element such as client_certificate, client_key_exchange, client_certificate_verify, change_cipher_spec, client_finished etc.</w:t>
      </w:r>
      <w:r w:rsidR="00034F2A" w:rsidRPr="00034F2A">
        <w:t xml:space="preserve"> </w:t>
      </w:r>
      <w:r w:rsidR="00034F2A" w:rsidRPr="00A60874">
        <w:t>Privacy considerations are described in Clause B.2.1.2</w:t>
      </w:r>
      <w:r w:rsidR="00034F2A">
        <w:t>.</w:t>
      </w:r>
    </w:p>
    <w:p w14:paraId="24FA2C8E" w14:textId="77777777" w:rsidR="001979BE" w:rsidRPr="007B0C8B" w:rsidRDefault="001979BE" w:rsidP="008E2307">
      <w:pPr>
        <w:pStyle w:val="B10"/>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client_certificate and other information elements to the AUSF</w:t>
      </w:r>
      <w:r w:rsidR="00034F2A" w:rsidRPr="00034F2A">
        <w:t xml:space="preserve"> </w:t>
      </w:r>
      <w:r w:rsidR="00034F2A">
        <w:t xml:space="preserve">in the </w:t>
      </w:r>
      <w:r w:rsidR="00034F2A" w:rsidRPr="00A60874">
        <w:t>Nausf_UEAuthentication_Authenticate Request</w:t>
      </w:r>
      <w:r w:rsidRPr="007B0C8B">
        <w:t xml:space="preserve">. </w:t>
      </w:r>
    </w:p>
    <w:p w14:paraId="2C8C048D" w14:textId="77777777" w:rsidR="001979BE" w:rsidRPr="007B0C8B" w:rsidRDefault="001979BE" w:rsidP="008E2307">
      <w:pPr>
        <w:pStyle w:val="B10"/>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14:paraId="12975B35" w14:textId="77777777"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rPr>
          <w:lang w:val="en-GB"/>
        </w:rPr>
        <w:t>2</w:t>
      </w:r>
      <w:r w:rsidR="002D0952">
        <w:t>.</w:t>
      </w:r>
    </w:p>
    <w:p w14:paraId="5392CCC1" w14:textId="77777777" w:rsidR="001979BE" w:rsidRPr="007B0C8B" w:rsidRDefault="001979BE" w:rsidP="008E2307">
      <w:pPr>
        <w:pStyle w:val="B10"/>
      </w:pPr>
      <w:r w:rsidRPr="007B0C8B">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change_cipher_spec and server_finished to the </w:t>
      </w:r>
      <w:r w:rsidR="00034F2A" w:rsidRPr="00A60874">
        <w:t>SEAF</w:t>
      </w:r>
      <w:r w:rsidR="00034F2A">
        <w:rPr>
          <w:rFonts w:hint="eastAsia"/>
          <w:lang w:eastAsia="zh-CN"/>
        </w:rPr>
        <w:t xml:space="preserve"> </w:t>
      </w:r>
      <w:r w:rsidR="00034F2A">
        <w:t>in the</w:t>
      </w:r>
      <w:r w:rsidR="00034F2A" w:rsidRPr="006B1E46">
        <w:t xml:space="preserve"> </w:t>
      </w:r>
      <w:r w:rsidR="00034F2A" w:rsidRPr="00A60874">
        <w:t>Nausf_UEAuthentication_Authenticate Response</w:t>
      </w:r>
      <w:r w:rsidRPr="007B0C8B">
        <w:t>.</w:t>
      </w:r>
    </w:p>
    <w:p w14:paraId="41C5F369" w14:textId="77777777" w:rsidR="001979BE" w:rsidRPr="007B0C8B" w:rsidRDefault="001979BE" w:rsidP="008E2307">
      <w:pPr>
        <w:pStyle w:val="B10"/>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ngKSI and the ABBA parameter. </w:t>
      </w:r>
      <w:r w:rsidR="006C6545">
        <w:t xml:space="preserve">The SEAF shall set the ABBA </w:t>
      </w:r>
      <w:r w:rsidR="00C8019E">
        <w:t xml:space="preserve">parameter </w:t>
      </w:r>
      <w:r w:rsidR="006C6545">
        <w:t>as defined in Annex A.7.1.</w:t>
      </w:r>
    </w:p>
    <w:p w14:paraId="6217E12E" w14:textId="77777777" w:rsidR="001979BE" w:rsidRPr="007B0C8B" w:rsidRDefault="001979BE" w:rsidP="008E2307">
      <w:pPr>
        <w:pStyle w:val="B10"/>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14:paraId="492679FA" w14:textId="77777777" w:rsidR="001979BE" w:rsidRPr="007B0C8B" w:rsidRDefault="001979BE" w:rsidP="008E2307">
      <w:pPr>
        <w:pStyle w:val="B10"/>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r w:rsidR="00034F2A" w:rsidRPr="00A60874">
        <w:t>Nausf_UEAuthentication_Authenticate Reques</w:t>
      </w:r>
      <w:r w:rsidR="00034F2A">
        <w:t>t</w:t>
      </w:r>
      <w:r w:rsidRPr="007B0C8B">
        <w:t>.</w:t>
      </w:r>
      <w:r w:rsidR="006834AC">
        <w:t xml:space="preserve"> </w:t>
      </w:r>
    </w:p>
    <w:p w14:paraId="6422449C" w14:textId="77777777" w:rsidR="001979BE" w:rsidRPr="007B0C8B" w:rsidRDefault="001979BE" w:rsidP="008E2307">
      <w:pPr>
        <w:pStyle w:val="B10"/>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r w:rsidR="00034F2A" w:rsidRPr="00A60874">
        <w:t>Nausf_UEAuthentication_Authenticate Response</w:t>
      </w:r>
      <w:r w:rsidRPr="007B0C8B">
        <w:t>.</w:t>
      </w:r>
    </w:p>
    <w:p w14:paraId="11AEF7E1" w14:textId="77777777" w:rsidR="002D0952" w:rsidRDefault="001979BE" w:rsidP="002D0952">
      <w:pPr>
        <w:pStyle w:val="B10"/>
        <w:rPr>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ngKSI and the ABBA parameter. </w:t>
      </w:r>
      <w:bookmarkStart w:id="853" w:name="_Hlk513118349"/>
      <w:bookmarkStart w:id="854" w:name="_Hlk513118442"/>
      <w:r w:rsidR="006C6545">
        <w:t xml:space="preserve">The SEAF shall set the ABBA </w:t>
      </w:r>
      <w:r w:rsidR="00C8019E">
        <w:t xml:space="preserve">parameter </w:t>
      </w:r>
      <w:r w:rsidR="006C6545">
        <w:t>as defined in Annex A.7.1.</w:t>
      </w:r>
      <w:bookmarkEnd w:id="853"/>
      <w:r w:rsidR="002D0952">
        <w:t xml:space="preserve"> </w:t>
      </w:r>
      <w:bookmarkEnd w:id="854"/>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ngKSI and the K</w:t>
      </w:r>
      <w:r w:rsidR="002D0952" w:rsidRPr="007B0C8B">
        <w:rPr>
          <w:vertAlign w:val="subscript"/>
        </w:rPr>
        <w:t>AMF</w:t>
      </w:r>
      <w:r w:rsidR="002D0952" w:rsidRPr="007B0C8B">
        <w:t xml:space="preserve"> to the AMF.</w:t>
      </w:r>
    </w:p>
    <w:p w14:paraId="0068391A" w14:textId="77777777" w:rsidR="002D0952" w:rsidRDefault="002D0952" w:rsidP="002D0952">
      <w:pPr>
        <w:pStyle w:val="B10"/>
        <w:ind w:left="852"/>
        <w:rPr>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14:paraId="39633D10" w14:textId="77777777" w:rsidR="002D0952" w:rsidRDefault="002D0952" w:rsidP="002D0952">
      <w:pPr>
        <w:pStyle w:val="NO"/>
        <w:ind w:left="1351"/>
      </w:pPr>
      <w:r>
        <w:t>NOTE 3:</w:t>
      </w:r>
      <w:r>
        <w:tab/>
        <w:t>Step 21 could be NAS Security Mode Command</w:t>
      </w:r>
      <w:r w:rsidR="00C8019E">
        <w:rPr>
          <w:lang w:val="en-GB"/>
        </w:rPr>
        <w:t xml:space="preserve"> </w:t>
      </w:r>
      <w:r w:rsidR="00C8019E" w:rsidRPr="009B6C82">
        <w:t>or Authentication Result</w:t>
      </w:r>
      <w:r>
        <w:t xml:space="preserve">. </w:t>
      </w:r>
    </w:p>
    <w:p w14:paraId="2F2A6582" w14:textId="77777777"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14:paraId="0884F429" w14:textId="77777777"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6F978AC1" w14:textId="77777777" w:rsidR="00034F2A" w:rsidRDefault="00034F2A" w:rsidP="00BC1E6D">
      <w:pPr>
        <w:pStyle w:val="3"/>
      </w:pPr>
      <w:bookmarkStart w:id="855" w:name="_Toc19634944"/>
      <w:bookmarkStart w:id="856" w:name="_Toc26876012"/>
      <w:r>
        <w:t>B.2.1.2</w:t>
      </w:r>
      <w:r>
        <w:tab/>
        <w:t>Privacy considerations</w:t>
      </w:r>
      <w:bookmarkEnd w:id="855"/>
      <w:bookmarkEnd w:id="856"/>
      <w:r>
        <w:t xml:space="preserve">  </w:t>
      </w:r>
    </w:p>
    <w:p w14:paraId="23B3015B" w14:textId="77777777" w:rsidR="00034F2A" w:rsidRDefault="00034F2A" w:rsidP="00970275">
      <w:pPr>
        <w:pStyle w:val="4"/>
      </w:pPr>
      <w:bookmarkStart w:id="857" w:name="_Toc19634945"/>
      <w:bookmarkStart w:id="858" w:name="_Toc26876013"/>
      <w:r>
        <w:t>B.2.1.2.1</w:t>
      </w:r>
      <w:r>
        <w:tab/>
        <w:t>EAP TLS without subscription identifier privacy</w:t>
      </w:r>
      <w:bookmarkEnd w:id="857"/>
      <w:bookmarkEnd w:id="858"/>
    </w:p>
    <w:p w14:paraId="2547C19F" w14:textId="77777777"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14:paraId="4CDBC821" w14:textId="77777777"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14:paraId="26996BE3" w14:textId="77777777" w:rsidR="00034F2A" w:rsidRDefault="00034F2A" w:rsidP="00970275">
      <w:pPr>
        <w:pStyle w:val="4"/>
      </w:pPr>
      <w:bookmarkStart w:id="859" w:name="_Toc19634946"/>
      <w:bookmarkStart w:id="860" w:name="_Toc26876014"/>
      <w:r>
        <w:t>B.2.1.2.2</w:t>
      </w:r>
      <w:r>
        <w:tab/>
        <w:t>EAP TLS with subscription identifier privacy</w:t>
      </w:r>
      <w:bookmarkEnd w:id="859"/>
      <w:bookmarkEnd w:id="860"/>
    </w:p>
    <w:p w14:paraId="66CCAB65" w14:textId="77777777" w:rsidR="00034F2A" w:rsidRDefault="00034F2A" w:rsidP="00034F2A">
      <w:r>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54D829EA" w14:textId="77777777"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03CCE940" w14:textId="77777777" w:rsidR="00034F2A" w:rsidRDefault="00034F2A" w:rsidP="00970275">
      <w:r>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671CFDA9" w14:textId="77777777" w:rsidR="00BC1E6D" w:rsidRDefault="00BC1E6D" w:rsidP="00BC1E6D">
      <w:pPr>
        <w:pStyle w:val="3"/>
      </w:pPr>
      <w:bookmarkStart w:id="861" w:name="_Toc19634947"/>
      <w:bookmarkStart w:id="862" w:name="_Toc26876015"/>
      <w:r>
        <w:t>B.2.2</w:t>
      </w:r>
      <w:r>
        <w:tab/>
        <w:t>Revocation of subscriber certificates</w:t>
      </w:r>
      <w:bookmarkEnd w:id="861"/>
      <w:bookmarkEnd w:id="862"/>
      <w:r>
        <w:t xml:space="preserve"> </w:t>
      </w:r>
    </w:p>
    <w:p w14:paraId="5E3C2C30" w14:textId="77777777"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863" w:name="_Hlk511672899"/>
      <w:r>
        <w:t xml:space="preserve"> </w:t>
      </w:r>
      <w:bookmarkEnd w:id="863"/>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14:paraId="45780794" w14:textId="77777777" w:rsidR="00BC1E6D" w:rsidRDefault="00BC1E6D" w:rsidP="00BC1E6D">
      <w:r>
        <w:t xml:space="preserve">The deployment of CRLs is demonstrated in figure B.2.2-1. When the UDM/ARPF maintains the CRLs, the lists may be periodically updated to AUSFs, and stored locally in AUSF. </w:t>
      </w:r>
    </w:p>
    <w:p w14:paraId="28C77FF3" w14:textId="77777777" w:rsidR="00BC1E6D" w:rsidRDefault="00BC1E6D" w:rsidP="00BC1E6D">
      <w:pPr>
        <w:pStyle w:val="TH"/>
      </w:pPr>
      <w:r>
        <w:object w:dxaOrig="9360" w:dyaOrig="3360" w14:anchorId="1509C9F0">
          <v:shape id="_x0000_i1063" type="#_x0000_t75" style="width:468pt;height:168pt" o:ole="">
            <v:imagedata r:id="rId88" o:title=""/>
          </v:shape>
          <o:OLEObject Type="Embed" ProgID="Word.Document.8" ShapeID="_x0000_i1063" DrawAspect="Content" ObjectID="_1644489864" r:id="rId89">
            <o:FieldCodes>\s</o:FieldCodes>
          </o:OLEObject>
        </w:object>
      </w:r>
    </w:p>
    <w:p w14:paraId="08845630" w14:textId="77777777" w:rsidR="00BC1E6D" w:rsidRDefault="00BC1E6D" w:rsidP="00BC1E6D">
      <w:pPr>
        <w:pStyle w:val="TF"/>
      </w:pPr>
      <w:r>
        <w:t>Figure B.2.</w:t>
      </w:r>
      <w:r>
        <w:rPr>
          <w:lang w:val="en-GB"/>
        </w:rPr>
        <w:t>2</w:t>
      </w:r>
      <w:r>
        <w:t xml:space="preserve">-1: AUSF requests CRL from UDM/ARPF  </w:t>
      </w:r>
    </w:p>
    <w:p w14:paraId="57EB18CC" w14:textId="77777777" w:rsidR="00BC1E6D" w:rsidRDefault="00BC1E6D" w:rsidP="00BC1E6D">
      <w:r>
        <w:t xml:space="preserve">The deployment of OSCP is demonstrated in figure B.2.2-2. When the UDM/ARPF supports OCSP, the AUSF may check the certificate status online. </w:t>
      </w:r>
    </w:p>
    <w:p w14:paraId="71232E23" w14:textId="77777777" w:rsidR="00BC1E6D" w:rsidRDefault="00BC1E6D" w:rsidP="00BC1E6D">
      <w:pPr>
        <w:pStyle w:val="TH"/>
      </w:pPr>
      <w:r>
        <w:object w:dxaOrig="9360" w:dyaOrig="2595" w14:anchorId="3394BCA0">
          <v:shape id="_x0000_i1064" type="#_x0000_t75" style="width:468pt;height:129.75pt" o:ole="">
            <v:imagedata r:id="rId90" o:title=""/>
          </v:shape>
          <o:OLEObject Type="Embed" ProgID="Word.Document.8" ShapeID="_x0000_i1064" DrawAspect="Content" ObjectID="_1644489865" r:id="rId91">
            <o:FieldCodes>\s</o:FieldCodes>
          </o:OLEObject>
        </w:object>
      </w:r>
    </w:p>
    <w:p w14:paraId="6DADE15C" w14:textId="77777777" w:rsidR="00BC1E6D" w:rsidRDefault="00BC1E6D" w:rsidP="00BC1E6D">
      <w:pPr>
        <w:pStyle w:val="TF"/>
      </w:pPr>
      <w:r>
        <w:t>Figure B.2.</w:t>
      </w:r>
      <w:r>
        <w:rPr>
          <w:lang w:val="en-GB"/>
        </w:rPr>
        <w:t>2</w:t>
      </w:r>
      <w:r>
        <w:t xml:space="preserve">-2: AUSF requests the status of TLS certificate from UDM/ARPF </w:t>
      </w:r>
    </w:p>
    <w:p w14:paraId="42AB6EF2" w14:textId="77777777" w:rsidR="00BC1E6D" w:rsidRPr="007B0C8B" w:rsidRDefault="00BC1E6D" w:rsidP="00970275"/>
    <w:p w14:paraId="45CC22BD" w14:textId="77777777" w:rsidR="0047648C" w:rsidRPr="007B0C8B" w:rsidRDefault="0047648C" w:rsidP="009D409C">
      <w:pPr>
        <w:pStyle w:val="1"/>
      </w:pPr>
      <w:bookmarkStart w:id="864" w:name="_Toc19634948"/>
      <w:bookmarkStart w:id="865" w:name="_Toc26876016"/>
      <w:r w:rsidRPr="007B0C8B">
        <w:t>B.3</w:t>
      </w:r>
      <w:r w:rsidRPr="007B0C8B">
        <w:tab/>
        <w:t>Key derivation</w:t>
      </w:r>
      <w:bookmarkEnd w:id="864"/>
      <w:bookmarkEnd w:id="865"/>
      <w:r w:rsidRPr="007B0C8B">
        <w:t xml:space="preserve"> </w:t>
      </w:r>
    </w:p>
    <w:p w14:paraId="435D8AEC" w14:textId="77777777" w:rsidR="009154E9" w:rsidRDefault="00034F2A" w:rsidP="00034F2A">
      <w:r>
        <w:t xml:space="preserve">When EAP methods are used with 5G system, the serving network name is always bound to the anchor key derivation as required in clause 6.1.1.3. </w:t>
      </w:r>
    </w:p>
    <w:p w14:paraId="76A7468A" w14:textId="77777777" w:rsidR="00034F2A" w:rsidRDefault="00034F2A" w:rsidP="00034F2A">
      <w:r>
        <w:t xml:space="preserve">When SEAF acts as a pass-through EAP authenticator, it always includes the serving network name </w:t>
      </w:r>
      <w:r w:rsidR="009154E9">
        <w:t xml:space="preserve">(constructed as specified in clause 6.1.1.4) </w:t>
      </w:r>
      <w:r>
        <w:t>into the authentication request to the AUSF</w:t>
      </w:r>
      <w:r w:rsidR="009154E9">
        <w:t xml:space="preserve">during </w:t>
      </w:r>
      <w:r>
        <w:t xml:space="preserve">the initial authentication procedure </w:t>
      </w:r>
      <w:r w:rsidR="009154E9">
        <w:t xml:space="preserve">as </w:t>
      </w:r>
      <w:r>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14:paraId="0A4A0EED" w14:textId="77777777" w:rsidR="00034F2A" w:rsidRDefault="00034F2A" w:rsidP="00970275">
      <w:r>
        <w:t xml:space="preserve">When EAP-TLS [38]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14:paraId="562B5810" w14:textId="77777777" w:rsidR="00852492" w:rsidRPr="007B0C8B" w:rsidRDefault="00DF4705" w:rsidP="009D409C">
      <w:pPr>
        <w:pStyle w:val="8"/>
      </w:pPr>
      <w:r>
        <w:br w:type="page"/>
      </w:r>
      <w:bookmarkStart w:id="866" w:name="_Toc19634949"/>
      <w:bookmarkStart w:id="867" w:name="_Toc26876017"/>
      <w:r w:rsidR="009D6DAA" w:rsidRPr="007B0C8B">
        <w:t>Annex C</w:t>
      </w:r>
      <w:r w:rsidR="00852492" w:rsidRPr="007B0C8B">
        <w:t xml:space="preserve"> (normative):</w:t>
      </w:r>
      <w:r w:rsidR="003D088F" w:rsidRPr="007B0C8B">
        <w:br/>
      </w:r>
      <w:r w:rsidR="00852492" w:rsidRPr="007B0C8B">
        <w:t>Protection schemes for concealing the subscription permanent identifier</w:t>
      </w:r>
      <w:bookmarkEnd w:id="866"/>
      <w:bookmarkEnd w:id="867"/>
      <w:r w:rsidR="00852492" w:rsidRPr="007B0C8B">
        <w:t xml:space="preserve"> </w:t>
      </w:r>
    </w:p>
    <w:p w14:paraId="57DE3FF8" w14:textId="77777777" w:rsidR="00852492" w:rsidRPr="007B0C8B" w:rsidRDefault="009D6DAA" w:rsidP="009D409C">
      <w:pPr>
        <w:pStyle w:val="1"/>
      </w:pPr>
      <w:bookmarkStart w:id="868" w:name="_Toc19634950"/>
      <w:bookmarkStart w:id="869" w:name="_Toc26876018"/>
      <w:r w:rsidRPr="007B0C8B">
        <w:t>C</w:t>
      </w:r>
      <w:r w:rsidR="00852492" w:rsidRPr="007B0C8B">
        <w:t>.1</w:t>
      </w:r>
      <w:r w:rsidR="00852492" w:rsidRPr="007B0C8B">
        <w:tab/>
        <w:t>Introduction</w:t>
      </w:r>
      <w:bookmarkEnd w:id="868"/>
      <w:bookmarkEnd w:id="869"/>
      <w:r w:rsidR="00852492" w:rsidRPr="007B0C8B">
        <w:t xml:space="preserve"> </w:t>
      </w:r>
    </w:p>
    <w:p w14:paraId="0448E4FD" w14:textId="77777777"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14:paraId="7B8573DB" w14:textId="77777777" w:rsidR="000A2F2C" w:rsidRPr="007B0C8B" w:rsidRDefault="000A2F2C" w:rsidP="000A2F2C">
      <w:pPr>
        <w:pStyle w:val="B10"/>
      </w:pPr>
      <w:r>
        <w:t>null-scheme</w:t>
      </w:r>
      <w:r w:rsidRPr="007B0C8B">
        <w:t xml:space="preserve">         0</w:t>
      </w:r>
      <w:r>
        <w:t>x</w:t>
      </w:r>
      <w:r w:rsidRPr="007B0C8B">
        <w:t>0;</w:t>
      </w:r>
    </w:p>
    <w:p w14:paraId="49BA905E" w14:textId="77777777" w:rsidR="000A2F2C" w:rsidRPr="007B0C8B" w:rsidRDefault="000A2F2C" w:rsidP="000A2F2C">
      <w:pPr>
        <w:pStyle w:val="B10"/>
      </w:pPr>
      <w:r>
        <w:t xml:space="preserve">Profile &lt;A&gt;         </w:t>
      </w:r>
      <w:r w:rsidRPr="007B0C8B">
        <w:t>0</w:t>
      </w:r>
      <w:r>
        <w:t>x</w:t>
      </w:r>
      <w:r w:rsidRPr="007B0C8B">
        <w:t>1;</w:t>
      </w:r>
    </w:p>
    <w:p w14:paraId="15415113" w14:textId="77777777" w:rsidR="000A2F2C" w:rsidRPr="007B0C8B" w:rsidRDefault="000A2F2C" w:rsidP="000A2F2C">
      <w:pPr>
        <w:pStyle w:val="B10"/>
      </w:pPr>
      <w:r>
        <w:t xml:space="preserve">Profile &lt;B&gt;         </w:t>
      </w:r>
      <w:r w:rsidRPr="007B0C8B">
        <w:t>0</w:t>
      </w:r>
      <w:r>
        <w:t>x2.</w:t>
      </w:r>
    </w:p>
    <w:p w14:paraId="05D00119" w14:textId="77777777"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14:paraId="17C6E298" w14:textId="77777777" w:rsidR="000A2F2C" w:rsidRPr="007B0C8B" w:rsidRDefault="000A2F2C" w:rsidP="000A2F2C">
      <w:r>
        <w:t xml:space="preserve">Care should be taken when using unique schemes for small groups of users, as this may impact the effectiveness of the privacy scheme for these users. </w:t>
      </w:r>
    </w:p>
    <w:p w14:paraId="43EF91C6" w14:textId="77777777" w:rsidR="000A2F2C" w:rsidRDefault="00306A15" w:rsidP="000A2F2C">
      <w:r w:rsidRPr="00EE50FE">
        <w:t xml:space="preserve"> </w:t>
      </w:r>
      <w:r w:rsidRPr="000A6D97">
        <w:t xml:space="preserve">The size of the Scheme Output of the protection schemes </w:t>
      </w:r>
      <w:r>
        <w:t>is as follows:</w:t>
      </w:r>
    </w:p>
    <w:p w14:paraId="58B82761" w14:textId="77777777" w:rsidR="000A2F2C" w:rsidRPr="007B0C8B" w:rsidRDefault="00306A15" w:rsidP="000A2F2C">
      <w:pPr>
        <w:pStyle w:val="B10"/>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14:paraId="2BCB94E6" w14:textId="77777777" w:rsidR="000A2F2C" w:rsidRDefault="00306A15" w:rsidP="000A2F2C">
      <w:pPr>
        <w:pStyle w:val="B10"/>
      </w:pPr>
      <w:r>
        <w:tab/>
      </w:r>
      <w:r w:rsidR="000A2F2C">
        <w:t xml:space="preserve">Profile &lt;A&gt;         total of 256-bit public key, 64-bit MAC, </w:t>
      </w:r>
      <w:r w:rsidR="00E616A0">
        <w:t xml:space="preserve">plus </w:t>
      </w:r>
      <w:r w:rsidR="000A2F2C">
        <w:t xml:space="preserve">size of input; </w:t>
      </w:r>
    </w:p>
    <w:p w14:paraId="3C1BFB2B" w14:textId="77777777" w:rsidR="000A2F2C" w:rsidRPr="007B0C8B" w:rsidRDefault="00306A15" w:rsidP="000A2F2C">
      <w:pPr>
        <w:pStyle w:val="B10"/>
      </w:pPr>
      <w:r>
        <w:tab/>
      </w:r>
      <w:r w:rsidR="000A2F2C">
        <w:t xml:space="preserve">Profile &lt;B&gt;         total of 264-bit public key, 64-bit MAC, </w:t>
      </w:r>
      <w:r w:rsidR="00E616A0">
        <w:t xml:space="preserve">plus </w:t>
      </w:r>
      <w:r w:rsidR="000A2F2C">
        <w:t>size of input.</w:t>
      </w:r>
    </w:p>
    <w:p w14:paraId="187F82A1" w14:textId="77777777"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14:paraId="6EC32471" w14:textId="77777777" w:rsidR="00E616A0" w:rsidRDefault="00E616A0" w:rsidP="00E616A0">
      <w:pPr>
        <w:pStyle w:val="NO"/>
      </w:pPr>
      <w:r>
        <w:t xml:space="preserve">NOTE 1: </w:t>
      </w:r>
      <w:r w:rsidRPr="002A7661">
        <w:t>The maximum size of scheme-output was chosen to allow the introduction of quantu</w:t>
      </w:r>
      <w:r>
        <w:t>m-resistant protection schemes.</w:t>
      </w:r>
    </w:p>
    <w:p w14:paraId="4F59E79B" w14:textId="77777777" w:rsidR="00E616A0" w:rsidRDefault="00E616A0" w:rsidP="00E616A0">
      <w:r>
        <w:t>The UE shall not send, and the network may reject SUCIs larger than the maximum size of scheme-output.</w:t>
      </w:r>
    </w:p>
    <w:p w14:paraId="4716F628" w14:textId="77777777" w:rsidR="00852492" w:rsidRPr="007B0C8B" w:rsidRDefault="009D6DAA" w:rsidP="009D409C">
      <w:pPr>
        <w:pStyle w:val="1"/>
      </w:pPr>
      <w:bookmarkStart w:id="870" w:name="_Toc19634951"/>
      <w:bookmarkStart w:id="871" w:name="_Toc26876019"/>
      <w:r w:rsidRPr="007B0C8B">
        <w:t>C</w:t>
      </w:r>
      <w:r w:rsidR="00852492" w:rsidRPr="007B0C8B">
        <w:t>.2</w:t>
      </w:r>
      <w:r w:rsidR="00852492" w:rsidRPr="007B0C8B">
        <w:tab/>
        <w:t>Null-scheme</w:t>
      </w:r>
      <w:bookmarkEnd w:id="870"/>
      <w:bookmarkEnd w:id="871"/>
      <w:r w:rsidR="006834AC">
        <w:t xml:space="preserve"> </w:t>
      </w:r>
    </w:p>
    <w:p w14:paraId="56EE35FF" w14:textId="77777777" w:rsidR="00D43FD6" w:rsidRPr="007B0C8B" w:rsidRDefault="00D43FD6" w:rsidP="008B342C">
      <w:r w:rsidRPr="007B0C8B">
        <w:t>The null-scheme shall be implemented such that it returns the same output as the input, which applies to both encryption and decryption.</w:t>
      </w:r>
    </w:p>
    <w:p w14:paraId="0B9A4CD5" w14:textId="77777777" w:rsidR="00D43FD6" w:rsidRPr="007B0C8B" w:rsidRDefault="00D43FD6" w:rsidP="008B342C">
      <w:r w:rsidRPr="007B0C8B">
        <w:t xml:space="preserve">When using the null-scheme, the SUCI does not conceal the SUPI and therefore the newly generated SUCIs do not need to be fresh. </w:t>
      </w:r>
    </w:p>
    <w:p w14:paraId="39824F03" w14:textId="77777777" w:rsidR="00D43FD6" w:rsidRPr="007B0C8B" w:rsidRDefault="00D43FD6" w:rsidP="008B342C">
      <w:pPr>
        <w:pStyle w:val="NO"/>
      </w:pPr>
      <w:r w:rsidRPr="007B0C8B">
        <w:t>NOTE 1:</w:t>
      </w:r>
      <w:r w:rsidRPr="007B0C8B">
        <w:tab/>
        <w:t>The reason for mentioning the non-freshness is that, normally, in order to attain unlinkability (i.e., to make it infeasible for over-the-air attacker to link SUCIs together), it is necessary for newly generated SUCIs to be fresh. But, in case of the null-scheme, the SUCI does not conceal the SUPI. So unlinkability is irrelevant.</w:t>
      </w:r>
    </w:p>
    <w:p w14:paraId="571DF271" w14:textId="77777777" w:rsidR="00D43FD6" w:rsidRDefault="00D43FD6" w:rsidP="008B342C">
      <w:pPr>
        <w:pStyle w:val="NO"/>
      </w:pPr>
      <w:r w:rsidRPr="007B0C8B">
        <w:t>NOTE 2:</w:t>
      </w:r>
      <w:r w:rsidRPr="007B0C8B">
        <w:tab/>
        <w:t>The null-scheme provides no privacy protection.</w:t>
      </w:r>
    </w:p>
    <w:p w14:paraId="32EAB66A" w14:textId="77777777" w:rsidR="00665428" w:rsidRDefault="00665428" w:rsidP="00CF51CE"/>
    <w:p w14:paraId="7164C06B" w14:textId="77777777" w:rsidR="00A03951" w:rsidRPr="007B0C8B" w:rsidRDefault="00A03951" w:rsidP="009D409C">
      <w:pPr>
        <w:pStyle w:val="1"/>
      </w:pPr>
      <w:bookmarkStart w:id="872" w:name="_Toc19634952"/>
      <w:bookmarkStart w:id="873" w:name="_Toc26876020"/>
      <w:r w:rsidRPr="007B0C8B">
        <w:t>C.3</w:t>
      </w:r>
      <w:r w:rsidRPr="007B0C8B">
        <w:tab/>
        <w:t>Elliptic Curve Integrated Encryption Scheme (ECIES)</w:t>
      </w:r>
      <w:bookmarkEnd w:id="872"/>
      <w:bookmarkEnd w:id="873"/>
    </w:p>
    <w:p w14:paraId="4136C6C0" w14:textId="77777777" w:rsidR="00A03951" w:rsidRPr="007B0C8B" w:rsidRDefault="00A03951" w:rsidP="009D409C">
      <w:pPr>
        <w:pStyle w:val="2"/>
      </w:pPr>
      <w:bookmarkStart w:id="874" w:name="_Toc19634953"/>
      <w:bookmarkStart w:id="875" w:name="_Toc26876021"/>
      <w:r w:rsidRPr="007B0C8B">
        <w:t>C.3.1</w:t>
      </w:r>
      <w:r w:rsidRPr="007B0C8B">
        <w:tab/>
        <w:t>General</w:t>
      </w:r>
      <w:bookmarkEnd w:id="874"/>
      <w:bookmarkEnd w:id="875"/>
    </w:p>
    <w:p w14:paraId="6D739395" w14:textId="77777777"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14:paraId="05F1A12F" w14:textId="77777777" w:rsidR="00091CE7"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 the MSIN </w:t>
      </w:r>
      <w:r w:rsidR="00EE1E65">
        <w:rPr>
          <w:color w:val="0000FF"/>
          <w:lang w:val="en-US"/>
        </w:rPr>
        <w:t xml:space="preserve">is composed of an odd number of digits, then the </w:t>
      </w:r>
      <w:r w:rsidR="00EE1E65">
        <w:rPr>
          <w:bCs/>
          <w:color w:val="0000FF"/>
          <w:u w:val="single"/>
          <w:lang w:val="en-US"/>
        </w:rPr>
        <w:t>bits 5 to 8</w:t>
      </w:r>
      <w:r w:rsidR="00EE1E65">
        <w:rPr>
          <w:color w:val="0000FF"/>
          <w:lang w:val="en-US"/>
        </w:rPr>
        <w:t xml:space="preserve"> of final octet </w:t>
      </w:r>
      <w:r w:rsidR="00EE1E65">
        <w:rPr>
          <w:bCs/>
          <w:color w:val="0000FF"/>
          <w:lang w:val="en-US"/>
        </w:rPr>
        <w:t>shall</w:t>
      </w:r>
      <w:r w:rsidR="00EE1E65">
        <w:rPr>
          <w:color w:val="0000FF"/>
          <w:lang w:val="en-US"/>
        </w:rPr>
        <w:t xml:space="preserve"> be coded as "1111"</w:t>
      </w:r>
      <w:r>
        <w:t>.</w:t>
      </w:r>
    </w:p>
    <w:p w14:paraId="21C14AD6" w14:textId="77777777"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14:paraId="0F60C784" w14:textId="77777777" w:rsidR="00A03951" w:rsidRPr="007B0C8B" w:rsidRDefault="00A03951" w:rsidP="009D409C">
      <w:pPr>
        <w:pStyle w:val="2"/>
      </w:pPr>
      <w:bookmarkStart w:id="876" w:name="_Toc19634954"/>
      <w:bookmarkStart w:id="877" w:name="_Toc26876022"/>
      <w:r w:rsidRPr="007B0C8B">
        <w:t>C.3.2</w:t>
      </w:r>
      <w:r w:rsidRPr="007B0C8B">
        <w:tab/>
        <w:t>Processing on UE side</w:t>
      </w:r>
      <w:bookmarkEnd w:id="876"/>
      <w:bookmarkEnd w:id="877"/>
    </w:p>
    <w:p w14:paraId="0ED2C948" w14:textId="77777777"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878" w:name="_Hlk513474098"/>
      <w:r w:rsidR="00CF7AD1">
        <w:t>with the following changes to Section 3.8 and step 5 and 6 of Section 5.1.3</w:t>
      </w:r>
      <w:bookmarkEnd w:id="878"/>
      <w:r w:rsidR="00CF7AD1" w:rsidRPr="007B0C8B">
        <w:t>.</w:t>
      </w:r>
    </w:p>
    <w:p w14:paraId="478076B8" w14:textId="77777777"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r w:rsidRPr="00FD0AB2">
        <w:rPr>
          <w:i/>
          <w:lang w:val="en-US"/>
        </w:rPr>
        <w:t>enckeylen + icblen + mackeylen</w:t>
      </w:r>
      <w:r>
        <w:rPr>
          <w:lang w:val="en-US"/>
        </w:rPr>
        <w:t>.</w:t>
      </w:r>
    </w:p>
    <w:p w14:paraId="26574717" w14:textId="77777777" w:rsidR="00A03951" w:rsidRPr="007B0C8B" w:rsidRDefault="00CF7AD1" w:rsidP="00CF7AD1">
      <w:pPr>
        <w:pStyle w:val="B10"/>
      </w:pPr>
      <w:r>
        <w:t>-</w:t>
      </w:r>
      <w:r>
        <w:tab/>
      </w:r>
      <w:r w:rsidRPr="00E91339">
        <w:t>Parse the leftmost enckeylen octets of K as an encryption key EK</w:t>
      </w:r>
      <w:r>
        <w:t xml:space="preserve">, the middle </w:t>
      </w:r>
      <w:r w:rsidRPr="00E91339">
        <w:t>icblen</w:t>
      </w:r>
      <w:r>
        <w:t xml:space="preserve"> octets of </w:t>
      </w:r>
      <w:r w:rsidRPr="00C42A5F">
        <w:t>K</w:t>
      </w:r>
      <w:r>
        <w:t xml:space="preserve"> as an ICB, and</w:t>
      </w:r>
      <w:r>
        <w:br/>
      </w:r>
      <w:r w:rsidRPr="00E91339">
        <w:t>the rightmost mackeylen octets of K as a MAC key MK.</w:t>
      </w:r>
      <w:r w:rsidRPr="007B0C8B">
        <w:t xml:space="preserve"> </w:t>
      </w:r>
    </w:p>
    <w:p w14:paraId="7D4EF373" w14:textId="77777777" w:rsidR="00A03951" w:rsidRPr="007B0C8B" w:rsidRDefault="00A03951" w:rsidP="00A03951">
      <w:r w:rsidRPr="007B0C8B">
        <w:t xml:space="preserve">The final output shall be the concatenation of the ECC ephemeral public key, the ciphertext value, the MAC tag value, and any other parameters, if applicable. </w:t>
      </w:r>
    </w:p>
    <w:p w14:paraId="58DE8886" w14:textId="77777777"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rPr>
          <w:lang w:val="en-GB"/>
        </w:rPr>
        <w:t>to enable the sender to se</w:t>
      </w:r>
      <w:r w:rsidR="00CF7AD1" w:rsidRPr="00A43F97">
        <w:t xml:space="preserve">nd additional sign indication </w:t>
      </w:r>
      <w:r w:rsidRPr="007B0C8B">
        <w:t>when point compression is used.</w:t>
      </w:r>
    </w:p>
    <w:p w14:paraId="6C285F5C" w14:textId="77777777" w:rsidR="00A03951" w:rsidRPr="007B0C8B" w:rsidRDefault="00A03951" w:rsidP="00A03951">
      <w:r w:rsidRPr="007B0C8B">
        <w:t>The Figure C.3.2-1 illustrates the UE's steps.</w:t>
      </w:r>
    </w:p>
    <w:p w14:paraId="63DF2EBA" w14:textId="77777777" w:rsidR="00A03951" w:rsidRPr="007B0C8B" w:rsidRDefault="00A03951" w:rsidP="00FE02C9">
      <w:pPr>
        <w:pStyle w:val="TH"/>
      </w:pPr>
      <w:r w:rsidRPr="007B0C8B">
        <w:t xml:space="preserve"> </w:t>
      </w:r>
      <w:r w:rsidR="00CF7AD1" w:rsidRPr="007B0C8B">
        <w:object w:dxaOrig="12480" w:dyaOrig="6060" w14:anchorId="6C15280E">
          <v:shape id="_x0000_i1065" type="#_x0000_t75" style="width:481.15pt;height:234pt" o:ole="">
            <v:imagedata r:id="rId92" o:title=""/>
          </v:shape>
          <o:OLEObject Type="Embed" ProgID="Visio.Drawing.15" ShapeID="_x0000_i1065" DrawAspect="Content" ObjectID="_1644489866" r:id="rId93"/>
        </w:object>
      </w:r>
    </w:p>
    <w:p w14:paraId="04107B67" w14:textId="77777777" w:rsidR="00A03951" w:rsidRPr="007B0C8B" w:rsidRDefault="00A03951" w:rsidP="009D409C">
      <w:pPr>
        <w:pStyle w:val="TF"/>
      </w:pPr>
      <w:r w:rsidRPr="007B0C8B">
        <w:t>Figure C.3.2-1: Encryption based on ECIES at UE</w:t>
      </w:r>
    </w:p>
    <w:p w14:paraId="075ACC21" w14:textId="77777777" w:rsidR="00A03951" w:rsidRPr="007B0C8B" w:rsidRDefault="00A03951" w:rsidP="009D409C">
      <w:pPr>
        <w:pStyle w:val="2"/>
      </w:pPr>
      <w:bookmarkStart w:id="879" w:name="_Toc19634955"/>
      <w:bookmarkStart w:id="880" w:name="_Toc26876023"/>
      <w:r w:rsidRPr="007B0C8B">
        <w:t>C.3.3</w:t>
      </w:r>
      <w:r w:rsidRPr="007B0C8B">
        <w:tab/>
        <w:t>Processing on home network side</w:t>
      </w:r>
      <w:bookmarkEnd w:id="879"/>
      <w:bookmarkEnd w:id="880"/>
    </w:p>
    <w:p w14:paraId="4155B9D2" w14:textId="77777777" w:rsidR="00CF7AD1" w:rsidRDefault="00A03951" w:rsidP="00CF7AD1">
      <w:r w:rsidRPr="007B0C8B">
        <w:t>The ECIES scheme shall be implemented such that for deconcealing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14:paraId="10C69119" w14:textId="77777777"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r w:rsidRPr="00E91339">
        <w:rPr>
          <w:i/>
          <w:lang w:val="en-US"/>
        </w:rPr>
        <w:t>enckeylen</w:t>
      </w:r>
      <w:r w:rsidRPr="00395E59">
        <w:rPr>
          <w:lang w:val="en-US"/>
        </w:rPr>
        <w:t xml:space="preserve"> + </w:t>
      </w:r>
      <w:r w:rsidRPr="00E91339">
        <w:rPr>
          <w:i/>
          <w:lang w:val="en-US"/>
        </w:rPr>
        <w:t>icblen</w:t>
      </w:r>
      <w:r>
        <w:rPr>
          <w:lang w:val="en-US"/>
        </w:rPr>
        <w:t xml:space="preserve"> </w:t>
      </w:r>
      <w:r w:rsidRPr="00395E59">
        <w:rPr>
          <w:lang w:val="en-US"/>
        </w:rPr>
        <w:t>+</w:t>
      </w:r>
      <w:r>
        <w:rPr>
          <w:lang w:val="en-US"/>
        </w:rPr>
        <w:t xml:space="preserve"> </w:t>
      </w:r>
      <w:r w:rsidRPr="00E91339">
        <w:rPr>
          <w:i/>
          <w:lang w:val="en-US"/>
        </w:rPr>
        <w:t>mackeylen</w:t>
      </w:r>
      <w:r>
        <w:rPr>
          <w:i/>
          <w:lang w:val="en-US"/>
        </w:rPr>
        <w:t>.</w:t>
      </w:r>
    </w:p>
    <w:p w14:paraId="2CB91D76" w14:textId="77777777" w:rsidR="00A03951" w:rsidRPr="007B0C8B" w:rsidRDefault="00CF7AD1" w:rsidP="00CF7AD1">
      <w:pPr>
        <w:pStyle w:val="B10"/>
      </w:pPr>
      <w:r>
        <w:t>-</w:t>
      </w:r>
      <w:r>
        <w:tab/>
      </w:r>
      <w:r w:rsidRPr="00E91339">
        <w:t xml:space="preserve">Parse the leftmost </w:t>
      </w:r>
      <w:r w:rsidRPr="00E91339">
        <w:rPr>
          <w:i/>
        </w:rPr>
        <w:t>enckeylen</w:t>
      </w:r>
      <w:r w:rsidRPr="00E91339">
        <w:t xml:space="preserve"> octets of </w:t>
      </w:r>
      <w:r w:rsidRPr="00E91339">
        <w:rPr>
          <w:i/>
        </w:rPr>
        <w:t>K</w:t>
      </w:r>
      <w:r w:rsidRPr="00E91339">
        <w:t xml:space="preserve"> as an encryption key </w:t>
      </w:r>
      <w:r w:rsidRPr="00E91339">
        <w:rPr>
          <w:i/>
        </w:rPr>
        <w:t>EK</w:t>
      </w:r>
      <w:r>
        <w:t xml:space="preserve">, the middle </w:t>
      </w:r>
      <w:r w:rsidRPr="00E91339">
        <w:rPr>
          <w:i/>
        </w:rPr>
        <w:t>icblen</w:t>
      </w:r>
      <w:r>
        <w:t xml:space="preserve"> octets of </w:t>
      </w:r>
      <w:r w:rsidRPr="00C42A5F">
        <w:rPr>
          <w:i/>
        </w:rPr>
        <w:t>K</w:t>
      </w:r>
      <w:r>
        <w:t xml:space="preserve"> as an ICB, and</w:t>
      </w:r>
      <w:r>
        <w:br/>
      </w:r>
      <w:r w:rsidRPr="00E91339">
        <w:t xml:space="preserve">the rightmost </w:t>
      </w:r>
      <w:r w:rsidRPr="00E91339">
        <w:rPr>
          <w:i/>
        </w:rPr>
        <w:t>mackeylen</w:t>
      </w:r>
      <w:r w:rsidRPr="00E91339">
        <w:t xml:space="preserve"> octets of </w:t>
      </w:r>
      <w:r w:rsidRPr="00E91339">
        <w:rPr>
          <w:i/>
        </w:rPr>
        <w:t>K</w:t>
      </w:r>
      <w:r w:rsidRPr="00E91339">
        <w:t xml:space="preserve"> as a MAC key </w:t>
      </w:r>
      <w:r w:rsidRPr="00E91339">
        <w:rPr>
          <w:i/>
        </w:rPr>
        <w:t>MK</w:t>
      </w:r>
      <w:r w:rsidRPr="00E91339">
        <w:t>.</w:t>
      </w:r>
    </w:p>
    <w:p w14:paraId="54AC063E" w14:textId="77777777"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14:paraId="66785236" w14:textId="77777777" w:rsidR="00A03951" w:rsidRPr="007B0C8B" w:rsidRDefault="00A03951" w:rsidP="00A03951">
      <w:r w:rsidRPr="007B0C8B">
        <w:t>The Figure C.3.3-1 illustrates the home network's steps.</w:t>
      </w:r>
    </w:p>
    <w:p w14:paraId="30F6CBB8" w14:textId="77777777" w:rsidR="00A03951" w:rsidRPr="007B0C8B" w:rsidRDefault="00A03951" w:rsidP="00FE02C9">
      <w:pPr>
        <w:pStyle w:val="TH"/>
      </w:pPr>
      <w:r w:rsidRPr="007B0C8B">
        <w:t xml:space="preserve"> </w:t>
      </w:r>
      <w:r w:rsidR="00FD0AB2" w:rsidRPr="007B0C8B">
        <w:object w:dxaOrig="12180" w:dyaOrig="6060" w14:anchorId="02AE8A70">
          <v:shape id="_x0000_i1066" type="#_x0000_t75" style="width:481.15pt;height:240pt" o:ole="">
            <v:imagedata r:id="rId94" o:title=""/>
          </v:shape>
          <o:OLEObject Type="Embed" ProgID="Visio.Drawing.15" ShapeID="_x0000_i1066" DrawAspect="Content" ObjectID="_1644489867" r:id="rId95"/>
        </w:object>
      </w:r>
    </w:p>
    <w:p w14:paraId="06F20D1E" w14:textId="77777777" w:rsidR="00A03951" w:rsidRPr="007B0C8B" w:rsidRDefault="00A03951" w:rsidP="009D409C">
      <w:pPr>
        <w:pStyle w:val="TF"/>
      </w:pPr>
      <w:r w:rsidRPr="007B0C8B">
        <w:t>Figure C.3.3-1: Decryption based on ECIES at home network</w:t>
      </w:r>
    </w:p>
    <w:p w14:paraId="0EEDDF04" w14:textId="77777777" w:rsidR="00A03951" w:rsidRDefault="00A03951" w:rsidP="009D409C">
      <w:pPr>
        <w:pStyle w:val="2"/>
      </w:pPr>
      <w:bookmarkStart w:id="881" w:name="_Toc19634956"/>
      <w:bookmarkStart w:id="882" w:name="_Toc26876024"/>
      <w:r w:rsidRPr="007B0C8B">
        <w:t>C.3.4</w:t>
      </w:r>
      <w:r w:rsidRPr="007B0C8B">
        <w:tab/>
        <w:t>ECIES profiles</w:t>
      </w:r>
      <w:bookmarkEnd w:id="881"/>
      <w:bookmarkEnd w:id="882"/>
    </w:p>
    <w:p w14:paraId="569148E2" w14:textId="77777777" w:rsidR="00880F7A" w:rsidRPr="00880F7A" w:rsidRDefault="00880F7A" w:rsidP="00970275">
      <w:pPr>
        <w:pStyle w:val="3"/>
      </w:pPr>
      <w:bookmarkStart w:id="883" w:name="_Toc19634957"/>
      <w:bookmarkStart w:id="884" w:name="_Toc26876025"/>
      <w:r>
        <w:t>C.3.4.0</w:t>
      </w:r>
      <w:r>
        <w:tab/>
        <w:t>General</w:t>
      </w:r>
      <w:bookmarkEnd w:id="883"/>
      <w:bookmarkEnd w:id="884"/>
    </w:p>
    <w:p w14:paraId="1EA5FB4B" w14:textId="77777777"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14:paraId="60A62304" w14:textId="77777777"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14:paraId="609A4830" w14:textId="77777777"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octects of the output generated by the </w:t>
      </w:r>
      <w:r>
        <w:t>H</w:t>
      </w:r>
      <w:r w:rsidRPr="00C21536">
        <w:t xml:space="preserve">MAC function, where </w:t>
      </w:r>
      <w:r w:rsidRPr="003D1C2E">
        <w:rPr>
          <w:i/>
        </w:rPr>
        <w:t>L</w:t>
      </w:r>
      <w:r>
        <w:t xml:space="preserve"> equals to the maclen</w:t>
      </w:r>
      <w:r>
        <w:rPr>
          <w:lang w:val="en-US"/>
        </w:rPr>
        <w:t>.</w:t>
      </w:r>
    </w:p>
    <w:p w14:paraId="19D03D52" w14:textId="77777777"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takes two random octet strings as input, decodes them as scalar and coordinate, performs multiplication, and encodes the result as an octet string. The shared secret output octet string from X25519 shall be used as the input Z in the ECIES KDF (section 3.6.1 of [29]).</w:t>
      </w:r>
    </w:p>
    <w:p w14:paraId="64CD2B22" w14:textId="77777777"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14:paraId="2DFCA7F8" w14:textId="77777777" w:rsidR="00A03951" w:rsidRPr="007B0C8B" w:rsidRDefault="00A03951" w:rsidP="00A03951">
      <w:r w:rsidRPr="007B0C8B">
        <w:t>The profiles shall not use backwards compatibility mode (therefore are not compatible with version 1 of SECG).</w:t>
      </w:r>
    </w:p>
    <w:p w14:paraId="50C4AF28" w14:textId="77777777" w:rsidR="00A03951" w:rsidRPr="007B0C8B" w:rsidRDefault="00A03951" w:rsidP="00352DA9">
      <w:pPr>
        <w:pStyle w:val="3"/>
        <w:ind w:left="850" w:hanging="850"/>
      </w:pPr>
      <w:bookmarkStart w:id="885" w:name="_Toc19634958"/>
      <w:bookmarkStart w:id="886" w:name="_Toc26876026"/>
      <w:r w:rsidRPr="007B0C8B">
        <w:t>C.3.4.1</w:t>
      </w:r>
      <w:r w:rsidRPr="007B0C8B">
        <w:tab/>
        <w:t>Profile A</w:t>
      </w:r>
      <w:bookmarkEnd w:id="885"/>
      <w:bookmarkEnd w:id="886"/>
    </w:p>
    <w:p w14:paraId="2480781C" w14:textId="77777777" w:rsidR="00A03951" w:rsidRPr="007B0C8B" w:rsidRDefault="00880F7A" w:rsidP="00A03951">
      <w:r>
        <w:t xml:space="preserve">The ME and SIDF shall implement this profile. </w:t>
      </w:r>
      <w:r w:rsidR="00A03951" w:rsidRPr="007B0C8B">
        <w:t>The ECIES parameters for this profile shall be the following:</w:t>
      </w:r>
    </w:p>
    <w:p w14:paraId="6F8C9732" w14:textId="77777777" w:rsidR="00880F7A" w:rsidRDefault="00880F7A" w:rsidP="00880F7A">
      <w:pPr>
        <w:pStyle w:val="B10"/>
      </w:pPr>
      <w:r>
        <w:t>-</w:t>
      </w:r>
      <w:r>
        <w:tab/>
        <w:t>EC domain parameters</w:t>
      </w:r>
      <w:r>
        <w:tab/>
      </w:r>
      <w:r>
        <w:tab/>
      </w:r>
      <w:r>
        <w:tab/>
      </w:r>
      <w:r>
        <w:tab/>
      </w:r>
      <w:r>
        <w:tab/>
      </w:r>
      <w:r>
        <w:tab/>
      </w:r>
      <w:r>
        <w:tab/>
        <w:t>: Curve25519 [</w:t>
      </w:r>
      <w:r w:rsidR="005134E3">
        <w:t>46</w:t>
      </w:r>
      <w:r>
        <w:t>]</w:t>
      </w:r>
    </w:p>
    <w:p w14:paraId="7F914EDF" w14:textId="77777777" w:rsidR="00880F7A" w:rsidRDefault="00880F7A" w:rsidP="00880F7A">
      <w:pPr>
        <w:pStyle w:val="B10"/>
      </w:pPr>
      <w:r>
        <w:t>-</w:t>
      </w:r>
      <w:r>
        <w:tab/>
        <w:t>EC Diffie-Hellman primitive</w:t>
      </w:r>
      <w:r>
        <w:tab/>
      </w:r>
      <w:r>
        <w:tab/>
      </w:r>
      <w:r>
        <w:tab/>
      </w:r>
      <w:r>
        <w:tab/>
      </w:r>
      <w:r>
        <w:tab/>
        <w:t>: X25519 [</w:t>
      </w:r>
      <w:r w:rsidR="005134E3">
        <w:t>46</w:t>
      </w:r>
      <w:r>
        <w:t>]</w:t>
      </w:r>
    </w:p>
    <w:p w14:paraId="048BCF01" w14:textId="77777777" w:rsidR="00880F7A" w:rsidRDefault="00880F7A" w:rsidP="00880F7A">
      <w:pPr>
        <w:pStyle w:val="B10"/>
      </w:pPr>
      <w:r>
        <w:t>-</w:t>
      </w:r>
      <w:r>
        <w:tab/>
        <w:t>point compression</w:t>
      </w:r>
      <w:r>
        <w:tab/>
      </w:r>
      <w:r>
        <w:tab/>
      </w:r>
      <w:r>
        <w:tab/>
      </w:r>
      <w:r>
        <w:tab/>
      </w:r>
      <w:r>
        <w:tab/>
      </w:r>
      <w:r>
        <w:tab/>
      </w:r>
      <w:r>
        <w:tab/>
      </w:r>
      <w:r>
        <w:tab/>
        <w:t>: N/A</w:t>
      </w:r>
    </w:p>
    <w:p w14:paraId="029114EF" w14:textId="77777777" w:rsidR="00A03951" w:rsidRPr="007B0C8B" w:rsidRDefault="00A03951" w:rsidP="00880F7A">
      <w:pPr>
        <w:pStyle w:val="B10"/>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14:paraId="12DCD7D0" w14:textId="77777777" w:rsidR="00A03951" w:rsidRDefault="00A03951" w:rsidP="009D409C">
      <w:pPr>
        <w:pStyle w:val="B10"/>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14:paraId="3D5008E0" w14:textId="77777777" w:rsidR="00880F7A" w:rsidRPr="007B0C8B" w:rsidRDefault="00880F7A" w:rsidP="009D409C">
      <w:pPr>
        <w:pStyle w:val="B10"/>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 – see [29] section 5.1.3)</w:t>
      </w:r>
    </w:p>
    <w:p w14:paraId="427160B4" w14:textId="77777777" w:rsidR="00A03951" w:rsidRPr="007B0C8B" w:rsidRDefault="00A03951" w:rsidP="009D409C">
      <w:pPr>
        <w:pStyle w:val="B10"/>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14:paraId="12979F60" w14:textId="77777777" w:rsidR="00A03951" w:rsidRPr="007B0C8B" w:rsidRDefault="00A03951" w:rsidP="009D409C">
      <w:pPr>
        <w:pStyle w:val="B10"/>
      </w:pPr>
      <w:r w:rsidRPr="007B0C8B">
        <w:t>-</w:t>
      </w:r>
      <w:r w:rsidRPr="007B0C8B">
        <w:tab/>
        <w:t>ma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14:paraId="5DC9F260" w14:textId="77777777" w:rsidR="00A03951" w:rsidRDefault="00A03951" w:rsidP="009D409C">
      <w:pPr>
        <w:pStyle w:val="B10"/>
      </w:pPr>
      <w:r w:rsidRPr="007B0C8B">
        <w:t>-</w:t>
      </w:r>
      <w:r w:rsidRPr="007B0C8B">
        <w:tab/>
        <w:t>mac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14:paraId="2764382D" w14:textId="77777777" w:rsidR="00880F7A" w:rsidRPr="007B0C8B" w:rsidRDefault="00880F7A" w:rsidP="009D409C">
      <w:pPr>
        <w:pStyle w:val="B10"/>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14:paraId="4ACBCE05" w14:textId="77777777" w:rsidR="00A03951" w:rsidRPr="007B0C8B" w:rsidRDefault="00A03951" w:rsidP="009D409C">
      <w:pPr>
        <w:pStyle w:val="B10"/>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14:paraId="07AB6E16" w14:textId="77777777" w:rsidR="00FD0AB2" w:rsidRDefault="00A03951" w:rsidP="00FD0AB2">
      <w:pPr>
        <w:pStyle w:val="B10"/>
      </w:pPr>
      <w:r w:rsidRPr="007B0C8B">
        <w:t>-</w:t>
      </w:r>
      <w:r w:rsidRPr="007B0C8B">
        <w:tab/>
        <w:t>enckeylen</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14:paraId="56AAF46B" w14:textId="77777777" w:rsidR="00A03951" w:rsidRPr="007B0C8B" w:rsidRDefault="00FD0AB2" w:rsidP="00FD0AB2">
      <w:pPr>
        <w:pStyle w:val="B10"/>
      </w:pPr>
      <w:r>
        <w:t>-</w:t>
      </w:r>
      <w:r>
        <w:tab/>
        <w:t>icblen</w:t>
      </w:r>
      <w:r>
        <w:tab/>
      </w:r>
      <w:r>
        <w:tab/>
      </w:r>
      <w:r>
        <w:tab/>
      </w:r>
      <w:r>
        <w:tab/>
      </w:r>
      <w:r>
        <w:tab/>
      </w:r>
      <w:r>
        <w:tab/>
      </w:r>
      <w:r>
        <w:tab/>
      </w:r>
      <w:r>
        <w:tab/>
      </w:r>
      <w:r>
        <w:tab/>
      </w:r>
      <w:r>
        <w:tab/>
      </w:r>
      <w:r>
        <w:tab/>
      </w:r>
      <w:r>
        <w:tab/>
        <w:t>: 16 octets (128 bits)</w:t>
      </w:r>
    </w:p>
    <w:p w14:paraId="776F9013" w14:textId="77777777" w:rsidR="00A03951" w:rsidRDefault="00A03951" w:rsidP="009D409C">
      <w:pPr>
        <w:pStyle w:val="B10"/>
      </w:pPr>
      <w:r w:rsidRPr="007B0C8B">
        <w:t>-</w:t>
      </w:r>
      <w:r w:rsidRPr="007B0C8B">
        <w:tab/>
        <w:t>backwards compatibility mode</w:t>
      </w:r>
      <w:r w:rsidRPr="007B0C8B">
        <w:tab/>
      </w:r>
      <w:r w:rsidRPr="007B0C8B">
        <w:tab/>
      </w:r>
      <w:r w:rsidRPr="007B0C8B">
        <w:tab/>
      </w:r>
      <w:r w:rsidRPr="007B0C8B">
        <w:tab/>
      </w:r>
      <w:r w:rsidRPr="007B0C8B">
        <w:tab/>
        <w:t>: false</w:t>
      </w:r>
    </w:p>
    <w:p w14:paraId="0DF715A0" w14:textId="77777777" w:rsidR="00880F7A" w:rsidRDefault="00880F7A" w:rsidP="00970275">
      <w:pPr>
        <w:pStyle w:val="3"/>
      </w:pPr>
      <w:bookmarkStart w:id="887" w:name="_Toc19634959"/>
      <w:bookmarkStart w:id="888" w:name="_Toc26876027"/>
      <w:r>
        <w:t>C.3.4.</w:t>
      </w:r>
      <w:r w:rsidR="0047545D">
        <w:t>2</w:t>
      </w:r>
      <w:r>
        <w:tab/>
        <w:t>Profile B</w:t>
      </w:r>
      <w:bookmarkEnd w:id="887"/>
      <w:bookmarkEnd w:id="888"/>
    </w:p>
    <w:p w14:paraId="5B05642E" w14:textId="77777777" w:rsidR="00880F7A" w:rsidRDefault="00880F7A" w:rsidP="00970275">
      <w:r>
        <w:t>The ME and SIDF shall implement this profile. The ECIES parameters for this profile shall be the following:</w:t>
      </w:r>
    </w:p>
    <w:p w14:paraId="78E1165E" w14:textId="77777777" w:rsidR="00880F7A" w:rsidRDefault="00880F7A" w:rsidP="00880F7A">
      <w:pPr>
        <w:pStyle w:val="B10"/>
      </w:pPr>
      <w:r>
        <w:t>-</w:t>
      </w:r>
      <w:r>
        <w:tab/>
        <w:t>EC domain parameters</w:t>
      </w:r>
      <w:r>
        <w:tab/>
      </w:r>
      <w:r>
        <w:tab/>
      </w:r>
      <w:r>
        <w:tab/>
      </w:r>
      <w:r>
        <w:tab/>
      </w:r>
      <w:r>
        <w:tab/>
      </w:r>
      <w:r>
        <w:tab/>
      </w:r>
      <w:r>
        <w:tab/>
        <w:t>: secp256r1 [30]</w:t>
      </w:r>
    </w:p>
    <w:p w14:paraId="6E24164C" w14:textId="77777777" w:rsidR="00880F7A" w:rsidRDefault="00880F7A" w:rsidP="00880F7A">
      <w:pPr>
        <w:pStyle w:val="B10"/>
      </w:pPr>
      <w:r>
        <w:t>-</w:t>
      </w:r>
      <w:r>
        <w:tab/>
        <w:t>EC Diffie-Hellman primitive</w:t>
      </w:r>
      <w:r>
        <w:tab/>
      </w:r>
      <w:r>
        <w:tab/>
      </w:r>
      <w:r>
        <w:tab/>
      </w:r>
      <w:r>
        <w:tab/>
      </w:r>
      <w:r>
        <w:tab/>
        <w:t>: Elliptic Curve Cofactor Diffie-Hellman Primitive [29]</w:t>
      </w:r>
    </w:p>
    <w:p w14:paraId="79784F14" w14:textId="77777777" w:rsidR="00880F7A" w:rsidRDefault="00880F7A" w:rsidP="00880F7A">
      <w:pPr>
        <w:pStyle w:val="B10"/>
      </w:pPr>
      <w:r>
        <w:t>-</w:t>
      </w:r>
      <w:r>
        <w:tab/>
        <w:t>point compression</w:t>
      </w:r>
      <w:r>
        <w:tab/>
      </w:r>
      <w:r>
        <w:tab/>
      </w:r>
      <w:r>
        <w:tab/>
      </w:r>
      <w:r>
        <w:tab/>
      </w:r>
      <w:r>
        <w:tab/>
      </w:r>
      <w:r>
        <w:tab/>
      </w:r>
      <w:r>
        <w:tab/>
      </w:r>
      <w:r>
        <w:tab/>
        <w:t>: true</w:t>
      </w:r>
    </w:p>
    <w:p w14:paraId="177E9AA5" w14:textId="77777777" w:rsidR="00880F7A" w:rsidRDefault="00880F7A" w:rsidP="00880F7A">
      <w:pPr>
        <w:pStyle w:val="B10"/>
      </w:pPr>
      <w:r>
        <w:t>-</w:t>
      </w:r>
      <w:r>
        <w:tab/>
        <w:t>KDF</w:t>
      </w:r>
      <w:r>
        <w:tab/>
      </w:r>
      <w:r>
        <w:tab/>
      </w:r>
      <w:r>
        <w:tab/>
      </w:r>
      <w:r>
        <w:tab/>
      </w:r>
      <w:r>
        <w:tab/>
      </w:r>
      <w:r>
        <w:tab/>
      </w:r>
      <w:r>
        <w:tab/>
      </w:r>
      <w:r>
        <w:tab/>
      </w:r>
      <w:r>
        <w:tab/>
      </w:r>
      <w:r>
        <w:tab/>
      </w:r>
      <w:r>
        <w:tab/>
      </w:r>
      <w:r>
        <w:tab/>
        <w:t>: ANSI-X9.63-KDF [29]</w:t>
      </w:r>
    </w:p>
    <w:p w14:paraId="6EFF6077" w14:textId="77777777" w:rsidR="00880F7A" w:rsidRDefault="00880F7A" w:rsidP="00880F7A">
      <w:pPr>
        <w:pStyle w:val="B10"/>
      </w:pPr>
      <w:r>
        <w:t>-</w:t>
      </w:r>
      <w:r>
        <w:tab/>
        <w:t>Hash</w:t>
      </w:r>
      <w:r>
        <w:tab/>
      </w:r>
      <w:r>
        <w:tab/>
      </w:r>
      <w:r>
        <w:tab/>
      </w:r>
      <w:r>
        <w:tab/>
      </w:r>
      <w:r>
        <w:tab/>
      </w:r>
      <w:r>
        <w:tab/>
      </w:r>
      <w:r>
        <w:tab/>
      </w:r>
      <w:r>
        <w:tab/>
      </w:r>
      <w:r>
        <w:tab/>
      </w:r>
      <w:r>
        <w:tab/>
      </w:r>
      <w:r>
        <w:tab/>
      </w:r>
      <w:r>
        <w:tab/>
        <w:t>: SHA-256</w:t>
      </w:r>
    </w:p>
    <w:p w14:paraId="56249BBB" w14:textId="77777777" w:rsidR="00880F7A" w:rsidRDefault="00880F7A" w:rsidP="00880F7A">
      <w:pPr>
        <w:pStyle w:val="B10"/>
      </w:pPr>
      <w:r>
        <w:t>-</w:t>
      </w:r>
      <w:r>
        <w:tab/>
        <w:t>SharedInfo1</w:t>
      </w:r>
      <w:r>
        <w:tab/>
      </w:r>
      <w:r>
        <w:tab/>
      </w:r>
      <w:r>
        <w:tab/>
      </w:r>
      <w:r>
        <w:tab/>
      </w:r>
      <w:r>
        <w:tab/>
      </w:r>
      <w:r>
        <w:tab/>
      </w:r>
      <w:r>
        <w:tab/>
      </w:r>
      <w:r>
        <w:tab/>
      </w:r>
      <w:r>
        <w:tab/>
      </w:r>
      <w:r>
        <w:tab/>
        <w:t>:</w:t>
      </w:r>
      <w:r w:rsidR="005134E3">
        <w:t xml:space="preserve"> </w:t>
      </w:r>
      <m:oMath>
        <m:bar>
          <m:barPr>
            <m:pos m:val="top"/>
            <m:ctrlPr>
              <w:rPr>
                <w:rFonts w:ascii="Cambria Math" w:hAnsi="Cambria Math"/>
                <w:i/>
              </w:rPr>
            </m:ctrlPr>
          </m:barPr>
          <m:e>
            <m:r>
              <w:rPr>
                <w:rFonts w:ascii="Cambria Math" w:hAnsi="Cambria Math"/>
              </w:rPr>
              <m:t>R</m:t>
            </m:r>
          </m:e>
        </m:bar>
      </m:oMath>
      <w:r>
        <w:t xml:space="preserve"> (the ephemeral public key octet string – see [29] section 5.1.3)</w:t>
      </w:r>
    </w:p>
    <w:p w14:paraId="5577415B" w14:textId="77777777" w:rsidR="00880F7A" w:rsidRDefault="00880F7A" w:rsidP="00880F7A">
      <w:pPr>
        <w:pStyle w:val="B10"/>
      </w:pPr>
      <w:r>
        <w:t>-</w:t>
      </w:r>
      <w:r>
        <w:tab/>
        <w:t>MAC</w:t>
      </w:r>
      <w:r>
        <w:tab/>
      </w:r>
      <w:r>
        <w:tab/>
      </w:r>
      <w:r>
        <w:tab/>
      </w:r>
      <w:r>
        <w:tab/>
      </w:r>
      <w:r>
        <w:tab/>
      </w:r>
      <w:r>
        <w:tab/>
      </w:r>
      <w:r>
        <w:tab/>
      </w:r>
      <w:r>
        <w:tab/>
      </w:r>
      <w:r>
        <w:tab/>
      </w:r>
      <w:r>
        <w:tab/>
      </w:r>
      <w:r>
        <w:tab/>
      </w:r>
      <w:r>
        <w:tab/>
        <w:t>: HMAC–SHA-256</w:t>
      </w:r>
    </w:p>
    <w:p w14:paraId="5B131387" w14:textId="77777777" w:rsidR="00880F7A" w:rsidRDefault="00880F7A" w:rsidP="00880F7A">
      <w:pPr>
        <w:pStyle w:val="B10"/>
      </w:pPr>
      <w:r>
        <w:t>-</w:t>
      </w:r>
      <w:r>
        <w:tab/>
        <w:t>mackeylen</w:t>
      </w:r>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14:paraId="05E10939" w14:textId="77777777" w:rsidR="00880F7A" w:rsidRDefault="00880F7A" w:rsidP="00880F7A">
      <w:pPr>
        <w:pStyle w:val="B10"/>
      </w:pPr>
      <w:r>
        <w:t>-</w:t>
      </w:r>
      <w:r>
        <w:tab/>
        <w:t>maclen</w:t>
      </w:r>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14:paraId="252B87C1" w14:textId="77777777" w:rsidR="00880F7A" w:rsidRDefault="00880F7A" w:rsidP="00880F7A">
      <w:pPr>
        <w:pStyle w:val="B10"/>
      </w:pPr>
      <w:r>
        <w:t>-</w:t>
      </w:r>
      <w:r>
        <w:tab/>
        <w:t>SharedInfo2</w:t>
      </w:r>
      <w:r>
        <w:tab/>
      </w:r>
      <w:r>
        <w:tab/>
      </w:r>
      <w:r>
        <w:tab/>
      </w:r>
      <w:r>
        <w:tab/>
      </w:r>
      <w:r>
        <w:tab/>
      </w:r>
      <w:r>
        <w:tab/>
      </w:r>
      <w:r>
        <w:tab/>
      </w:r>
      <w:r>
        <w:tab/>
      </w:r>
      <w:r>
        <w:tab/>
      </w:r>
      <w:r>
        <w:tab/>
        <w:t>: the empty string</w:t>
      </w:r>
    </w:p>
    <w:p w14:paraId="1203CBDC" w14:textId="77777777" w:rsidR="00880F7A" w:rsidRDefault="00880F7A" w:rsidP="00880F7A">
      <w:pPr>
        <w:pStyle w:val="B10"/>
      </w:pPr>
      <w:r>
        <w:t>-</w:t>
      </w:r>
      <w:r>
        <w:tab/>
        <w:t>ENC</w:t>
      </w:r>
      <w:r>
        <w:tab/>
      </w:r>
      <w:r>
        <w:tab/>
      </w:r>
      <w:r>
        <w:tab/>
      </w:r>
      <w:r>
        <w:tab/>
      </w:r>
      <w:r>
        <w:tab/>
      </w:r>
      <w:r>
        <w:tab/>
      </w:r>
      <w:r>
        <w:tab/>
      </w:r>
      <w:r>
        <w:tab/>
      </w:r>
      <w:r>
        <w:tab/>
      </w:r>
      <w:r>
        <w:tab/>
      </w:r>
      <w:r>
        <w:tab/>
      </w:r>
      <w:r>
        <w:tab/>
        <w:t>: AES–128 in CTR mode</w:t>
      </w:r>
    </w:p>
    <w:p w14:paraId="36B07B1C" w14:textId="77777777" w:rsidR="00DB5B8D" w:rsidRDefault="00880F7A" w:rsidP="00DB5B8D">
      <w:pPr>
        <w:pStyle w:val="B10"/>
      </w:pPr>
      <w:r>
        <w:t>-</w:t>
      </w:r>
      <w:r>
        <w:tab/>
        <w:t>enckeylen</w:t>
      </w:r>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14:paraId="2B6F9FE3" w14:textId="77777777" w:rsidR="00880F7A" w:rsidRDefault="00DB5B8D" w:rsidP="00DB5B8D">
      <w:pPr>
        <w:pStyle w:val="B10"/>
      </w:pPr>
      <w:r>
        <w:t>-</w:t>
      </w:r>
      <w:r>
        <w:tab/>
        <w:t>icblen</w:t>
      </w:r>
      <w:r>
        <w:tab/>
      </w:r>
      <w:r>
        <w:tab/>
      </w:r>
      <w:r>
        <w:tab/>
      </w:r>
      <w:r>
        <w:tab/>
      </w:r>
      <w:r>
        <w:tab/>
      </w:r>
      <w:r>
        <w:tab/>
      </w:r>
      <w:r>
        <w:tab/>
      </w:r>
      <w:r>
        <w:tab/>
      </w:r>
      <w:r>
        <w:tab/>
      </w:r>
      <w:r>
        <w:tab/>
      </w:r>
      <w:r>
        <w:tab/>
      </w:r>
      <w:r>
        <w:tab/>
        <w:t>: 16 octets (128 bits)</w:t>
      </w:r>
    </w:p>
    <w:p w14:paraId="7455A293" w14:textId="77777777" w:rsidR="00880F7A" w:rsidRPr="007B0C8B" w:rsidRDefault="00880F7A" w:rsidP="00880F7A">
      <w:pPr>
        <w:pStyle w:val="B10"/>
      </w:pPr>
      <w:r>
        <w:t>-</w:t>
      </w:r>
      <w:r>
        <w:tab/>
        <w:t>backwards compatibility mode</w:t>
      </w:r>
      <w:r>
        <w:tab/>
      </w:r>
      <w:r>
        <w:tab/>
      </w:r>
      <w:r>
        <w:tab/>
      </w:r>
      <w:r>
        <w:tab/>
      </w:r>
      <w:r>
        <w:tab/>
        <w:t>: false</w:t>
      </w:r>
    </w:p>
    <w:p w14:paraId="144ADCD0" w14:textId="77777777" w:rsidR="00B77BBF" w:rsidRDefault="00B77BBF" w:rsidP="00B77BBF">
      <w:pPr>
        <w:pStyle w:val="1"/>
      </w:pPr>
      <w:bookmarkStart w:id="889" w:name="_Toc19634960"/>
      <w:bookmarkStart w:id="890" w:name="_Toc26876028"/>
      <w:r w:rsidRPr="007B0C8B">
        <w:t>C.</w:t>
      </w:r>
      <w:r>
        <w:t>4</w:t>
      </w:r>
      <w:r w:rsidRPr="007B0C8B">
        <w:tab/>
      </w:r>
      <w:r>
        <w:t>Implementers’ test data</w:t>
      </w:r>
      <w:bookmarkEnd w:id="889"/>
      <w:bookmarkEnd w:id="890"/>
    </w:p>
    <w:p w14:paraId="1705D156" w14:textId="77777777" w:rsidR="00B77BBF" w:rsidRPr="007B0C8B" w:rsidRDefault="00B77BBF" w:rsidP="00B77BBF">
      <w:pPr>
        <w:pStyle w:val="2"/>
      </w:pPr>
      <w:bookmarkStart w:id="891" w:name="_Toc19634961"/>
      <w:bookmarkStart w:id="892" w:name="_Toc26876029"/>
      <w:r w:rsidRPr="007B0C8B">
        <w:t>C.</w:t>
      </w:r>
      <w:r>
        <w:t>4</w:t>
      </w:r>
      <w:r w:rsidRPr="007B0C8B">
        <w:t>.1</w:t>
      </w:r>
      <w:r w:rsidRPr="007B0C8B">
        <w:tab/>
        <w:t>General</w:t>
      </w:r>
      <w:bookmarkEnd w:id="891"/>
      <w:bookmarkEnd w:id="892"/>
    </w:p>
    <w:p w14:paraId="553C8571" w14:textId="77777777" w:rsidR="00B77BBF" w:rsidRDefault="00B77BBF" w:rsidP="00B77BBF">
      <w:pPr>
        <w:spacing w:after="240"/>
      </w:pPr>
      <w:r>
        <w:t xml:space="preserve">The test data sets presented here are for encryption based on ECIES at UE with protection schemes defined in this clause. </w:t>
      </w:r>
    </w:p>
    <w:p w14:paraId="0DD8188B" w14:textId="77777777" w:rsidR="00B77BBF" w:rsidRPr="007B0C8B" w:rsidRDefault="00B77BBF" w:rsidP="00B77BBF">
      <w:pPr>
        <w:pStyle w:val="2"/>
      </w:pPr>
      <w:bookmarkStart w:id="893" w:name="_Toc19634962"/>
      <w:bookmarkStart w:id="894" w:name="_Toc26876030"/>
      <w:r w:rsidRPr="007B0C8B">
        <w:t>C.</w:t>
      </w:r>
      <w:r>
        <w:t>4</w:t>
      </w:r>
      <w:r w:rsidRPr="007B0C8B">
        <w:t>.</w:t>
      </w:r>
      <w:r>
        <w:t>2</w:t>
      </w:r>
      <w:r>
        <w:tab/>
        <w:t>Null-scheme</w:t>
      </w:r>
      <w:bookmarkEnd w:id="893"/>
      <w:bookmarkEnd w:id="894"/>
    </w:p>
    <w:p w14:paraId="363253D4" w14:textId="77777777" w:rsidR="00B77BBF" w:rsidRDefault="00B77BBF" w:rsidP="00B77BBF">
      <w:pPr>
        <w:spacing w:after="240"/>
      </w:pPr>
      <w:r>
        <w:t xml:space="preserve">The following test data set corresponds to ECIES-based encryption in the UE for IMSI-based SUPI and null-scheme. </w:t>
      </w:r>
    </w:p>
    <w:p w14:paraId="43C6C2DC" w14:textId="77777777"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3B2E3967" w14:textId="77777777" w:rsidR="00B77BBF" w:rsidRDefault="00B77BBF" w:rsidP="00B77BBF">
      <w:pPr>
        <w:pStyle w:val="PL"/>
        <w:rPr>
          <w:sz w:val="18"/>
          <w:szCs w:val="18"/>
        </w:rPr>
      </w:pPr>
    </w:p>
    <w:p w14:paraId="775D0932" w14:textId="77777777" w:rsidR="00B77BBF" w:rsidRPr="007C243A" w:rsidRDefault="00B77BBF" w:rsidP="00B77BBF">
      <w:pPr>
        <w:spacing w:after="240"/>
        <w:rPr>
          <w:b/>
        </w:rPr>
      </w:pPr>
      <w:r w:rsidRPr="007C243A">
        <w:rPr>
          <w:b/>
        </w:rPr>
        <w:t xml:space="preserve">ECIES </w:t>
      </w:r>
      <w:r>
        <w:rPr>
          <w:b/>
        </w:rPr>
        <w:t>Scheme Input</w:t>
      </w:r>
    </w:p>
    <w:p w14:paraId="4736A8C4" w14:textId="77777777"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14:paraId="16F54CBC" w14:textId="77777777" w:rsidR="00B77BBF" w:rsidRDefault="00B77BBF" w:rsidP="00B77BBF">
      <w:pPr>
        <w:pStyle w:val="PL"/>
        <w:rPr>
          <w:sz w:val="18"/>
          <w:szCs w:val="18"/>
        </w:rPr>
      </w:pPr>
    </w:p>
    <w:p w14:paraId="5B8D807E" w14:textId="77777777" w:rsidR="00B77BBF" w:rsidRPr="007C243A" w:rsidRDefault="00B77BBF" w:rsidP="00B77BBF">
      <w:pPr>
        <w:spacing w:after="240"/>
        <w:rPr>
          <w:b/>
        </w:rPr>
      </w:pPr>
      <w:r w:rsidRPr="007C243A">
        <w:rPr>
          <w:b/>
        </w:rPr>
        <w:t xml:space="preserve">ECIES </w:t>
      </w:r>
      <w:r>
        <w:rPr>
          <w:b/>
        </w:rPr>
        <w:t>Scheme Output</w:t>
      </w:r>
    </w:p>
    <w:p w14:paraId="5E874474" w14:textId="77777777" w:rsidR="00B77BBF" w:rsidRPr="00940D1E" w:rsidRDefault="00B77BBF"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14:paraId="0659F873" w14:textId="77777777" w:rsidR="00B77BBF" w:rsidRPr="007B0C8B" w:rsidRDefault="00B77BBF" w:rsidP="00B77BBF">
      <w:pPr>
        <w:pStyle w:val="2"/>
      </w:pPr>
      <w:bookmarkStart w:id="895" w:name="_Toc19634963"/>
      <w:bookmarkStart w:id="896" w:name="_Toc26876031"/>
      <w:r w:rsidRPr="007B0C8B">
        <w:t>C.</w:t>
      </w:r>
      <w:r>
        <w:t>4.3</w:t>
      </w:r>
      <w:r w:rsidRPr="007B0C8B">
        <w:tab/>
      </w:r>
      <w:r>
        <w:t>ECIES Profi</w:t>
      </w:r>
      <w:r w:rsidRPr="007B0C8B">
        <w:t>l</w:t>
      </w:r>
      <w:r>
        <w:t>e A</w:t>
      </w:r>
      <w:bookmarkEnd w:id="895"/>
      <w:bookmarkEnd w:id="896"/>
    </w:p>
    <w:p w14:paraId="449D133E" w14:textId="77777777" w:rsidR="00B77BBF" w:rsidRDefault="00B77BBF" w:rsidP="00B77BBF">
      <w:pPr>
        <w:spacing w:after="240"/>
      </w:pPr>
      <w:r>
        <w:t xml:space="preserve">The following test data set corresponds to SUCI computation in the UE for IMSI-based SUPI and ECIES Profile A. </w:t>
      </w:r>
    </w:p>
    <w:p w14:paraId="58F80597" w14:textId="77777777"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3DFB6A6A" w14:textId="77777777" w:rsidR="00B77BBF" w:rsidRDefault="00B77BBF" w:rsidP="00B77BBF">
      <w:pPr>
        <w:pStyle w:val="PL"/>
        <w:rPr>
          <w:sz w:val="18"/>
          <w:szCs w:val="18"/>
        </w:rPr>
      </w:pPr>
    </w:p>
    <w:p w14:paraId="712E484F" w14:textId="77777777" w:rsidR="00B77BBF" w:rsidRPr="00637148" w:rsidRDefault="00B77BBF" w:rsidP="00B77BBF">
      <w:pPr>
        <w:spacing w:after="240"/>
        <w:rPr>
          <w:b/>
        </w:rPr>
      </w:pPr>
      <w:r w:rsidRPr="00637148">
        <w:rPr>
          <w:b/>
        </w:rPr>
        <w:t xml:space="preserve">ECIES </w:t>
      </w:r>
      <w:r>
        <w:rPr>
          <w:b/>
        </w:rPr>
        <w:t>test data</w:t>
      </w:r>
    </w:p>
    <w:p w14:paraId="1798FCCE" w14:textId="77777777"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14:paraId="63273949" w14:textId="77777777" w:rsidR="00B77BBF" w:rsidRDefault="00B77BBF" w:rsidP="00B77BBF">
      <w:pPr>
        <w:pStyle w:val="PL"/>
        <w:rPr>
          <w:sz w:val="18"/>
          <w:szCs w:val="18"/>
        </w:rPr>
      </w:pPr>
      <w:r w:rsidRPr="001818C0">
        <w:rPr>
          <w:sz w:val="18"/>
          <w:szCs w:val="18"/>
        </w:rPr>
        <w:t>Home Network Private Key:</w:t>
      </w:r>
    </w:p>
    <w:p w14:paraId="72CD862D" w14:textId="77777777"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14:paraId="51A15253" w14:textId="77777777" w:rsidR="00B77BBF" w:rsidRPr="001818C0" w:rsidRDefault="00B77BBF" w:rsidP="00B77BBF">
      <w:pPr>
        <w:pStyle w:val="PL"/>
        <w:rPr>
          <w:sz w:val="18"/>
          <w:szCs w:val="18"/>
        </w:rPr>
      </w:pPr>
    </w:p>
    <w:p w14:paraId="34E01C3C" w14:textId="77777777" w:rsidR="00B77BBF" w:rsidRDefault="00B77BBF" w:rsidP="00B77BBF">
      <w:pPr>
        <w:pStyle w:val="PL"/>
        <w:rPr>
          <w:sz w:val="18"/>
          <w:szCs w:val="18"/>
        </w:rPr>
      </w:pPr>
      <w:r w:rsidRPr="001818C0">
        <w:rPr>
          <w:sz w:val="18"/>
          <w:szCs w:val="18"/>
        </w:rPr>
        <w:t>Home Network Public Key:</w:t>
      </w:r>
    </w:p>
    <w:p w14:paraId="14A7FAB9" w14:textId="77777777"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14:paraId="0B4A4548" w14:textId="77777777" w:rsidR="00B77BBF" w:rsidRPr="001818C0" w:rsidRDefault="00B77BBF" w:rsidP="00B77BBF">
      <w:pPr>
        <w:pStyle w:val="PL"/>
        <w:rPr>
          <w:sz w:val="18"/>
          <w:szCs w:val="18"/>
        </w:rPr>
      </w:pPr>
    </w:p>
    <w:p w14:paraId="3B5085DE" w14:textId="77777777" w:rsidR="00B77BBF" w:rsidRDefault="00B77BBF" w:rsidP="00B77BBF">
      <w:pPr>
        <w:pStyle w:val="PL"/>
        <w:rPr>
          <w:sz w:val="18"/>
          <w:szCs w:val="18"/>
        </w:rPr>
      </w:pPr>
      <w:r w:rsidRPr="001818C0">
        <w:rPr>
          <w:sz w:val="18"/>
          <w:szCs w:val="18"/>
        </w:rPr>
        <w:t>Eph. Private Key:</w:t>
      </w:r>
    </w:p>
    <w:p w14:paraId="1B2C5DA8" w14:textId="77777777"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14:paraId="1011BEDD" w14:textId="77777777" w:rsidR="00B77BBF" w:rsidRPr="001818C0" w:rsidRDefault="00B77BBF" w:rsidP="00B77BBF">
      <w:pPr>
        <w:pStyle w:val="PL"/>
        <w:rPr>
          <w:sz w:val="18"/>
          <w:szCs w:val="18"/>
        </w:rPr>
      </w:pPr>
    </w:p>
    <w:p w14:paraId="13D3ED0B" w14:textId="77777777" w:rsidR="00B77BBF" w:rsidRDefault="00B77BBF" w:rsidP="00B77BBF">
      <w:pPr>
        <w:pStyle w:val="PL"/>
        <w:rPr>
          <w:sz w:val="18"/>
          <w:szCs w:val="18"/>
        </w:rPr>
      </w:pPr>
      <w:r w:rsidRPr="001818C0">
        <w:rPr>
          <w:sz w:val="18"/>
          <w:szCs w:val="18"/>
        </w:rPr>
        <w:t>Eph. Public Key:</w:t>
      </w:r>
    </w:p>
    <w:p w14:paraId="443980C9" w14:textId="77777777"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14:paraId="6D0E64ED" w14:textId="77777777" w:rsidR="00B77BBF" w:rsidRPr="001818C0" w:rsidRDefault="00B77BBF" w:rsidP="00B77BBF">
      <w:pPr>
        <w:pStyle w:val="PL"/>
        <w:rPr>
          <w:sz w:val="18"/>
          <w:szCs w:val="18"/>
        </w:rPr>
      </w:pPr>
    </w:p>
    <w:p w14:paraId="5C42C3FE" w14:textId="77777777" w:rsidR="00B77BBF" w:rsidRDefault="00B77BBF" w:rsidP="00B77BBF">
      <w:pPr>
        <w:pStyle w:val="PL"/>
        <w:rPr>
          <w:sz w:val="18"/>
          <w:szCs w:val="18"/>
        </w:rPr>
      </w:pPr>
      <w:r w:rsidRPr="001818C0">
        <w:rPr>
          <w:sz w:val="18"/>
          <w:szCs w:val="18"/>
        </w:rPr>
        <w:t>Eph. Shared Key:</w:t>
      </w:r>
    </w:p>
    <w:p w14:paraId="0865D6B2" w14:textId="77777777"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14:paraId="45EA21F6" w14:textId="77777777" w:rsidR="00B77BBF" w:rsidRPr="001818C0" w:rsidRDefault="00B77BBF" w:rsidP="00B77BBF">
      <w:pPr>
        <w:pStyle w:val="PL"/>
        <w:rPr>
          <w:sz w:val="18"/>
          <w:szCs w:val="18"/>
        </w:rPr>
      </w:pPr>
    </w:p>
    <w:p w14:paraId="4225B628" w14:textId="77777777"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14:paraId="3BC9E390" w14:textId="77777777"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14:paraId="4B2BECA5" w14:textId="77777777" w:rsidR="00B77BBF" w:rsidRPr="009039DD" w:rsidRDefault="00B77BBF" w:rsidP="00B77BBF">
      <w:pPr>
        <w:pStyle w:val="PL"/>
        <w:rPr>
          <w:sz w:val="18"/>
          <w:szCs w:val="18"/>
          <w:lang w:val="es-ES"/>
        </w:rPr>
      </w:pPr>
    </w:p>
    <w:p w14:paraId="6F224DE8" w14:textId="77777777" w:rsidR="00B77BBF" w:rsidRPr="009039DD" w:rsidRDefault="00B77BBF" w:rsidP="00B77BBF">
      <w:pPr>
        <w:pStyle w:val="PL"/>
        <w:rPr>
          <w:sz w:val="18"/>
          <w:szCs w:val="18"/>
          <w:lang w:val="es-ES"/>
        </w:rPr>
      </w:pPr>
      <w:r w:rsidRPr="009039DD">
        <w:rPr>
          <w:sz w:val="18"/>
          <w:szCs w:val="18"/>
          <w:lang w:val="es-ES"/>
        </w:rPr>
        <w:t>ICB:</w:t>
      </w:r>
    </w:p>
    <w:p w14:paraId="1213A090" w14:textId="77777777"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14:paraId="160381B7" w14:textId="77777777" w:rsidR="00B77BBF" w:rsidRPr="009039DD" w:rsidRDefault="00B77BBF" w:rsidP="00B77BBF">
      <w:pPr>
        <w:pStyle w:val="PL"/>
        <w:rPr>
          <w:sz w:val="18"/>
          <w:szCs w:val="18"/>
          <w:lang w:val="es-ES"/>
        </w:rPr>
      </w:pPr>
    </w:p>
    <w:p w14:paraId="1F94154F" w14:textId="77777777" w:rsidR="00B77BBF" w:rsidRPr="009039DD" w:rsidRDefault="00B77BBF" w:rsidP="00B77BBF">
      <w:pPr>
        <w:pStyle w:val="PL"/>
        <w:rPr>
          <w:sz w:val="18"/>
          <w:szCs w:val="18"/>
          <w:lang w:val="es-ES"/>
        </w:rPr>
      </w:pPr>
      <w:r w:rsidRPr="009039DD">
        <w:rPr>
          <w:sz w:val="18"/>
          <w:szCs w:val="18"/>
          <w:lang w:val="es-ES"/>
        </w:rPr>
        <w:t>Plaintext block:</w:t>
      </w:r>
    </w:p>
    <w:p w14:paraId="0F024AA6" w14:textId="77777777" w:rsidR="00B77BBF" w:rsidRDefault="00B77BBF" w:rsidP="00B77BBF">
      <w:pPr>
        <w:pStyle w:val="PL"/>
        <w:rPr>
          <w:sz w:val="18"/>
          <w:szCs w:val="18"/>
        </w:rPr>
      </w:pPr>
      <w:r w:rsidRPr="00783FDB">
        <w:t>'</w:t>
      </w:r>
      <w:r w:rsidRPr="001818C0">
        <w:rPr>
          <w:sz w:val="18"/>
          <w:szCs w:val="18"/>
        </w:rPr>
        <w:t>00012080f6</w:t>
      </w:r>
      <w:r w:rsidRPr="00783FDB">
        <w:t>'</w:t>
      </w:r>
    </w:p>
    <w:p w14:paraId="65F678B3" w14:textId="77777777" w:rsidR="00B77BBF" w:rsidRPr="001818C0" w:rsidRDefault="00B77BBF" w:rsidP="00B77BBF">
      <w:pPr>
        <w:pStyle w:val="PL"/>
        <w:rPr>
          <w:sz w:val="18"/>
          <w:szCs w:val="18"/>
        </w:rPr>
      </w:pPr>
    </w:p>
    <w:p w14:paraId="3B816649" w14:textId="77777777" w:rsidR="00B77BBF" w:rsidRDefault="00B77BBF" w:rsidP="00B77BBF">
      <w:pPr>
        <w:pStyle w:val="PL"/>
        <w:rPr>
          <w:sz w:val="18"/>
          <w:szCs w:val="18"/>
        </w:rPr>
      </w:pPr>
      <w:r w:rsidRPr="001818C0">
        <w:rPr>
          <w:sz w:val="18"/>
          <w:szCs w:val="18"/>
        </w:rPr>
        <w:t>Cipher-text vaue:</w:t>
      </w:r>
    </w:p>
    <w:p w14:paraId="6E3DD0A3" w14:textId="77777777" w:rsidR="00B77BBF" w:rsidRDefault="00B77BBF" w:rsidP="00B77BBF">
      <w:pPr>
        <w:pStyle w:val="PL"/>
        <w:rPr>
          <w:sz w:val="18"/>
          <w:szCs w:val="18"/>
        </w:rPr>
      </w:pPr>
      <w:r w:rsidRPr="00783FDB">
        <w:t>'</w:t>
      </w:r>
      <w:r w:rsidRPr="001818C0">
        <w:rPr>
          <w:sz w:val="18"/>
          <w:szCs w:val="18"/>
        </w:rPr>
        <w:t>cb02352410</w:t>
      </w:r>
      <w:r w:rsidRPr="00783FDB">
        <w:t>'</w:t>
      </w:r>
    </w:p>
    <w:p w14:paraId="547A006A" w14:textId="77777777" w:rsidR="00B77BBF" w:rsidRPr="001818C0" w:rsidRDefault="00B77BBF" w:rsidP="00B77BBF">
      <w:pPr>
        <w:pStyle w:val="PL"/>
        <w:rPr>
          <w:sz w:val="18"/>
          <w:szCs w:val="18"/>
        </w:rPr>
      </w:pPr>
    </w:p>
    <w:p w14:paraId="676EBE71" w14:textId="77777777" w:rsidR="00B77BBF" w:rsidRDefault="00B77BBF" w:rsidP="00B77BBF">
      <w:pPr>
        <w:pStyle w:val="PL"/>
        <w:rPr>
          <w:sz w:val="18"/>
          <w:szCs w:val="18"/>
        </w:rPr>
      </w:pPr>
      <w:r w:rsidRPr="001818C0">
        <w:rPr>
          <w:sz w:val="18"/>
          <w:szCs w:val="18"/>
        </w:rPr>
        <w:t>Eph. mac key:</w:t>
      </w:r>
    </w:p>
    <w:p w14:paraId="1E8CF063" w14:textId="77777777"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14:paraId="1FEEB8B2" w14:textId="77777777" w:rsidR="00B77BBF" w:rsidRPr="001818C0" w:rsidRDefault="00B77BBF" w:rsidP="00B77BBF">
      <w:pPr>
        <w:pStyle w:val="PL"/>
        <w:rPr>
          <w:sz w:val="18"/>
          <w:szCs w:val="18"/>
        </w:rPr>
      </w:pPr>
    </w:p>
    <w:p w14:paraId="24303705" w14:textId="77777777" w:rsidR="00B77BBF" w:rsidRDefault="00B77BBF" w:rsidP="00B77BBF">
      <w:pPr>
        <w:pStyle w:val="PL"/>
        <w:rPr>
          <w:sz w:val="18"/>
          <w:szCs w:val="18"/>
        </w:rPr>
      </w:pPr>
      <w:r w:rsidRPr="001818C0">
        <w:rPr>
          <w:sz w:val="18"/>
          <w:szCs w:val="18"/>
        </w:rPr>
        <w:t>MAC-tag value:</w:t>
      </w:r>
    </w:p>
    <w:p w14:paraId="68BB70B0" w14:textId="77777777" w:rsidR="00B77BBF" w:rsidRDefault="00B77BBF" w:rsidP="00B77BBF">
      <w:pPr>
        <w:pStyle w:val="PL"/>
        <w:rPr>
          <w:sz w:val="18"/>
          <w:szCs w:val="18"/>
        </w:rPr>
      </w:pPr>
      <w:r w:rsidRPr="00783FDB">
        <w:t>'</w:t>
      </w:r>
      <w:r w:rsidRPr="001818C0">
        <w:rPr>
          <w:sz w:val="18"/>
          <w:szCs w:val="18"/>
        </w:rPr>
        <w:t>cddd9e730ef3fa87</w:t>
      </w:r>
      <w:r w:rsidRPr="00783FDB">
        <w:t>'</w:t>
      </w:r>
    </w:p>
    <w:p w14:paraId="79DF00C7" w14:textId="77777777" w:rsidR="00B77BBF" w:rsidRPr="001818C0" w:rsidRDefault="00B77BBF" w:rsidP="00B77BBF">
      <w:pPr>
        <w:pStyle w:val="PL"/>
        <w:rPr>
          <w:sz w:val="18"/>
          <w:szCs w:val="18"/>
        </w:rPr>
      </w:pPr>
    </w:p>
    <w:p w14:paraId="7B2DC142" w14:textId="77777777" w:rsidR="00B77BBF" w:rsidRDefault="00B77BBF" w:rsidP="00B77BBF">
      <w:pPr>
        <w:pStyle w:val="PL"/>
        <w:rPr>
          <w:sz w:val="18"/>
          <w:szCs w:val="18"/>
        </w:rPr>
      </w:pPr>
      <w:r w:rsidRPr="001818C0">
        <w:rPr>
          <w:sz w:val="18"/>
          <w:szCs w:val="18"/>
        </w:rPr>
        <w:t>Scheme Output:</w:t>
      </w:r>
    </w:p>
    <w:p w14:paraId="255C01A1" w14:textId="77777777"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14:paraId="55B752AE" w14:textId="77777777" w:rsidR="00B77BBF" w:rsidRPr="001818C0" w:rsidRDefault="00B77BBF" w:rsidP="00B77BBF">
      <w:pPr>
        <w:pStyle w:val="PL"/>
        <w:rPr>
          <w:sz w:val="18"/>
          <w:szCs w:val="18"/>
        </w:rPr>
      </w:pPr>
    </w:p>
    <w:p w14:paraId="74EBCB34" w14:textId="77777777" w:rsidR="00B77BBF" w:rsidRPr="007B0C8B" w:rsidRDefault="00B77BBF" w:rsidP="00B77BBF">
      <w:pPr>
        <w:pStyle w:val="2"/>
      </w:pPr>
      <w:bookmarkStart w:id="897" w:name="_Toc19634964"/>
      <w:bookmarkStart w:id="898" w:name="_Toc26876032"/>
      <w:r w:rsidRPr="007B0C8B">
        <w:t>C.</w:t>
      </w:r>
      <w:r>
        <w:t>4.4</w:t>
      </w:r>
      <w:r w:rsidRPr="007B0C8B">
        <w:tab/>
      </w:r>
      <w:r>
        <w:t>ECIES Profi</w:t>
      </w:r>
      <w:r w:rsidRPr="007B0C8B">
        <w:t>l</w:t>
      </w:r>
      <w:r>
        <w:t>e B</w:t>
      </w:r>
      <w:bookmarkEnd w:id="897"/>
      <w:bookmarkEnd w:id="898"/>
    </w:p>
    <w:p w14:paraId="14DF7C9C" w14:textId="77777777" w:rsidR="00B77BBF" w:rsidRDefault="00B77BBF" w:rsidP="00B77BBF">
      <w:pPr>
        <w:spacing w:after="240"/>
      </w:pPr>
      <w:r>
        <w:t xml:space="preserve">The following test data set corresponds to ECIES-based encryption in the UE for IMSI-based SUPI and ECIES Profile B. </w:t>
      </w:r>
    </w:p>
    <w:p w14:paraId="5CBC23BE" w14:textId="77777777"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14:paraId="38B41D45" w14:textId="77777777" w:rsidR="00B77BBF" w:rsidRDefault="00B77BBF" w:rsidP="00B77BBF">
      <w:pPr>
        <w:pStyle w:val="PL"/>
        <w:rPr>
          <w:sz w:val="18"/>
          <w:szCs w:val="18"/>
        </w:rPr>
      </w:pPr>
    </w:p>
    <w:p w14:paraId="70D3B375" w14:textId="77777777" w:rsidR="00B77BBF" w:rsidRPr="00BD72ED" w:rsidRDefault="00B77BBF" w:rsidP="00B77BBF">
      <w:pPr>
        <w:spacing w:after="240"/>
        <w:rPr>
          <w:b/>
        </w:rPr>
      </w:pPr>
      <w:r w:rsidRPr="00BD72ED">
        <w:rPr>
          <w:b/>
        </w:rPr>
        <w:t xml:space="preserve">ECIES </w:t>
      </w:r>
      <w:r>
        <w:rPr>
          <w:b/>
        </w:rPr>
        <w:t>test data</w:t>
      </w:r>
    </w:p>
    <w:p w14:paraId="04989614" w14:textId="77777777" w:rsidR="00B77BBF" w:rsidRDefault="00B77BBF" w:rsidP="00B77BBF">
      <w:pPr>
        <w:spacing w:after="240"/>
      </w:pPr>
      <w:r>
        <w:t xml:space="preserve">The Scheme Output is computed in the UE as defined in </w:t>
      </w:r>
      <w:r w:rsidRPr="007B0C8B">
        <w:t>Figure C.3.2-1</w:t>
      </w:r>
      <w:r>
        <w:t xml:space="preserve"> of clause C.3.2 with following data:</w:t>
      </w:r>
    </w:p>
    <w:p w14:paraId="6CC2396E" w14:textId="77777777"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14:paraId="72222BB1" w14:textId="77777777" w:rsidR="00B77BBF" w:rsidRPr="00637148" w:rsidRDefault="00B77BBF" w:rsidP="00B77BBF">
      <w:pPr>
        <w:pStyle w:val="PL"/>
        <w:rPr>
          <w:sz w:val="18"/>
          <w:szCs w:val="18"/>
        </w:rPr>
      </w:pPr>
      <w:r w:rsidRPr="00637148">
        <w:rPr>
          <w:sz w:val="18"/>
          <w:szCs w:val="18"/>
        </w:rPr>
        <w:t xml:space="preserve">if compressed: '0272DA71976234CE833A6907425867B82E074D44EF907DFB4B3E21C1C2256EBCD1', </w:t>
      </w:r>
    </w:p>
    <w:p w14:paraId="23F31386" w14:textId="77777777" w:rsidR="00B77BBF" w:rsidRDefault="00B77BBF" w:rsidP="00B77BBF">
      <w:pPr>
        <w:rPr>
          <w:rFonts w:ascii="Courier New" w:hAnsi="Courier New" w:cs="Courier New"/>
          <w:sz w:val="18"/>
          <w:szCs w:val="18"/>
        </w:rPr>
      </w:pPr>
      <w:r w:rsidRPr="00BD72ED">
        <w:rPr>
          <w:rFonts w:ascii="Courier New" w:hAnsi="Courier New"/>
          <w:noProof/>
          <w:sz w:val="18"/>
          <w:szCs w:val="18"/>
        </w:rPr>
        <w:t xml:space="preserve">otherwise uncompressed: </w:t>
      </w:r>
      <w:r>
        <w:rPr>
          <w:rFonts w:ascii="Courier New" w:hAnsi="Courier New" w:cs="Courier New"/>
          <w:sz w:val="18"/>
          <w:szCs w:val="18"/>
        </w:rPr>
        <w:t>'0472DA71976234CE833A6907425867B82E074D44EF907DFB4B3E21C1C2256EBCD15A7DED52FCBB097A4ED250E036C7B9C8C7004C4EEDC4F068CD7BF8D3F900E3B4'</w:t>
      </w:r>
    </w:p>
    <w:p w14:paraId="3F40B6A6" w14:textId="77777777" w:rsidR="00B77BBF" w:rsidRDefault="00B77BBF" w:rsidP="00B77BBF">
      <w:pPr>
        <w:pStyle w:val="PL"/>
        <w:rPr>
          <w:sz w:val="18"/>
          <w:szCs w:val="18"/>
        </w:rPr>
      </w:pPr>
      <w:r>
        <w:rPr>
          <w:sz w:val="18"/>
          <w:szCs w:val="18"/>
        </w:rPr>
        <w:t>Home Network Private Key: 'F1AB1074477EBCC7F554EA1C5FC368B1616730155E0041AC447D6301975FECDA'</w:t>
      </w:r>
    </w:p>
    <w:p w14:paraId="30ABD646" w14:textId="77777777" w:rsidR="00B77BBF" w:rsidRDefault="00B77BBF" w:rsidP="00B77BBF">
      <w:pPr>
        <w:pStyle w:val="PL"/>
        <w:rPr>
          <w:sz w:val="18"/>
          <w:szCs w:val="18"/>
        </w:rPr>
      </w:pPr>
    </w:p>
    <w:p w14:paraId="4B47F859" w14:textId="77777777" w:rsidR="00B77BBF" w:rsidRPr="00447EB7" w:rsidRDefault="00B77BBF" w:rsidP="00B77BBF">
      <w:pPr>
        <w:pStyle w:val="PL"/>
        <w:rPr>
          <w:sz w:val="18"/>
          <w:szCs w:val="18"/>
        </w:rPr>
      </w:pPr>
      <w:r w:rsidRPr="00447EB7">
        <w:rPr>
          <w:sz w:val="18"/>
          <w:szCs w:val="18"/>
        </w:rPr>
        <w:t xml:space="preserve">Eph. Public Key: </w:t>
      </w:r>
    </w:p>
    <w:p w14:paraId="230F3BA9" w14:textId="77777777" w:rsidR="00B77BBF" w:rsidRPr="006C05E4" w:rsidRDefault="00B77BBF" w:rsidP="00B77BBF">
      <w:pPr>
        <w:pStyle w:val="PL"/>
        <w:rPr>
          <w:sz w:val="18"/>
          <w:szCs w:val="18"/>
        </w:rPr>
      </w:pPr>
      <w:r w:rsidRPr="00447EB7">
        <w:rPr>
          <w:sz w:val="18"/>
          <w:szCs w:val="18"/>
        </w:rPr>
        <w:t>If compressed: '039AAB8376597021E855679A9778EA0B67396E68C66DF32C0F41E9ACCA2DA9B9D1</w:t>
      </w:r>
      <w:r w:rsidRPr="006C05E4">
        <w:rPr>
          <w:sz w:val="18"/>
          <w:szCs w:val="18"/>
        </w:rPr>
        <w:t>'</w:t>
      </w:r>
    </w:p>
    <w:p w14:paraId="1A708742" w14:textId="77777777" w:rsidR="00B77BBF" w:rsidRPr="00BD72ED" w:rsidRDefault="00B77BBF" w:rsidP="00B77BBF">
      <w:pPr>
        <w:pStyle w:val="PL"/>
        <w:rPr>
          <w:sz w:val="18"/>
          <w:szCs w:val="18"/>
        </w:rPr>
      </w:pPr>
      <w:r w:rsidRPr="006C05E4">
        <w:rPr>
          <w:sz w:val="18"/>
          <w:szCs w:val="18"/>
        </w:rPr>
        <w:t xml:space="preserve">Otherwised uncompressed: </w:t>
      </w:r>
      <w:r w:rsidRPr="007C243A">
        <w:rPr>
          <w:sz w:val="18"/>
          <w:szCs w:val="18"/>
        </w:rPr>
        <w:t>'</w:t>
      </w:r>
      <w:r w:rsidRPr="00BD72ED">
        <w:rPr>
          <w:sz w:val="18"/>
          <w:szCs w:val="18"/>
        </w:rPr>
        <w:t>049AAB8376597021E855679A9778EA0B67396E68C66DF32C0F41E9ACCA2DA9B9D1D1F44EA1C87AA7478B954537BDE79951E748A43294A4F4CF86EAFF1789C9C81F</w:t>
      </w:r>
      <w:r w:rsidRPr="007C243A">
        <w:rPr>
          <w:sz w:val="18"/>
          <w:szCs w:val="18"/>
        </w:rPr>
        <w:t>'</w:t>
      </w:r>
    </w:p>
    <w:p w14:paraId="6A019FAD" w14:textId="77777777" w:rsidR="00B77BBF" w:rsidRPr="00BD72ED" w:rsidRDefault="00B77BBF" w:rsidP="00B77BBF">
      <w:pPr>
        <w:pStyle w:val="PL"/>
        <w:rPr>
          <w:sz w:val="18"/>
          <w:szCs w:val="18"/>
          <w:lang w:val="en-US"/>
        </w:rPr>
      </w:pPr>
    </w:p>
    <w:p w14:paraId="5B57B299" w14:textId="77777777"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14:paraId="4E6B6FFF" w14:textId="77777777" w:rsidR="00B77BBF" w:rsidRDefault="00B77BBF" w:rsidP="00B77BBF">
      <w:pPr>
        <w:pStyle w:val="PL"/>
        <w:rPr>
          <w:sz w:val="20"/>
        </w:rPr>
      </w:pPr>
    </w:p>
    <w:p w14:paraId="0AB4705E" w14:textId="77777777"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14:paraId="47477ABF" w14:textId="77777777" w:rsidR="00B77BBF" w:rsidRDefault="00B77BBF" w:rsidP="00B77BBF">
      <w:pPr>
        <w:pStyle w:val="PL"/>
        <w:rPr>
          <w:sz w:val="20"/>
        </w:rPr>
      </w:pPr>
    </w:p>
    <w:p w14:paraId="1C3CDEDC" w14:textId="77777777"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14:paraId="663E5FDB" w14:textId="77777777" w:rsidR="00B77BBF" w:rsidRPr="00940D1E" w:rsidRDefault="00B77BBF" w:rsidP="00B77BBF">
      <w:pPr>
        <w:pStyle w:val="PL"/>
        <w:rPr>
          <w:sz w:val="18"/>
          <w:szCs w:val="18"/>
        </w:rPr>
      </w:pPr>
    </w:p>
    <w:p w14:paraId="01F04EC5" w14:textId="77777777" w:rsidR="00B77BBF" w:rsidRDefault="00B77BBF" w:rsidP="00B77BBF">
      <w:pPr>
        <w:pStyle w:val="PL"/>
        <w:rPr>
          <w:sz w:val="18"/>
          <w:szCs w:val="18"/>
        </w:rPr>
      </w:pPr>
      <w:r w:rsidRPr="006C05E4">
        <w:rPr>
          <w:sz w:val="18"/>
          <w:szCs w:val="18"/>
        </w:rPr>
        <w:t>ICB: 'EF285B4061C3BAEE858AB6EC68487DAE'</w:t>
      </w:r>
    </w:p>
    <w:p w14:paraId="7B0A98DB" w14:textId="77777777" w:rsidR="00B77BBF" w:rsidRPr="00BD72ED" w:rsidRDefault="00B77BBF" w:rsidP="00B77BBF">
      <w:pPr>
        <w:pStyle w:val="PL"/>
        <w:rPr>
          <w:sz w:val="18"/>
          <w:szCs w:val="18"/>
        </w:rPr>
      </w:pPr>
    </w:p>
    <w:p w14:paraId="6096F9BA" w14:textId="77777777"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14:paraId="1AF74231" w14:textId="77777777" w:rsidR="00B77BBF" w:rsidRPr="006C05E4" w:rsidRDefault="00B77BBF" w:rsidP="00B77BBF">
      <w:pPr>
        <w:pStyle w:val="PL"/>
        <w:rPr>
          <w:sz w:val="18"/>
          <w:szCs w:val="18"/>
        </w:rPr>
      </w:pPr>
      <w:r w:rsidRPr="006C05E4">
        <w:rPr>
          <w:sz w:val="18"/>
          <w:szCs w:val="18"/>
        </w:rPr>
        <w:t xml:space="preserve"> </w:t>
      </w:r>
    </w:p>
    <w:p w14:paraId="1AB321AD" w14:textId="77777777" w:rsidR="00B77BBF" w:rsidRDefault="00B77BBF" w:rsidP="00B77BBF">
      <w:pPr>
        <w:pStyle w:val="PL"/>
        <w:rPr>
          <w:sz w:val="18"/>
          <w:szCs w:val="18"/>
        </w:rPr>
      </w:pPr>
      <w:r w:rsidRPr="006C05E4">
        <w:rPr>
          <w:sz w:val="18"/>
          <w:szCs w:val="18"/>
        </w:rPr>
        <w:t>Cipher-text vaue:</w:t>
      </w:r>
      <w:r w:rsidRPr="006C05E4">
        <w:rPr>
          <w:sz w:val="18"/>
          <w:szCs w:val="18"/>
        </w:rPr>
        <w:tab/>
        <w:t>'46A33FC271'</w:t>
      </w:r>
    </w:p>
    <w:p w14:paraId="651FB573" w14:textId="77777777" w:rsidR="00B77BBF" w:rsidRPr="006C05E4" w:rsidRDefault="00B77BBF" w:rsidP="00B77BBF">
      <w:pPr>
        <w:pStyle w:val="PL"/>
        <w:rPr>
          <w:sz w:val="18"/>
          <w:szCs w:val="18"/>
        </w:rPr>
      </w:pPr>
    </w:p>
    <w:p w14:paraId="0C80E12F" w14:textId="77777777" w:rsidR="00B77BBF" w:rsidRPr="006C05E4" w:rsidRDefault="00B77BBF" w:rsidP="00B77BBF">
      <w:pPr>
        <w:pStyle w:val="PL"/>
        <w:rPr>
          <w:sz w:val="18"/>
          <w:szCs w:val="18"/>
        </w:rPr>
      </w:pPr>
      <w:r w:rsidRPr="006C05E4">
        <w:rPr>
          <w:sz w:val="18"/>
          <w:szCs w:val="18"/>
        </w:rPr>
        <w:t>Eph. mac key: : 'A5EBAC0BC48D9CF7AE5CE39CD840AC6C761AEC04078FAB954D634F923E901C64'</w:t>
      </w:r>
    </w:p>
    <w:p w14:paraId="474B8AD6" w14:textId="77777777" w:rsidR="00B77BBF" w:rsidRPr="00071081" w:rsidRDefault="00B77BBF" w:rsidP="00B77BBF">
      <w:pPr>
        <w:pStyle w:val="PL"/>
        <w:rPr>
          <w:sz w:val="18"/>
          <w:szCs w:val="18"/>
        </w:rPr>
      </w:pPr>
    </w:p>
    <w:p w14:paraId="381A0783" w14:textId="77777777"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14:paraId="599F0946" w14:textId="77777777" w:rsidR="00B77BBF" w:rsidRPr="008E73A7" w:rsidRDefault="00B77BBF" w:rsidP="00B77BBF">
      <w:pPr>
        <w:pStyle w:val="PL"/>
        <w:rPr>
          <w:sz w:val="18"/>
          <w:szCs w:val="18"/>
        </w:rPr>
      </w:pPr>
    </w:p>
    <w:p w14:paraId="4533B6B8" w14:textId="77777777" w:rsidR="00B77BBF" w:rsidRDefault="00B77BBF" w:rsidP="00B77BBF">
      <w:pPr>
        <w:pStyle w:val="PL"/>
        <w:rPr>
          <w:sz w:val="18"/>
          <w:szCs w:val="18"/>
        </w:rPr>
      </w:pPr>
      <w:r>
        <w:rPr>
          <w:sz w:val="18"/>
          <w:szCs w:val="18"/>
        </w:rPr>
        <w:t xml:space="preserve">Scheme Output: </w:t>
      </w:r>
    </w:p>
    <w:p w14:paraId="6BF58715" w14:textId="77777777" w:rsidR="00B77BBF" w:rsidRPr="00447EB7"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14:paraId="454C3374" w14:textId="77777777" w:rsidR="00880F7A" w:rsidRDefault="00880F7A" w:rsidP="0047545D"/>
    <w:p w14:paraId="175EC8AD" w14:textId="77777777" w:rsidR="00247CAB" w:rsidRPr="007B0C8B" w:rsidRDefault="00DF4705" w:rsidP="009D409C">
      <w:pPr>
        <w:pStyle w:val="8"/>
      </w:pPr>
      <w:r>
        <w:br w:type="page"/>
      </w:r>
      <w:bookmarkStart w:id="899" w:name="_Toc19634965"/>
      <w:bookmarkStart w:id="900" w:name="_Toc26876033"/>
      <w:r w:rsidR="00EA0EAF" w:rsidRPr="007B0C8B">
        <w:t>Annex D (normative):</w:t>
      </w:r>
      <w:r w:rsidR="00EA0EAF" w:rsidRPr="007B0C8B">
        <w:br/>
        <w:t>Algorithms for ciphering and integrity protection</w:t>
      </w:r>
      <w:bookmarkEnd w:id="899"/>
      <w:bookmarkEnd w:id="900"/>
    </w:p>
    <w:p w14:paraId="2A455F07" w14:textId="77777777" w:rsidR="00247CAB" w:rsidRPr="007B0C8B" w:rsidRDefault="00EA0EAF" w:rsidP="009D409C">
      <w:pPr>
        <w:pStyle w:val="1"/>
      </w:pPr>
      <w:bookmarkStart w:id="901" w:name="_Toc19634966"/>
      <w:bookmarkStart w:id="902" w:name="_Toc26876034"/>
      <w:r w:rsidRPr="007B0C8B">
        <w:t>D.1</w:t>
      </w:r>
      <w:r w:rsidRPr="007B0C8B">
        <w:tab/>
        <w:t>Null ciphering and integrity protection algorithms</w:t>
      </w:r>
      <w:bookmarkEnd w:id="901"/>
      <w:bookmarkEnd w:id="902"/>
    </w:p>
    <w:p w14:paraId="425B62A3" w14:textId="77777777"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14:paraId="46E3F1EA" w14:textId="77777777"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w:t>
      </w:r>
      <w:r w:rsidRPr="007B6574">
        <w:rPr>
          <w:highlight w:val="yellow"/>
        </w:rPr>
        <w:t>Replay protection</w:t>
      </w:r>
      <w:r w:rsidRPr="007B0C8B">
        <w:t xml:space="preserve">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14:paraId="31C46AA9" w14:textId="77777777" w:rsidR="00EA0EAF" w:rsidRPr="00253A43" w:rsidRDefault="00EA0EAF" w:rsidP="009D409C">
      <w:pPr>
        <w:pStyle w:val="NO"/>
        <w:rPr>
          <w:highlight w:val="yellow"/>
        </w:rPr>
      </w:pPr>
      <w:r w:rsidRPr="00253A43">
        <w:rPr>
          <w:highlight w:val="yellow"/>
        </w:rPr>
        <w:t xml:space="preserve">NOTE 1: </w:t>
      </w:r>
      <w:r w:rsidR="00DF4705" w:rsidRPr="00253A43">
        <w:rPr>
          <w:highlight w:val="yellow"/>
        </w:rPr>
        <w:tab/>
      </w:r>
      <w:r w:rsidRPr="00253A43">
        <w:rPr>
          <w:highlight w:val="yellow"/>
        </w:rPr>
        <w:t xml:space="preserve">The reason for mentioning the replay protection here is that replay protection is associated with integrity. </w:t>
      </w:r>
    </w:p>
    <w:p w14:paraId="573CA844" w14:textId="77777777" w:rsidR="00EA0EAF" w:rsidRPr="00253A43" w:rsidRDefault="00B10E35" w:rsidP="00EA0EAF">
      <w:pPr>
        <w:rPr>
          <w:highlight w:val="yellow"/>
        </w:rPr>
      </w:pPr>
      <w:r w:rsidRPr="00253A43">
        <w:rPr>
          <w:highlight w:val="yellow"/>
        </w:rPr>
        <w:t xml:space="preserve">The </w:t>
      </w:r>
      <w:r w:rsidR="00EA0EAF" w:rsidRPr="00253A43">
        <w:rPr>
          <w:highlight w:val="yellow"/>
        </w:rPr>
        <w:t xml:space="preserve">NIA0 shall </w:t>
      </w:r>
      <w:r w:rsidRPr="00253A43">
        <w:rPr>
          <w:highlight w:val="yellow"/>
        </w:rPr>
        <w:t xml:space="preserve">not be used for signalling radio bearers (SRBs) except </w:t>
      </w:r>
      <w:r w:rsidR="00EA0EAF" w:rsidRPr="00253A43">
        <w:rPr>
          <w:highlight w:val="yellow"/>
        </w:rPr>
        <w:t xml:space="preserve">for </w:t>
      </w:r>
      <w:r w:rsidR="00D411A4" w:rsidRPr="00253A43">
        <w:rPr>
          <w:highlight w:val="yellow"/>
        </w:rPr>
        <w:t xml:space="preserve">unauthenticated </w:t>
      </w:r>
      <w:r w:rsidR="00EA0EAF" w:rsidRPr="00253A43">
        <w:rPr>
          <w:highlight w:val="yellow"/>
        </w:rPr>
        <w:t xml:space="preserve">emergency </w:t>
      </w:r>
      <w:r w:rsidR="00D411A4" w:rsidRPr="00253A43">
        <w:rPr>
          <w:highlight w:val="yellow"/>
        </w:rPr>
        <w:t xml:space="preserve">sessions </w:t>
      </w:r>
      <w:r w:rsidR="00EA0EAF" w:rsidRPr="00253A43">
        <w:rPr>
          <w:highlight w:val="yellow"/>
        </w:rPr>
        <w:t>for</w:t>
      </w:r>
      <w:r w:rsidR="00AC1EED" w:rsidRPr="00253A43">
        <w:rPr>
          <w:highlight w:val="yellow"/>
        </w:rPr>
        <w:t xml:space="preserve"> </w:t>
      </w:r>
      <w:r w:rsidR="00EA0EAF" w:rsidRPr="00253A43">
        <w:rPr>
          <w:highlight w:val="yellow"/>
        </w:rPr>
        <w:t>unauthenticated UEs in LSM.</w:t>
      </w:r>
    </w:p>
    <w:p w14:paraId="4D100E7F" w14:textId="77777777" w:rsidR="00B10E35" w:rsidRPr="007B0C8B" w:rsidRDefault="00B10E35" w:rsidP="00EA0EAF">
      <w:r w:rsidRPr="00253A43">
        <w:rPr>
          <w:highlight w:val="yellow"/>
        </w:rPr>
        <w:t>The NIA0 shall not be used for data radio bearers (DRBs).</w:t>
      </w:r>
    </w:p>
    <w:p w14:paraId="7C08F726" w14:textId="77777777"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14:paraId="7EFE64E9" w14:textId="77777777" w:rsidR="00EA0EAF" w:rsidRPr="007B0C8B" w:rsidRDefault="00EA0EAF" w:rsidP="009D409C">
      <w:pPr>
        <w:pStyle w:val="NO"/>
      </w:pPr>
      <w:r w:rsidRPr="007B0C8B">
        <w:t xml:space="preserve">NOTE 3: </w:t>
      </w:r>
      <w:r w:rsidR="00DF4705">
        <w:tab/>
      </w:r>
      <w:r w:rsidRPr="007B0C8B">
        <w:t>NEA0 and NIA0 provide no security.</w:t>
      </w:r>
    </w:p>
    <w:p w14:paraId="00724572" w14:textId="77777777" w:rsidR="00247CAB" w:rsidRPr="007B0C8B" w:rsidRDefault="00EA0EAF" w:rsidP="009D409C">
      <w:pPr>
        <w:pStyle w:val="1"/>
      </w:pPr>
      <w:bookmarkStart w:id="903" w:name="_Toc19634967"/>
      <w:bookmarkStart w:id="904" w:name="_Toc26876035"/>
      <w:r w:rsidRPr="007B0C8B">
        <w:t>D.2</w:t>
      </w:r>
      <w:r w:rsidRPr="007B0C8B">
        <w:tab/>
        <w:t>Ciphering algorithms</w:t>
      </w:r>
      <w:bookmarkEnd w:id="903"/>
      <w:bookmarkEnd w:id="904"/>
    </w:p>
    <w:p w14:paraId="3ADED133" w14:textId="77777777" w:rsidR="00247CAB" w:rsidRPr="007B0C8B" w:rsidRDefault="00EA0EAF" w:rsidP="009D409C">
      <w:pPr>
        <w:pStyle w:val="2"/>
      </w:pPr>
      <w:bookmarkStart w:id="905" w:name="_Toc19634968"/>
      <w:bookmarkStart w:id="906" w:name="_Toc26876036"/>
      <w:r w:rsidRPr="007B0C8B">
        <w:t>D.2.1</w:t>
      </w:r>
      <w:r w:rsidRPr="007B0C8B">
        <w:tab/>
        <w:t>128-bit Ciphering algorithms</w:t>
      </w:r>
      <w:bookmarkEnd w:id="905"/>
      <w:bookmarkEnd w:id="906"/>
      <w:r w:rsidRPr="007B0C8B">
        <w:t xml:space="preserve"> </w:t>
      </w:r>
    </w:p>
    <w:p w14:paraId="110C6082" w14:textId="77777777" w:rsidR="00247CAB" w:rsidRPr="007B0C8B" w:rsidRDefault="00EA0EAF">
      <w:pPr>
        <w:pStyle w:val="3"/>
      </w:pPr>
      <w:bookmarkStart w:id="907" w:name="_Toc19634969"/>
      <w:bookmarkStart w:id="908" w:name="_Toc26876037"/>
      <w:r w:rsidRPr="007B0C8B">
        <w:t>D.2.1.1</w:t>
      </w:r>
      <w:r w:rsidRPr="007B0C8B">
        <w:tab/>
        <w:t>Inputs and outputs</w:t>
      </w:r>
      <w:bookmarkEnd w:id="907"/>
      <w:bookmarkEnd w:id="908"/>
    </w:p>
    <w:p w14:paraId="22DF050A" w14:textId="77777777"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60D111BE" w14:textId="77777777" w:rsidR="00EA0EAF" w:rsidRPr="007B0C8B" w:rsidRDefault="00EA0EAF" w:rsidP="00253A43">
      <w:r w:rsidRPr="007B0C8B">
        <w:t xml:space="preserve">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 </w:t>
      </w:r>
      <w:r w:rsidRPr="007B0C8B">
        <w:object w:dxaOrig="8775" w:dyaOrig="4755" w14:anchorId="7D01AD25">
          <v:shape id="_x0000_i1067" type="#_x0000_t75" style="width:438.75pt;height:238.15pt" o:ole="" fillcolor="window">
            <v:imagedata r:id="rId96" o:title=""/>
          </v:shape>
          <o:OLEObject Type="Embed" ProgID="Word.Picture.8" ShapeID="_x0000_i1067" DrawAspect="Content" ObjectID="_1644489868" r:id="rId97"/>
        </w:object>
      </w:r>
    </w:p>
    <w:p w14:paraId="4FA2A04E" w14:textId="77777777" w:rsidR="00247CAB" w:rsidRPr="007B0C8B" w:rsidRDefault="00EA0EAF">
      <w:pPr>
        <w:pStyle w:val="TF"/>
      </w:pPr>
      <w:r w:rsidRPr="007B0C8B">
        <w:t xml:space="preserve">Figure D.2.1.1-1: Ciphering of data </w:t>
      </w:r>
    </w:p>
    <w:p w14:paraId="2CECBAF6" w14:textId="77777777"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14:paraId="10CD350E" w14:textId="77777777" w:rsidR="00EA0EAF" w:rsidRPr="007B0C8B" w:rsidRDefault="00EA0EAF" w:rsidP="00EA0EAF">
      <w:r w:rsidRPr="007B0C8B">
        <w:t>The input parameter LENGTH shall affect only the length of the KEYSTREAM BLOCK, not the actual bits in it.</w:t>
      </w:r>
    </w:p>
    <w:p w14:paraId="2B790AB7" w14:textId="77777777" w:rsidR="00247CAB" w:rsidRPr="007B0C8B" w:rsidRDefault="00EA0EAF" w:rsidP="009D409C">
      <w:pPr>
        <w:pStyle w:val="3"/>
      </w:pPr>
      <w:bookmarkStart w:id="909" w:name="_Toc19634970"/>
      <w:bookmarkStart w:id="910" w:name="_Toc26876038"/>
      <w:r w:rsidRPr="007B0C8B">
        <w:t>D.2.1.2</w:t>
      </w:r>
      <w:r w:rsidRPr="007B0C8B">
        <w:tab/>
        <w:t>128-NEA1</w:t>
      </w:r>
      <w:bookmarkEnd w:id="909"/>
      <w:bookmarkEnd w:id="910"/>
    </w:p>
    <w:p w14:paraId="5D9CE3E6" w14:textId="77777777" w:rsidR="00EA0EAF" w:rsidRPr="007B0C8B" w:rsidRDefault="00EA0EAF" w:rsidP="00EA0EAF">
      <w:r w:rsidRPr="007B0C8B">
        <w:t xml:space="preserve">128-NEA1 is identical to 128-EEA1 as specified in Annex B of TS 33.401 [10]. </w:t>
      </w:r>
    </w:p>
    <w:p w14:paraId="66DFCB17" w14:textId="77777777" w:rsidR="00247CAB" w:rsidRPr="007B0C8B" w:rsidRDefault="00EA0EAF" w:rsidP="009D409C">
      <w:pPr>
        <w:pStyle w:val="3"/>
      </w:pPr>
      <w:bookmarkStart w:id="911" w:name="_Toc19634971"/>
      <w:bookmarkStart w:id="912" w:name="_Toc26876039"/>
      <w:r w:rsidRPr="007B0C8B">
        <w:t>D.2.1.3</w:t>
      </w:r>
      <w:r w:rsidRPr="007B0C8B">
        <w:tab/>
        <w:t>128-NEA2</w:t>
      </w:r>
      <w:bookmarkEnd w:id="911"/>
      <w:bookmarkEnd w:id="912"/>
    </w:p>
    <w:p w14:paraId="327F17B5" w14:textId="77777777" w:rsidR="00EA0EAF" w:rsidRPr="007B0C8B" w:rsidRDefault="00EA0EAF" w:rsidP="00EA0EAF">
      <w:r w:rsidRPr="007B0C8B">
        <w:t>128-NEA2 is identical to 128-EEA2 as specified in Annex B of TS 33.401 [10].</w:t>
      </w:r>
    </w:p>
    <w:p w14:paraId="50BD593D" w14:textId="77777777" w:rsidR="00247CAB" w:rsidRPr="007B0C8B" w:rsidRDefault="00EA0EAF" w:rsidP="009D409C">
      <w:pPr>
        <w:pStyle w:val="3"/>
      </w:pPr>
      <w:bookmarkStart w:id="913" w:name="_Toc19634972"/>
      <w:bookmarkStart w:id="914" w:name="_Toc26876040"/>
      <w:r w:rsidRPr="007B0C8B">
        <w:t>D.2.1.4</w:t>
      </w:r>
      <w:r w:rsidRPr="007B0C8B">
        <w:tab/>
        <w:t>128-NEA3</w:t>
      </w:r>
      <w:bookmarkEnd w:id="913"/>
      <w:bookmarkEnd w:id="914"/>
    </w:p>
    <w:p w14:paraId="0B1554E0" w14:textId="77777777" w:rsidR="00EA0EAF" w:rsidRPr="007B0C8B" w:rsidRDefault="00EA0EAF" w:rsidP="00EA0EAF">
      <w:r w:rsidRPr="007B0C8B">
        <w:t>128-NEA3 is identical to 128-EEA3 as specified in Annex B of TS 33.401 [10].</w:t>
      </w:r>
    </w:p>
    <w:p w14:paraId="4C65D570" w14:textId="77777777" w:rsidR="00247CAB" w:rsidRPr="007B0C8B" w:rsidRDefault="00EA0EAF" w:rsidP="009D409C">
      <w:pPr>
        <w:pStyle w:val="1"/>
      </w:pPr>
      <w:bookmarkStart w:id="915" w:name="_Toc19634973"/>
      <w:bookmarkStart w:id="916" w:name="_Toc26876041"/>
      <w:r w:rsidRPr="007B0C8B">
        <w:t>D.3</w:t>
      </w:r>
      <w:r w:rsidRPr="007B0C8B">
        <w:tab/>
        <w:t>Integrity algorithms</w:t>
      </w:r>
      <w:bookmarkEnd w:id="915"/>
      <w:bookmarkEnd w:id="916"/>
    </w:p>
    <w:p w14:paraId="79BA0F23" w14:textId="77777777" w:rsidR="00247CAB" w:rsidRPr="007B0C8B" w:rsidRDefault="00EA0EAF" w:rsidP="009D409C">
      <w:pPr>
        <w:pStyle w:val="2"/>
      </w:pPr>
      <w:bookmarkStart w:id="917" w:name="_Toc19634974"/>
      <w:bookmarkStart w:id="918" w:name="_Toc26876042"/>
      <w:r w:rsidRPr="007B0C8B">
        <w:t>D.3.1</w:t>
      </w:r>
      <w:r w:rsidRPr="007B0C8B">
        <w:tab/>
        <w:t>128-Bit integrity algorithms</w:t>
      </w:r>
      <w:bookmarkEnd w:id="917"/>
      <w:bookmarkEnd w:id="918"/>
    </w:p>
    <w:p w14:paraId="71E3AFAB" w14:textId="77777777" w:rsidR="00247CAB" w:rsidRPr="007B0C8B" w:rsidRDefault="00EA0EAF" w:rsidP="009D409C">
      <w:pPr>
        <w:pStyle w:val="3"/>
      </w:pPr>
      <w:bookmarkStart w:id="919" w:name="_Toc19634975"/>
      <w:bookmarkStart w:id="920" w:name="_Toc26876043"/>
      <w:r w:rsidRPr="007B0C8B">
        <w:t>D.3.1.1</w:t>
      </w:r>
      <w:r w:rsidRPr="007B0C8B">
        <w:tab/>
        <w:t>Inputs and outputs</w:t>
      </w:r>
      <w:bookmarkEnd w:id="919"/>
      <w:bookmarkEnd w:id="920"/>
    </w:p>
    <w:p w14:paraId="46D719FF" w14:textId="77777777"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450D349C" w14:textId="77777777" w:rsidR="00EA0EAF" w:rsidRPr="007B0C8B" w:rsidRDefault="00EA0EAF" w:rsidP="00EA0EAF">
      <w:r w:rsidRPr="007B0C8B">
        <w:t>Figure D.3.1.1-1 illustrates the use of the integrity algorithm NIA to authenticate the integrity of messages.</w:t>
      </w:r>
    </w:p>
    <w:p w14:paraId="26A830DF" w14:textId="77777777" w:rsidR="00EA0EAF" w:rsidRPr="007B0C8B" w:rsidRDefault="00EA0EAF" w:rsidP="009D409C">
      <w:pPr>
        <w:pStyle w:val="TH"/>
      </w:pPr>
      <w:r w:rsidRPr="007B0C8B">
        <w:t xml:space="preserve"> </w:t>
      </w:r>
      <w:r w:rsidR="00FC1C35" w:rsidRPr="007B0C8B">
        <w:object w:dxaOrig="9360" w:dyaOrig="2895" w14:anchorId="445C6911">
          <v:shape id="_x0000_i1068" type="#_x0000_t75" style="width:468.75pt;height:2in" o:ole="" fillcolor="window">
            <v:imagedata r:id="rId98" o:title=""/>
          </v:shape>
          <o:OLEObject Type="Embed" ProgID="Word.Picture.8" ShapeID="_x0000_i1068" DrawAspect="Content" ObjectID="_1644489869" r:id="rId99"/>
        </w:object>
      </w:r>
    </w:p>
    <w:p w14:paraId="1D679994" w14:textId="77777777" w:rsidR="00247CAB" w:rsidRPr="007B0C8B" w:rsidRDefault="00EA0EAF">
      <w:pPr>
        <w:pStyle w:val="TF"/>
      </w:pPr>
      <w:r w:rsidRPr="007B0C8B">
        <w:t>Figure D.3.1.1-1: Derivation of MAC-I/NAS-MAC (or XMAC-I/XNAS-MAC)</w:t>
      </w:r>
    </w:p>
    <w:p w14:paraId="2A7B8FF2" w14:textId="77777777"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614DEDD6" w14:textId="77777777" w:rsidR="00247CAB" w:rsidRPr="007B0C8B" w:rsidRDefault="00EA0EAF" w:rsidP="009D409C">
      <w:pPr>
        <w:pStyle w:val="3"/>
      </w:pPr>
      <w:bookmarkStart w:id="921" w:name="_Toc19634976"/>
      <w:bookmarkStart w:id="922" w:name="_Toc26876044"/>
      <w:r w:rsidRPr="007B0C8B">
        <w:t>D.3.1.2</w:t>
      </w:r>
      <w:r w:rsidRPr="007B0C8B">
        <w:tab/>
        <w:t>128-NIA1</w:t>
      </w:r>
      <w:bookmarkEnd w:id="921"/>
      <w:bookmarkEnd w:id="922"/>
    </w:p>
    <w:p w14:paraId="05AA0A0E" w14:textId="77777777" w:rsidR="00EA0EAF" w:rsidRPr="007B0C8B" w:rsidRDefault="00EA0EAF" w:rsidP="00EA0EAF">
      <w:r w:rsidRPr="007B0C8B">
        <w:t xml:space="preserve">128-NIA1 is identical to 128-EIA1 as specified in Annex B of TS 33.401 [10]. </w:t>
      </w:r>
    </w:p>
    <w:p w14:paraId="6750705C" w14:textId="77777777" w:rsidR="00247CAB" w:rsidRPr="007B0C8B" w:rsidRDefault="00EA0EAF" w:rsidP="009D409C">
      <w:pPr>
        <w:pStyle w:val="3"/>
      </w:pPr>
      <w:bookmarkStart w:id="923" w:name="_Toc19634977"/>
      <w:bookmarkStart w:id="924" w:name="_Toc26876045"/>
      <w:r w:rsidRPr="007B0C8B">
        <w:t>D.3.1.3</w:t>
      </w:r>
      <w:r w:rsidRPr="007B0C8B">
        <w:tab/>
        <w:t>128-NIA2</w:t>
      </w:r>
      <w:bookmarkEnd w:id="923"/>
      <w:bookmarkEnd w:id="924"/>
    </w:p>
    <w:p w14:paraId="13F358E2" w14:textId="77777777" w:rsidR="00EA0EAF" w:rsidRPr="007B0C8B" w:rsidRDefault="00EA0EAF" w:rsidP="00EA0EAF">
      <w:r w:rsidRPr="007B0C8B">
        <w:t>128-NIA2 is identical to 128-EIA2 as specified in Annex B of TS 33.401 [10].</w:t>
      </w:r>
    </w:p>
    <w:p w14:paraId="79A5994F" w14:textId="77777777" w:rsidR="00247CAB" w:rsidRPr="007B0C8B" w:rsidRDefault="00EA0EAF" w:rsidP="009D409C">
      <w:pPr>
        <w:pStyle w:val="3"/>
      </w:pPr>
      <w:bookmarkStart w:id="925" w:name="_Toc19634978"/>
      <w:bookmarkStart w:id="926" w:name="_Toc26876046"/>
      <w:r w:rsidRPr="007B0C8B">
        <w:t>D.3.1.4</w:t>
      </w:r>
      <w:r w:rsidRPr="007B0C8B">
        <w:tab/>
        <w:t>128-NIA3</w:t>
      </w:r>
      <w:bookmarkEnd w:id="925"/>
      <w:bookmarkEnd w:id="926"/>
    </w:p>
    <w:p w14:paraId="60F76947" w14:textId="77777777" w:rsidR="00EA0EAF" w:rsidRPr="007B0C8B" w:rsidRDefault="00EA0EAF" w:rsidP="00EA0EAF">
      <w:r w:rsidRPr="007B0C8B">
        <w:t>128-NIA3 is identical to 128-EIA3 as specified in Annex B of TS 33.401 [10].</w:t>
      </w:r>
    </w:p>
    <w:p w14:paraId="0E8EB31F" w14:textId="77777777" w:rsidR="00D048F2" w:rsidRPr="007B0C8B" w:rsidRDefault="00D048F2" w:rsidP="008E2307">
      <w:pPr>
        <w:pStyle w:val="1"/>
      </w:pPr>
      <w:bookmarkStart w:id="927" w:name="_Toc19634979"/>
      <w:bookmarkStart w:id="928" w:name="_Toc26876047"/>
      <w:r w:rsidRPr="007B0C8B">
        <w:t>D.4</w:t>
      </w:r>
      <w:r w:rsidRPr="007B0C8B">
        <w:tab/>
        <w:t>Test Data for the security algorithms</w:t>
      </w:r>
      <w:bookmarkEnd w:id="927"/>
      <w:bookmarkEnd w:id="928"/>
    </w:p>
    <w:p w14:paraId="137A5613" w14:textId="77777777" w:rsidR="00D048F2" w:rsidRPr="007B0C8B" w:rsidRDefault="00D048F2" w:rsidP="008E2307">
      <w:pPr>
        <w:pStyle w:val="2"/>
      </w:pPr>
      <w:bookmarkStart w:id="929" w:name="_Toc19634980"/>
      <w:bookmarkStart w:id="930" w:name="_Toc26876048"/>
      <w:r w:rsidRPr="007B0C8B">
        <w:t>D.4.1</w:t>
      </w:r>
      <w:r w:rsidRPr="007B0C8B">
        <w:tab/>
        <w:t>General</w:t>
      </w:r>
      <w:bookmarkEnd w:id="929"/>
      <w:bookmarkEnd w:id="930"/>
    </w:p>
    <w:p w14:paraId="5744D804" w14:textId="77777777" w:rsidR="00D048F2" w:rsidRPr="007B0C8B" w:rsidRDefault="00D048F2" w:rsidP="00D048F2">
      <w:r w:rsidRPr="007B0C8B">
        <w:t>Annex D.4 contains references to the test data for each of the specified algorithms.</w:t>
      </w:r>
    </w:p>
    <w:p w14:paraId="071FE560" w14:textId="77777777" w:rsidR="00D048F2" w:rsidRPr="007B0C8B" w:rsidRDefault="00D048F2" w:rsidP="008E2307">
      <w:pPr>
        <w:pStyle w:val="2"/>
      </w:pPr>
      <w:bookmarkStart w:id="931" w:name="_Toc19634981"/>
      <w:bookmarkStart w:id="932" w:name="_Toc26876049"/>
      <w:r w:rsidRPr="007B0C8B">
        <w:t>D.4.2</w:t>
      </w:r>
      <w:r w:rsidRPr="007B0C8B">
        <w:tab/>
        <w:t>128-NEA1</w:t>
      </w:r>
      <w:bookmarkEnd w:id="931"/>
      <w:bookmarkEnd w:id="932"/>
    </w:p>
    <w:p w14:paraId="6DAF5822" w14:textId="77777777"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14:paraId="7AD4FC65" w14:textId="77777777" w:rsidR="00D048F2" w:rsidRPr="007B0C8B" w:rsidRDefault="00DC036E" w:rsidP="008E2307">
      <w:pPr>
        <w:pStyle w:val="2"/>
      </w:pPr>
      <w:bookmarkStart w:id="933" w:name="_Toc19634982"/>
      <w:bookmarkStart w:id="934" w:name="_Toc26876050"/>
      <w:r w:rsidRPr="007B0C8B">
        <w:t>D.4</w:t>
      </w:r>
      <w:r w:rsidR="00D048F2" w:rsidRPr="007B0C8B">
        <w:t>.3</w:t>
      </w:r>
      <w:r w:rsidR="00D048F2" w:rsidRPr="007B0C8B">
        <w:tab/>
        <w:t>128-NIA1</w:t>
      </w:r>
      <w:bookmarkEnd w:id="933"/>
      <w:bookmarkEnd w:id="934"/>
    </w:p>
    <w:p w14:paraId="57E3AC32" w14:textId="77777777"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14:paraId="5451DD98" w14:textId="77777777" w:rsidR="00D048F2" w:rsidRPr="007B0C8B" w:rsidRDefault="00DC036E" w:rsidP="008E2307">
      <w:pPr>
        <w:pStyle w:val="2"/>
      </w:pPr>
      <w:bookmarkStart w:id="935" w:name="_Toc19634983"/>
      <w:bookmarkStart w:id="936" w:name="_Toc26876051"/>
      <w:r w:rsidRPr="007B0C8B">
        <w:t>D.4</w:t>
      </w:r>
      <w:r w:rsidR="00D048F2" w:rsidRPr="007B0C8B">
        <w:t>.4</w:t>
      </w:r>
      <w:r w:rsidR="00D048F2" w:rsidRPr="007B0C8B">
        <w:tab/>
        <w:t>128-NEA2</w:t>
      </w:r>
      <w:bookmarkEnd w:id="935"/>
      <w:bookmarkEnd w:id="936"/>
    </w:p>
    <w:p w14:paraId="63AEEB7B" w14:textId="77777777"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14:paraId="488CB0AA" w14:textId="77777777" w:rsidR="00D048F2" w:rsidRPr="007B0C8B" w:rsidRDefault="00D048F2" w:rsidP="008E2307">
      <w:pPr>
        <w:pStyle w:val="2"/>
      </w:pPr>
      <w:bookmarkStart w:id="937" w:name="_Toc19634984"/>
      <w:bookmarkStart w:id="938" w:name="_Toc26876052"/>
      <w:r w:rsidRPr="007B0C8B">
        <w:t>D.</w:t>
      </w:r>
      <w:r w:rsidR="00DC036E" w:rsidRPr="007B0C8B">
        <w:t>4</w:t>
      </w:r>
      <w:r w:rsidRPr="007B0C8B">
        <w:t>.5</w:t>
      </w:r>
      <w:r w:rsidRPr="007B0C8B">
        <w:tab/>
        <w:t>128-NIA2</w:t>
      </w:r>
      <w:bookmarkEnd w:id="937"/>
      <w:bookmarkEnd w:id="938"/>
    </w:p>
    <w:p w14:paraId="58624193" w14:textId="77777777"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14:paraId="4C7A79BF" w14:textId="77777777" w:rsidR="00D048F2" w:rsidRPr="007B0C8B" w:rsidRDefault="00DC036E" w:rsidP="008E2307">
      <w:pPr>
        <w:pStyle w:val="2"/>
      </w:pPr>
      <w:bookmarkStart w:id="939" w:name="_Toc19634985"/>
      <w:bookmarkStart w:id="940" w:name="_Toc26876053"/>
      <w:r w:rsidRPr="007B0C8B">
        <w:t>D.4</w:t>
      </w:r>
      <w:r w:rsidR="00D048F2" w:rsidRPr="007B0C8B">
        <w:t>.6</w:t>
      </w:r>
      <w:r w:rsidR="00D048F2" w:rsidRPr="007B0C8B">
        <w:tab/>
        <w:t>128-NEA3</w:t>
      </w:r>
      <w:bookmarkEnd w:id="939"/>
      <w:bookmarkEnd w:id="940"/>
    </w:p>
    <w:p w14:paraId="119D69F5" w14:textId="77777777"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14:paraId="5EF6A01D" w14:textId="77777777" w:rsidR="00D048F2" w:rsidRPr="007B0C8B" w:rsidRDefault="00DC036E" w:rsidP="008E2307">
      <w:pPr>
        <w:pStyle w:val="2"/>
      </w:pPr>
      <w:bookmarkStart w:id="941" w:name="_Toc19634986"/>
      <w:bookmarkStart w:id="942" w:name="_Toc26876054"/>
      <w:r w:rsidRPr="007B0C8B">
        <w:t>D.4</w:t>
      </w:r>
      <w:r w:rsidR="00D048F2" w:rsidRPr="007B0C8B">
        <w:t>.7</w:t>
      </w:r>
      <w:r w:rsidR="00D048F2" w:rsidRPr="007B0C8B">
        <w:tab/>
        <w:t>128-NIA3</w:t>
      </w:r>
      <w:bookmarkEnd w:id="941"/>
      <w:bookmarkEnd w:id="942"/>
    </w:p>
    <w:p w14:paraId="366956A5" w14:textId="77777777"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14:paraId="022DD72E" w14:textId="77777777" w:rsidR="00B7359F" w:rsidRPr="007B0C8B" w:rsidRDefault="00DF4705" w:rsidP="007A08FB">
      <w:pPr>
        <w:pStyle w:val="8"/>
      </w:pPr>
      <w:r>
        <w:br w:type="page"/>
      </w:r>
      <w:bookmarkStart w:id="943" w:name="_Toc19634987"/>
      <w:bookmarkStart w:id="944" w:name="_Toc26876055"/>
      <w:r w:rsidR="00B7359F" w:rsidRPr="007B0C8B">
        <w:t>Annex E (informative):</w:t>
      </w:r>
      <w:r w:rsidR="00B7359F" w:rsidRPr="007B0C8B">
        <w:br/>
        <w:t>UE-assisted network-based detection of false base station</w:t>
      </w:r>
      <w:bookmarkEnd w:id="943"/>
      <w:bookmarkEnd w:id="944"/>
    </w:p>
    <w:p w14:paraId="33A4AE05" w14:textId="77777777" w:rsidR="00B7359F" w:rsidRPr="007B0C8B" w:rsidRDefault="00B7359F" w:rsidP="009D409C">
      <w:pPr>
        <w:pStyle w:val="1"/>
      </w:pPr>
      <w:bookmarkStart w:id="945" w:name="_Toc19634988"/>
      <w:bookmarkStart w:id="946" w:name="_Toc26876056"/>
      <w:r w:rsidRPr="007B0C8B">
        <w:t>E.1</w:t>
      </w:r>
      <w:r w:rsidRPr="007B0C8B">
        <w:tab/>
        <w:t>Introduction</w:t>
      </w:r>
      <w:bookmarkEnd w:id="945"/>
      <w:bookmarkEnd w:id="946"/>
      <w:r w:rsidRPr="007B0C8B">
        <w:t xml:space="preserve"> </w:t>
      </w:r>
    </w:p>
    <w:p w14:paraId="4FB4B309" w14:textId="77777777"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14:paraId="62453A1B" w14:textId="77777777" w:rsidR="00B7359F" w:rsidRPr="007B0C8B" w:rsidRDefault="00B7359F" w:rsidP="009D409C">
      <w:pPr>
        <w:pStyle w:val="1"/>
      </w:pPr>
      <w:bookmarkStart w:id="947" w:name="_Toc19634989"/>
      <w:bookmarkStart w:id="948" w:name="_Toc26876057"/>
      <w:r w:rsidRPr="007B0C8B">
        <w:t>E.2</w:t>
      </w:r>
      <w:r w:rsidRPr="007B0C8B">
        <w:tab/>
        <w:t>Examples of using measurement reports</w:t>
      </w:r>
      <w:bookmarkEnd w:id="947"/>
      <w:bookmarkEnd w:id="948"/>
      <w:r w:rsidRPr="007B0C8B">
        <w:t xml:space="preserve"> </w:t>
      </w:r>
    </w:p>
    <w:p w14:paraId="14D315D9" w14:textId="77777777"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14:paraId="00F9D8DD" w14:textId="77777777"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14:paraId="0C013E27" w14:textId="77777777"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14:paraId="26BA038F" w14:textId="77777777"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14:paraId="49275C6E" w14:textId="77777777" w:rsidR="00247CAB" w:rsidRPr="007B0C8B" w:rsidRDefault="00B7359F" w:rsidP="00B7359F">
      <w:r w:rsidRPr="007B0C8B">
        <w:t>Upon detection of the false base station, the operator can take further actions, e.g. informing legal authorities or contacting the victim UE.</w:t>
      </w:r>
    </w:p>
    <w:p w14:paraId="0611B122" w14:textId="77777777" w:rsidR="00FE168B" w:rsidRPr="007B0C8B" w:rsidRDefault="00DF4705" w:rsidP="008E2307">
      <w:pPr>
        <w:pStyle w:val="8"/>
      </w:pPr>
      <w:r>
        <w:br w:type="page"/>
      </w:r>
      <w:bookmarkStart w:id="949" w:name="_Toc19634990"/>
      <w:bookmarkStart w:id="950" w:name="_Toc26876058"/>
      <w:r w:rsidR="00FE168B" w:rsidRPr="007B0C8B">
        <w:t xml:space="preserve">Annex </w:t>
      </w:r>
      <w:r w:rsidR="006C20DF" w:rsidRPr="007B0C8B">
        <w:t>F</w:t>
      </w:r>
      <w:r w:rsidR="00FE168B" w:rsidRPr="007B0C8B">
        <w:t xml:space="preserve"> (normative):</w:t>
      </w:r>
      <w:r w:rsidR="00FE168B" w:rsidRPr="007B0C8B">
        <w:br/>
        <w:t>3GPP 5G profile for EAP-AKA</w:t>
      </w:r>
      <w:r w:rsidR="00B91C03">
        <w:t>'</w:t>
      </w:r>
      <w:bookmarkEnd w:id="949"/>
      <w:bookmarkEnd w:id="950"/>
      <w:r w:rsidR="006834AC">
        <w:t xml:space="preserve"> </w:t>
      </w:r>
    </w:p>
    <w:p w14:paraId="6FC513F4" w14:textId="77777777" w:rsidR="00FE168B" w:rsidRPr="007B0C8B" w:rsidRDefault="006C20DF" w:rsidP="008E2307">
      <w:pPr>
        <w:pStyle w:val="1"/>
      </w:pPr>
      <w:bookmarkStart w:id="951" w:name="_Toc19634991"/>
      <w:bookmarkStart w:id="952" w:name="_Toc26876059"/>
      <w:r w:rsidRPr="007B0C8B">
        <w:t>F</w:t>
      </w:r>
      <w:r w:rsidR="00FE168B" w:rsidRPr="007B0C8B">
        <w:t>.1</w:t>
      </w:r>
      <w:r w:rsidR="00FE168B" w:rsidRPr="007B0C8B">
        <w:tab/>
        <w:t>Introduction</w:t>
      </w:r>
      <w:bookmarkEnd w:id="951"/>
      <w:bookmarkEnd w:id="952"/>
      <w:r w:rsidR="00FE168B" w:rsidRPr="007B0C8B">
        <w:t xml:space="preserve"> </w:t>
      </w:r>
    </w:p>
    <w:p w14:paraId="769B7717" w14:textId="77777777"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14:paraId="4534AC82" w14:textId="77777777" w:rsidR="00FE168B" w:rsidRPr="007B0C8B" w:rsidRDefault="007C1537" w:rsidP="007C1537">
      <w:pPr>
        <w:pStyle w:val="NO"/>
      </w:pPr>
      <w:r w:rsidRPr="00D20D40">
        <w:rPr>
          <w:lang w:val="en-GB"/>
        </w:rPr>
        <w:t>NOTE</w:t>
      </w:r>
      <w:r w:rsidR="00FE168B" w:rsidRPr="007B0C8B">
        <w:t xml:space="preserve">: </w:t>
      </w:r>
      <w:r w:rsidR="00FE168B" w:rsidRPr="007B0C8B">
        <w:tab/>
        <w:t>This annex (or a part of it) can be removed e.g. if RFC 5448 is updated in the IETF and a reference to the new RFC is added. Alternatively, some of the content may be moved to relevant 3GPP stage 3 specification.</w:t>
      </w:r>
    </w:p>
    <w:p w14:paraId="10CADA82" w14:textId="77777777" w:rsidR="00FE168B" w:rsidRPr="007B0C8B" w:rsidRDefault="006C20DF" w:rsidP="008E2307">
      <w:pPr>
        <w:pStyle w:val="1"/>
      </w:pPr>
      <w:bookmarkStart w:id="953" w:name="_Toc19634992"/>
      <w:bookmarkStart w:id="954" w:name="_Toc26876060"/>
      <w:r w:rsidRPr="007B0C8B">
        <w:t>F</w:t>
      </w:r>
      <w:r w:rsidR="00FE168B" w:rsidRPr="007B0C8B">
        <w:t>.2</w:t>
      </w:r>
      <w:r w:rsidR="00FE168B" w:rsidRPr="007B0C8B">
        <w:tab/>
        <w:t>Subscriber privacy</w:t>
      </w:r>
      <w:bookmarkEnd w:id="953"/>
      <w:bookmarkEnd w:id="954"/>
    </w:p>
    <w:p w14:paraId="512D7A8D" w14:textId="77777777"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14:paraId="58C35E72" w14:textId="77777777"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14:paraId="5A0B127B" w14:textId="77777777" w:rsidR="00FE168B" w:rsidRPr="007B0C8B" w:rsidRDefault="00FE168B" w:rsidP="008E2307">
      <w:pPr>
        <w:pStyle w:val="TH"/>
      </w:pPr>
      <w:bookmarkStart w:id="955" w:name="_Hlk33568846"/>
      <w:r w:rsidRPr="007B0C8B">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14:paraId="578AD65E" w14:textId="77777777" w:rsidTr="000C12EE">
        <w:tc>
          <w:tcPr>
            <w:tcW w:w="3364" w:type="dxa"/>
            <w:shd w:val="clear" w:color="auto" w:fill="auto"/>
          </w:tcPr>
          <w:p w14:paraId="75D0D511" w14:textId="77777777" w:rsidR="00FE168B" w:rsidRPr="007B0C8B" w:rsidRDefault="00FE168B" w:rsidP="000C12EE">
            <w:pPr>
              <w:pStyle w:val="TAH"/>
            </w:pPr>
            <w:r w:rsidRPr="007B0C8B">
              <w:t>REQUEST</w:t>
            </w:r>
          </w:p>
        </w:tc>
        <w:tc>
          <w:tcPr>
            <w:tcW w:w="3440" w:type="dxa"/>
            <w:shd w:val="clear" w:color="auto" w:fill="auto"/>
          </w:tcPr>
          <w:p w14:paraId="678AEBF4" w14:textId="77777777" w:rsidR="00FE168B" w:rsidRPr="007B0C8B" w:rsidRDefault="00FE168B" w:rsidP="000C12EE">
            <w:pPr>
              <w:pStyle w:val="TAH"/>
            </w:pPr>
            <w:r w:rsidRPr="007B0C8B">
              <w:t>5G UE RESPONSE</w:t>
            </w:r>
          </w:p>
        </w:tc>
      </w:tr>
      <w:tr w:rsidR="00FE168B" w:rsidRPr="007B0C8B" w14:paraId="04F225E2" w14:textId="77777777" w:rsidTr="000C12EE">
        <w:tc>
          <w:tcPr>
            <w:tcW w:w="3364" w:type="dxa"/>
            <w:shd w:val="clear" w:color="auto" w:fill="auto"/>
          </w:tcPr>
          <w:p w14:paraId="044EAF1E" w14:textId="77777777" w:rsidR="00FE168B" w:rsidRPr="007B0C8B" w:rsidRDefault="00FE168B" w:rsidP="000C12EE">
            <w:pPr>
              <w:pStyle w:val="TAL"/>
            </w:pPr>
            <w:r w:rsidRPr="007B0C8B">
              <w:t>EAP-Request/Identity</w:t>
            </w:r>
          </w:p>
        </w:tc>
        <w:tc>
          <w:tcPr>
            <w:tcW w:w="3440" w:type="dxa"/>
            <w:shd w:val="clear" w:color="auto" w:fill="auto"/>
          </w:tcPr>
          <w:p w14:paraId="59A0B2A4" w14:textId="77777777"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14:paraId="3B87D845" w14:textId="77777777" w:rsidTr="000C12EE">
        <w:tc>
          <w:tcPr>
            <w:tcW w:w="3364" w:type="dxa"/>
            <w:shd w:val="clear" w:color="auto" w:fill="auto"/>
          </w:tcPr>
          <w:p w14:paraId="58A3FC95" w14:textId="77777777" w:rsidR="00FE168B" w:rsidRPr="007B0C8B" w:rsidRDefault="00FE168B" w:rsidP="000C12EE">
            <w:pPr>
              <w:pStyle w:val="TAL"/>
            </w:pPr>
            <w:r w:rsidRPr="007B0C8B">
              <w:t xml:space="preserve">EAP-Request/AKA-Identity </w:t>
            </w:r>
          </w:p>
          <w:p w14:paraId="261DC3C9" w14:textId="77777777" w:rsidR="00FE168B" w:rsidRPr="007B0C8B" w:rsidRDefault="00FE168B" w:rsidP="000C12EE">
            <w:pPr>
              <w:pStyle w:val="TAL"/>
            </w:pPr>
            <w:r w:rsidRPr="007B0C8B">
              <w:t>AT_PERMANENT_REQ</w:t>
            </w:r>
          </w:p>
        </w:tc>
        <w:tc>
          <w:tcPr>
            <w:tcW w:w="3440" w:type="dxa"/>
            <w:shd w:val="clear" w:color="auto" w:fill="auto"/>
          </w:tcPr>
          <w:p w14:paraId="5EECBFD3" w14:textId="77777777"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14:paraId="43C973AD" w14:textId="77777777" w:rsidTr="000C12EE">
        <w:tc>
          <w:tcPr>
            <w:tcW w:w="3364" w:type="dxa"/>
            <w:shd w:val="clear" w:color="auto" w:fill="auto"/>
          </w:tcPr>
          <w:p w14:paraId="6580A801" w14:textId="77777777" w:rsidR="00FE168B" w:rsidRPr="007B0C8B" w:rsidRDefault="00FE168B" w:rsidP="000C12EE">
            <w:pPr>
              <w:pStyle w:val="TAL"/>
            </w:pPr>
            <w:r w:rsidRPr="007B0C8B">
              <w:t xml:space="preserve">EAP-Request/AKA-Identity </w:t>
            </w:r>
          </w:p>
          <w:p w14:paraId="13BA1F82" w14:textId="77777777" w:rsidR="00FE168B" w:rsidRPr="007B0C8B" w:rsidRDefault="00FE168B" w:rsidP="000C12EE">
            <w:pPr>
              <w:pStyle w:val="TAL"/>
            </w:pPr>
            <w:r w:rsidRPr="007B0C8B">
              <w:t>AT_FULLAUTH_REQ</w:t>
            </w:r>
          </w:p>
        </w:tc>
        <w:tc>
          <w:tcPr>
            <w:tcW w:w="3440" w:type="dxa"/>
            <w:shd w:val="clear" w:color="auto" w:fill="auto"/>
          </w:tcPr>
          <w:p w14:paraId="66577C57" w14:textId="77777777" w:rsidR="00FE168B" w:rsidRPr="007B0C8B" w:rsidRDefault="00FE168B" w:rsidP="000C12EE">
            <w:pPr>
              <w:pStyle w:val="TAL"/>
            </w:pPr>
            <w:r w:rsidRPr="007B0C8B">
              <w:t xml:space="preserve">EAP-Response/AKA-Identity </w:t>
            </w:r>
          </w:p>
          <w:p w14:paraId="454A05B3" w14:textId="77777777" w:rsidR="00FE168B" w:rsidRPr="007B0C8B" w:rsidRDefault="00FE168B" w:rsidP="000C12EE">
            <w:pPr>
              <w:pStyle w:val="TAL"/>
            </w:pPr>
            <w:r w:rsidRPr="007B0C8B">
              <w:t xml:space="preserve">AT_IDENTITY=SUCI </w:t>
            </w:r>
            <w:r w:rsidRPr="007B0C8B">
              <w:rPr>
                <w:vertAlign w:val="superscript"/>
              </w:rPr>
              <w:t>3)</w:t>
            </w:r>
          </w:p>
        </w:tc>
      </w:tr>
      <w:tr w:rsidR="00FE168B" w:rsidRPr="007B0C8B" w14:paraId="6A177DDD" w14:textId="77777777" w:rsidTr="000C12EE">
        <w:tc>
          <w:tcPr>
            <w:tcW w:w="3364" w:type="dxa"/>
            <w:shd w:val="clear" w:color="auto" w:fill="auto"/>
          </w:tcPr>
          <w:p w14:paraId="226790E9" w14:textId="77777777" w:rsidR="00FE168B" w:rsidRPr="007B0C8B" w:rsidRDefault="00FE168B" w:rsidP="000C12EE">
            <w:pPr>
              <w:pStyle w:val="TAL"/>
            </w:pPr>
            <w:r w:rsidRPr="007B0C8B">
              <w:t xml:space="preserve">EAP-Request/AKA-Identity </w:t>
            </w:r>
          </w:p>
          <w:p w14:paraId="7A2F050C" w14:textId="77777777" w:rsidR="00FE168B" w:rsidRPr="007B0C8B" w:rsidRDefault="00FE168B" w:rsidP="000C12EE">
            <w:pPr>
              <w:pStyle w:val="TAL"/>
            </w:pPr>
            <w:r w:rsidRPr="007B0C8B">
              <w:t>AT_ANY_ID_REQ</w:t>
            </w:r>
          </w:p>
        </w:tc>
        <w:tc>
          <w:tcPr>
            <w:tcW w:w="3440" w:type="dxa"/>
            <w:shd w:val="clear" w:color="auto" w:fill="auto"/>
          </w:tcPr>
          <w:p w14:paraId="78E1855B" w14:textId="77777777" w:rsidR="00FE168B" w:rsidRPr="007B0C8B" w:rsidRDefault="00FE168B" w:rsidP="000C12EE">
            <w:pPr>
              <w:pStyle w:val="TAL"/>
            </w:pPr>
            <w:r w:rsidRPr="007B0C8B">
              <w:t xml:space="preserve">EAP-Response/AKA-Identity </w:t>
            </w:r>
          </w:p>
          <w:p w14:paraId="7EC5F8C1" w14:textId="77777777" w:rsidR="00FE168B" w:rsidRPr="007B0C8B" w:rsidRDefault="00FE168B" w:rsidP="000C12EE">
            <w:pPr>
              <w:pStyle w:val="TAL"/>
            </w:pPr>
            <w:r w:rsidRPr="007B0C8B">
              <w:t xml:space="preserve">AT_IDENTITY=fast re-auth identity OR </w:t>
            </w:r>
          </w:p>
          <w:p w14:paraId="0BE4F855" w14:textId="77777777" w:rsidR="00FE168B" w:rsidRPr="007B0C8B" w:rsidRDefault="00FE168B" w:rsidP="000C12EE">
            <w:pPr>
              <w:pStyle w:val="TAL"/>
            </w:pPr>
            <w:r w:rsidRPr="007B0C8B">
              <w:t xml:space="preserve">AT_IDENTITY=SUCI </w:t>
            </w:r>
            <w:r w:rsidRPr="007B0C8B">
              <w:rPr>
                <w:vertAlign w:val="superscript"/>
              </w:rPr>
              <w:t>4)</w:t>
            </w:r>
          </w:p>
        </w:tc>
      </w:tr>
      <w:bookmarkEnd w:id="955"/>
    </w:tbl>
    <w:p w14:paraId="22446ED7" w14:textId="77777777" w:rsidR="00FE168B" w:rsidRPr="007B0C8B" w:rsidRDefault="00FE168B" w:rsidP="00FE168B"/>
    <w:p w14:paraId="365CE2A2" w14:textId="77777777" w:rsidR="00FE168B" w:rsidRPr="007B0C8B" w:rsidRDefault="00FE168B" w:rsidP="008E2307">
      <w:pPr>
        <w:pStyle w:val="B10"/>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14:paraId="246F20FE" w14:textId="77777777" w:rsidR="00FE168B" w:rsidRPr="007B0C8B" w:rsidRDefault="00FE168B" w:rsidP="008E2307">
      <w:pPr>
        <w:pStyle w:val="B10"/>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14:paraId="56517655" w14:textId="77777777" w:rsidR="00FE168B" w:rsidRPr="007B0C8B" w:rsidRDefault="00FE168B" w:rsidP="008E2307">
      <w:pPr>
        <w:pStyle w:val="B10"/>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14:paraId="0E356E5A" w14:textId="77777777" w:rsidR="00FE168B" w:rsidRPr="007B0C8B" w:rsidRDefault="00FE168B" w:rsidP="008E2307">
      <w:pPr>
        <w:pStyle w:val="B10"/>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14:paraId="32D73382" w14:textId="77777777" w:rsidR="00FE168B" w:rsidRPr="007B0C8B" w:rsidRDefault="006C20DF" w:rsidP="008E2307">
      <w:pPr>
        <w:pStyle w:val="1"/>
      </w:pPr>
      <w:bookmarkStart w:id="956" w:name="_Toc19634993"/>
      <w:bookmarkStart w:id="957" w:name="_Toc26876061"/>
      <w:bookmarkStart w:id="958" w:name="_Hlk33628310"/>
      <w:r w:rsidRPr="007B0C8B">
        <w:t>F</w:t>
      </w:r>
      <w:r w:rsidR="00FE168B" w:rsidRPr="007B0C8B">
        <w:t>.3</w:t>
      </w:r>
      <w:r w:rsidR="00FE168B" w:rsidRPr="007B0C8B">
        <w:tab/>
        <w:t>Subscriber identity and key derivation</w:t>
      </w:r>
      <w:bookmarkEnd w:id="956"/>
      <w:bookmarkEnd w:id="957"/>
      <w:r w:rsidR="00FE168B" w:rsidRPr="007B0C8B">
        <w:t xml:space="preserve"> </w:t>
      </w:r>
    </w:p>
    <w:p w14:paraId="04DFE0A4" w14:textId="77777777"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IK'|CK',"E</w:t>
      </w:r>
      <w:r w:rsidR="00512EB1" w:rsidRPr="007B0C8B">
        <w:t>AP-AKA'"|Identity)).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14:paraId="1BB9A1F6" w14:textId="77777777" w:rsidR="00305EDE" w:rsidRDefault="00305EDE" w:rsidP="00305EDE">
      <w:pPr>
        <w:rPr>
          <w:lang w:val="en"/>
        </w:rPr>
      </w:pPr>
      <w:r>
        <w:t xml:space="preserve">If the AT_KDF_INPUT parameter contains the prefix "5G:", the </w:t>
      </w:r>
      <w:r>
        <w:rPr>
          <w:lang w:val="en"/>
        </w:rPr>
        <w:t>AT_KDF parameter has the value 1 and the authentication is not related to fast re-authentication, then the UE shall use SUPI as the Identity for key derivation. This principle applies to all full EAP-AKA' authentications, even if the UE sent SUCI in NAS protocol or if the UE sent SUCI in the respos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14:paraId="3B871E8D" w14:textId="77777777" w:rsidR="00FE168B" w:rsidRDefault="00305EDE" w:rsidP="00A94288">
      <w:pPr>
        <w:pStyle w:val="NO"/>
      </w:pPr>
      <w:r>
        <w:t>NOTE</w:t>
      </w:r>
      <w:r w:rsidR="009047CE">
        <w:rPr>
          <w:lang w:val="en-GB"/>
        </w:rPr>
        <w:t xml:space="preserve"> 1</w:t>
      </w:r>
      <w:r>
        <w:t>:</w:t>
      </w:r>
      <w:r>
        <w:tab/>
        <w:t xml:space="preserve">The fast re-authentication is not supported in 5GS. </w:t>
      </w:r>
    </w:p>
    <w:p w14:paraId="49ABEC4D" w14:textId="77777777"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14:paraId="63952115" w14:textId="77777777" w:rsidR="005964CD" w:rsidRDefault="005964CD" w:rsidP="00970275">
      <w:pPr>
        <w:pStyle w:val="1"/>
      </w:pPr>
      <w:bookmarkStart w:id="959" w:name="_Toc19634994"/>
      <w:bookmarkStart w:id="960" w:name="_Toc26876062"/>
      <w:bookmarkEnd w:id="958"/>
      <w:r>
        <w:t>F.4</w:t>
      </w:r>
      <w:r>
        <w:tab/>
      </w:r>
      <w:r w:rsidR="00B305E1">
        <w:t>Void</w:t>
      </w:r>
      <w:bookmarkEnd w:id="959"/>
      <w:bookmarkEnd w:id="960"/>
    </w:p>
    <w:p w14:paraId="6B231E09" w14:textId="77777777" w:rsidR="005964CD" w:rsidRDefault="005964CD" w:rsidP="00970275"/>
    <w:p w14:paraId="3D441F54" w14:textId="77777777" w:rsidR="00D15BD3" w:rsidRDefault="00D15BD3" w:rsidP="00970275">
      <w:pPr>
        <w:pStyle w:val="8"/>
      </w:pPr>
      <w:bookmarkStart w:id="961" w:name="_Toc19634995"/>
      <w:bookmarkStart w:id="962" w:name="_Toc26876063"/>
      <w:r>
        <w:t>Annex G (informative):</w:t>
      </w:r>
      <w:r>
        <w:br/>
        <w:t>Application layer security on the N32 interface</w:t>
      </w:r>
      <w:bookmarkEnd w:id="961"/>
      <w:bookmarkEnd w:id="962"/>
    </w:p>
    <w:p w14:paraId="7972AE42" w14:textId="77777777" w:rsidR="00D15BD3" w:rsidRDefault="00D15BD3" w:rsidP="00970275">
      <w:pPr>
        <w:pStyle w:val="1"/>
      </w:pPr>
      <w:bookmarkStart w:id="963" w:name="_Toc19634996"/>
      <w:bookmarkStart w:id="964" w:name="_Toc26876064"/>
      <w:r>
        <w:t xml:space="preserve">G.1 </w:t>
      </w:r>
      <w:r>
        <w:tab/>
        <w:t>Introduction</w:t>
      </w:r>
      <w:bookmarkEnd w:id="963"/>
      <w:bookmarkEnd w:id="964"/>
      <w:r>
        <w:t xml:space="preserve"> </w:t>
      </w:r>
    </w:p>
    <w:p w14:paraId="3F940486" w14:textId="77777777" w:rsidR="00D15BD3" w:rsidRDefault="00D15BD3" w:rsidP="00D15BD3">
      <w:r>
        <w:t>The SEPP as described in clause 4.X is the entity that sits at the perimeter of the network and performs application layer security on the HTTP message before it is sent externally over the roaming interface.</w:t>
      </w:r>
    </w:p>
    <w:p w14:paraId="2C7E6DE9" w14:textId="77777777"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14:paraId="094B4656" w14:textId="77777777" w:rsidR="00D15BD3" w:rsidRDefault="00D15BD3" w:rsidP="00E61845">
      <w:pPr>
        <w:pStyle w:val="TH"/>
      </w:pPr>
      <w:r>
        <w:object w:dxaOrig="6194" w:dyaOrig="1579" w14:anchorId="28378F10">
          <v:shape id="_x0000_i1069" type="#_x0000_t75" style="width:309.4pt;height:79.15pt" o:ole="">
            <v:imagedata r:id="rId100" o:title=""/>
          </v:shape>
          <o:OLEObject Type="Embed" ProgID="Visio.Drawing.11" ShapeID="_x0000_i1069" DrawAspect="Content" ObjectID="_1644489870" r:id="rId101"/>
        </w:object>
      </w:r>
    </w:p>
    <w:p w14:paraId="27D5F7AF" w14:textId="77777777" w:rsidR="00D15BD3" w:rsidRDefault="00D15BD3" w:rsidP="00970275">
      <w:pPr>
        <w:pStyle w:val="TF"/>
      </w:pPr>
      <w:r>
        <w:t>Figure G.1-1: Signaling message from AMF (vPLMN) to AUSF (hPLMN) traversing the respective SEPPs</w:t>
      </w:r>
    </w:p>
    <w:p w14:paraId="568BAF04" w14:textId="77777777" w:rsidR="00D15BD3" w:rsidRDefault="00D15BD3" w:rsidP="00D15BD3">
      <w:r>
        <w:t xml:space="preserve">In the above figure, an example is shown where the AMF NF in the visiting PLM network (vPLMN) invokes an API request on the AUSF NF in the home PLM network (hPLMN) using the following message flow: </w:t>
      </w:r>
    </w:p>
    <w:p w14:paraId="47C6205E" w14:textId="77777777" w:rsidR="00D15BD3" w:rsidRDefault="00D15BD3" w:rsidP="00970275">
      <w:pPr>
        <w:pStyle w:val="B10"/>
      </w:pPr>
      <w:r>
        <w:t>-</w:t>
      </w:r>
      <w:r>
        <w:tab/>
        <w:t>The AMF NF first sends the HTTP Request message to its local SEPP (i.e. vSEPP).</w:t>
      </w:r>
    </w:p>
    <w:p w14:paraId="16D48FEA" w14:textId="77777777" w:rsidR="00D15BD3" w:rsidRDefault="00D15BD3" w:rsidP="00970275">
      <w:pPr>
        <w:pStyle w:val="B10"/>
      </w:pPr>
      <w:r>
        <w:t>-</w:t>
      </w:r>
      <w:r>
        <w:tab/>
        <w:t xml:space="preserve">The vSEPP applies </w:t>
      </w:r>
      <w:r w:rsidR="00BD7CF1">
        <w:t>application layer security (PRINS)</w:t>
      </w:r>
      <w:r>
        <w:t xml:space="preserve"> and sends the secure message on the N32 interface to AUSF NF of the hPLMN.</w:t>
      </w:r>
    </w:p>
    <w:p w14:paraId="73A1CEB5" w14:textId="77777777" w:rsidR="00D15BD3" w:rsidRDefault="00D15BD3" w:rsidP="00970275">
      <w:pPr>
        <w:pStyle w:val="B10"/>
      </w:pPr>
      <w:r>
        <w:t>-</w:t>
      </w:r>
      <w:r>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2183F9A1" w14:textId="77777777" w:rsidR="00D15BD3" w:rsidRDefault="00D15BD3" w:rsidP="00D15BD3">
      <w:r>
        <w:t>To allow for the trusted intermediary IPX nodes to see and possibly modify specific IEs in the HTTP message, while completely protecting all sensitive information end to end between SEPPs, the SEPP implements application layer security in such a way that:</w:t>
      </w:r>
    </w:p>
    <w:p w14:paraId="5F0C6356" w14:textId="77777777" w:rsidR="00D15BD3" w:rsidRDefault="00D15BD3" w:rsidP="00970275">
      <w:pPr>
        <w:pStyle w:val="B10"/>
      </w:pPr>
      <w:r>
        <w:t>-</w:t>
      </w:r>
      <w:r>
        <w:tab/>
        <w:t>Sensitive information such as authentication vectors are fully e2e confidentiality protected between two SEPPs. This ensures that no node in the IPX network shall be able to view such information while in-transit.</w:t>
      </w:r>
    </w:p>
    <w:p w14:paraId="794BCFE0" w14:textId="77777777" w:rsidR="00D15BD3" w:rsidRDefault="00D15BD3" w:rsidP="00970275">
      <w:pPr>
        <w:pStyle w:val="B10"/>
      </w:pPr>
      <w:r>
        <w:t>-</w:t>
      </w:r>
      <w:r>
        <w:tab/>
        <w:t>IEs that are subject to modification by intermediary IPX nodes are integrity protected and can only be modified in a verifiable way by authorized IPX nodes.</w:t>
      </w:r>
    </w:p>
    <w:p w14:paraId="6C72CB52" w14:textId="77777777" w:rsidR="00D15BD3" w:rsidRDefault="00D15BD3" w:rsidP="00970275">
      <w:pPr>
        <w:pStyle w:val="B10"/>
      </w:pPr>
      <w:r>
        <w:t>-</w:t>
      </w:r>
      <w:r>
        <w:tab/>
        <w:t>Receiving SEPP can detect modification by unauthorized IPX nodes.</w:t>
      </w:r>
    </w:p>
    <w:p w14:paraId="0AEEE7E0" w14:textId="77777777" w:rsidR="00D15BD3" w:rsidRDefault="00D15BD3" w:rsidP="00970275">
      <w:pPr>
        <w:pStyle w:val="1"/>
      </w:pPr>
      <w:bookmarkStart w:id="965" w:name="_Toc19634997"/>
      <w:bookmarkStart w:id="966" w:name="_Toc26876065"/>
      <w:r>
        <w:t>G.2</w:t>
      </w:r>
      <w:r>
        <w:tab/>
        <w:t>Structure of HTTP Message</w:t>
      </w:r>
      <w:bookmarkEnd w:id="965"/>
      <w:bookmarkEnd w:id="966"/>
    </w:p>
    <w:p w14:paraId="0A424330" w14:textId="77777777" w:rsidR="00D15BD3" w:rsidRDefault="00D15BD3" w:rsidP="00D15BD3">
      <w:r>
        <w:t xml:space="preserve">Following is a typical structure of the HTTP Message: </w:t>
      </w:r>
    </w:p>
    <w:p w14:paraId="2B182E81" w14:textId="77777777" w:rsidR="00D15BD3" w:rsidRDefault="00D15BD3" w:rsidP="00E61845">
      <w:pPr>
        <w:pStyle w:val="TH"/>
      </w:pPr>
      <w:r>
        <w:t xml:space="preserve"> </w:t>
      </w:r>
      <w:r>
        <w:object w:dxaOrig="7236" w:dyaOrig="6581" w14:anchorId="76782323">
          <v:shape id="_x0000_i1070" type="#_x0000_t75" style="width:361.5pt;height:329.25pt" o:ole="">
            <v:imagedata r:id="rId102" o:title=""/>
          </v:shape>
          <o:OLEObject Type="Embed" ProgID="Visio.Drawing.11" ShapeID="_x0000_i1070" DrawAspect="Content" ObjectID="_1644489871" r:id="rId103"/>
        </w:object>
      </w:r>
    </w:p>
    <w:p w14:paraId="59BCC8D4" w14:textId="77777777" w:rsidR="00D15BD3" w:rsidRDefault="00D15BD3" w:rsidP="00970275">
      <w:pPr>
        <w:pStyle w:val="TF"/>
      </w:pPr>
      <w:r>
        <w:t>Figure G.2-1 Typical structure of the HTTP message received by SEPP</w:t>
      </w:r>
    </w:p>
    <w:p w14:paraId="3A714F2C" w14:textId="77777777" w:rsidR="00D15BD3" w:rsidRDefault="00D15BD3" w:rsidP="00D15BD3">
      <w:r>
        <w:t>It consists of:</w:t>
      </w:r>
    </w:p>
    <w:p w14:paraId="27F722E1" w14:textId="77777777" w:rsidR="00D15BD3" w:rsidRDefault="00D15BD3" w:rsidP="00970275">
      <w:pPr>
        <w:pStyle w:val="B10"/>
      </w:pPr>
      <w:r>
        <w:t>-</w:t>
      </w:r>
      <w:r>
        <w:tab/>
        <w:t>HTTP Message payload with JSON based IEs</w:t>
      </w:r>
    </w:p>
    <w:p w14:paraId="4F01C7B0" w14:textId="77777777" w:rsidR="00D15BD3" w:rsidRDefault="00D15BD3" w:rsidP="00970275">
      <w:pPr>
        <w:pStyle w:val="B10"/>
      </w:pPr>
      <w:r>
        <w:t>-</w:t>
      </w:r>
      <w:r>
        <w:tab/>
        <w:t>HTTP Headers with or without sensitive elements</w:t>
      </w:r>
    </w:p>
    <w:p w14:paraId="12567C63" w14:textId="77777777" w:rsidR="00D15BD3" w:rsidRDefault="00D15BD3" w:rsidP="00970275">
      <w:pPr>
        <w:pStyle w:val="B10"/>
      </w:pPr>
      <w:r>
        <w:t>-</w:t>
      </w:r>
      <w:r>
        <w:tab/>
        <w:t>HTTP Request-URI with or without sensitive elements such as SUPI.</w:t>
      </w:r>
    </w:p>
    <w:p w14:paraId="1AEEA674" w14:textId="77777777" w:rsidR="00D15BD3" w:rsidRDefault="00D15BD3" w:rsidP="00D15BD3">
      <w:r>
        <w:t>In the outgoing direction, i.e. towards the N32 interface, the SEPP shall parse the HTTP message fully and apply protection on each part as required.</w:t>
      </w:r>
    </w:p>
    <w:p w14:paraId="5074645D" w14:textId="77777777" w:rsidR="003D4C90" w:rsidRDefault="00D15BD3" w:rsidP="00970275">
      <w:r>
        <w:t>In the incoming direction, i.e. towards the Network Function, the SEPP shall verify the message, and if successful reassemble the original message and send it to the destined Network Function.</w:t>
      </w:r>
    </w:p>
    <w:p w14:paraId="1C3B34C8" w14:textId="77777777" w:rsidR="00F91DA1" w:rsidRDefault="00F91DA1" w:rsidP="00970275">
      <w:r>
        <w:br w:type="page"/>
      </w:r>
    </w:p>
    <w:p w14:paraId="26648CD6" w14:textId="77777777" w:rsidR="0065600F" w:rsidRPr="00F91DA1" w:rsidRDefault="00B305E1" w:rsidP="00772F72">
      <w:pPr>
        <w:pStyle w:val="8"/>
      </w:pPr>
      <w:bookmarkStart w:id="967" w:name="_Toc19634998"/>
      <w:bookmarkStart w:id="968" w:name="_Toc26876066"/>
      <w:r>
        <w:rPr>
          <w:lang w:val="en-US" w:eastAsia="ko-KR"/>
        </w:rPr>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967"/>
      <w:r w:rsidR="0065600F">
        <w:br w:type="page"/>
      </w:r>
      <w:bookmarkStart w:id="969" w:name="_Toc19634999"/>
      <w:r w:rsidR="0065600F" w:rsidRPr="008A043B">
        <w:t>Anne</w:t>
      </w:r>
      <w:r w:rsidR="0065600F" w:rsidRPr="00F91DA1">
        <w:t xml:space="preserve">x </w:t>
      </w:r>
      <w:r w:rsidR="0065600F" w:rsidRPr="00772F72">
        <w:t>I</w:t>
      </w:r>
      <w:r w:rsidR="0065600F" w:rsidRPr="00F91DA1">
        <w:t xml:space="preserve"> (normative): Non-public networks</w:t>
      </w:r>
      <w:bookmarkEnd w:id="968"/>
      <w:bookmarkEnd w:id="969"/>
    </w:p>
    <w:p w14:paraId="7A7BBFB6" w14:textId="77777777" w:rsidR="0065600F" w:rsidRPr="00F91DA1" w:rsidRDefault="0065600F" w:rsidP="0065600F">
      <w:pPr>
        <w:pStyle w:val="2"/>
      </w:pPr>
      <w:bookmarkStart w:id="970" w:name="_Toc19635000"/>
      <w:bookmarkStart w:id="971" w:name="_Toc26876067"/>
      <w:r w:rsidRPr="00772F72">
        <w:t>I</w:t>
      </w:r>
      <w:r w:rsidRPr="00F91DA1">
        <w:t>.1</w:t>
      </w:r>
      <w:r w:rsidRPr="00F91DA1">
        <w:tab/>
        <w:t>General</w:t>
      </w:r>
      <w:bookmarkEnd w:id="970"/>
      <w:bookmarkEnd w:id="971"/>
    </w:p>
    <w:p w14:paraId="78769E60" w14:textId="77777777"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14:paraId="79A6D36A" w14:textId="77777777" w:rsidR="0065600F" w:rsidRPr="00772F72" w:rsidRDefault="0065600F" w:rsidP="0065600F">
      <w:r w:rsidRPr="00772F72">
        <w:t>The feature for support of non-public networks (NPN) by 5GS is described in clause 5.30 of 23.501 [2].</w:t>
      </w:r>
    </w:p>
    <w:p w14:paraId="1009842B" w14:textId="77777777" w:rsidR="0065600F" w:rsidRPr="00772F72" w:rsidRDefault="0065600F" w:rsidP="0065600F">
      <w:pPr>
        <w:pStyle w:val="EditorsNote"/>
        <w:rPr>
          <w:lang w:val="en-US"/>
        </w:rPr>
      </w:pPr>
      <w:r w:rsidRPr="00772F72">
        <w:rPr>
          <w:lang w:val="en-US"/>
        </w:rPr>
        <w:t>Editor's Note: Security aspects for other NPN issues including PNiNPN are ffs.</w:t>
      </w:r>
    </w:p>
    <w:p w14:paraId="5820266F" w14:textId="77777777" w:rsidR="0065600F" w:rsidRPr="00F91DA1" w:rsidRDefault="0065600F" w:rsidP="0065600F">
      <w:pPr>
        <w:pStyle w:val="2"/>
      </w:pPr>
      <w:bookmarkStart w:id="972" w:name="_Toc19635001"/>
      <w:bookmarkStart w:id="973" w:name="_Toc26876068"/>
      <w:r w:rsidRPr="00772F72">
        <w:t>I</w:t>
      </w:r>
      <w:r w:rsidRPr="00F91DA1">
        <w:t>.2</w:t>
      </w:r>
      <w:r w:rsidRPr="00F91DA1">
        <w:tab/>
        <w:t>Authentication in standalone non-public networks</w:t>
      </w:r>
      <w:bookmarkEnd w:id="972"/>
      <w:bookmarkEnd w:id="973"/>
    </w:p>
    <w:p w14:paraId="646F4EBB" w14:textId="77777777" w:rsidR="0065600F" w:rsidRPr="00F91DA1" w:rsidRDefault="0065600F" w:rsidP="0065600F">
      <w:pPr>
        <w:pStyle w:val="3"/>
      </w:pPr>
      <w:bookmarkStart w:id="974" w:name="_Toc19635002"/>
      <w:bookmarkStart w:id="975" w:name="_Toc26876069"/>
      <w:r w:rsidRPr="00772F72">
        <w:t>I</w:t>
      </w:r>
      <w:r w:rsidRPr="00F91DA1">
        <w:t>.2.1</w:t>
      </w:r>
      <w:r w:rsidRPr="00F91DA1">
        <w:tab/>
        <w:t>General</w:t>
      </w:r>
      <w:bookmarkEnd w:id="974"/>
      <w:bookmarkEnd w:id="975"/>
    </w:p>
    <w:p w14:paraId="1D2C570B" w14:textId="77777777" w:rsidR="0065600F" w:rsidRPr="00772F72" w:rsidRDefault="0065600F" w:rsidP="0065600F">
      <w:bookmarkStart w:id="976"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977"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977"/>
      <w:r w:rsidRPr="00772F72">
        <w:t xml:space="preserve"> An example of running such an authentication method is given in Annex B with EAP-TLS. </w:t>
      </w:r>
    </w:p>
    <w:p w14:paraId="4914052E" w14:textId="77777777" w:rsidR="0065600F" w:rsidRPr="00772F72" w:rsidRDefault="003B757A" w:rsidP="0065600F">
      <w:bookmarkStart w:id="978" w:name="_Hlk17902120"/>
      <w:r>
        <w:t>T</w:t>
      </w:r>
      <w:r w:rsidR="0065600F" w:rsidRPr="00772F72">
        <w:t xml:space="preserve">he choice of the supported authentication methods </w:t>
      </w:r>
      <w:r w:rsidRPr="00431B21">
        <w:t>for access to SNPN</w:t>
      </w:r>
      <w:r>
        <w:t>s</w:t>
      </w:r>
      <w:bookmarkEnd w:id="976"/>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978"/>
      <w:r w:rsidR="0065600F" w:rsidRPr="00772F72">
        <w:t xml:space="preserve"> </w:t>
      </w:r>
    </w:p>
    <w:p w14:paraId="20179ACB" w14:textId="77777777" w:rsidR="0065600F" w:rsidRPr="00F91DA1" w:rsidRDefault="0065600F" w:rsidP="0065600F">
      <w:pPr>
        <w:pStyle w:val="3"/>
      </w:pPr>
      <w:bookmarkStart w:id="979" w:name="_Toc19635003"/>
      <w:bookmarkStart w:id="980" w:name="_Toc26876070"/>
      <w:r w:rsidRPr="00772F72">
        <w:t>I</w:t>
      </w:r>
      <w:r w:rsidRPr="00F91DA1">
        <w:t>.2.2</w:t>
      </w:r>
      <w:r w:rsidRPr="00F91DA1">
        <w:tab/>
        <w:t>EAP framework, selection of authentication method, and EAP method credentials</w:t>
      </w:r>
      <w:bookmarkEnd w:id="979"/>
      <w:bookmarkEnd w:id="980"/>
    </w:p>
    <w:p w14:paraId="449A127F" w14:textId="77777777" w:rsidR="0065600F" w:rsidRPr="00772F72" w:rsidRDefault="0065600F" w:rsidP="0065600F">
      <w:bookmarkStart w:id="981" w:name="_Hlk7353736"/>
      <w:r w:rsidRPr="00772F72">
        <w:t xml:space="preserve">The EAP authentication framework is supported by the 5GS as described in clause 6.1.1.2. </w:t>
      </w:r>
    </w:p>
    <w:p w14:paraId="65C4672E" w14:textId="77777777" w:rsidR="0065600F" w:rsidRPr="00772F72" w:rsidRDefault="0065600F" w:rsidP="0065600F">
      <w:r w:rsidRPr="00772F72">
        <w:t xml:space="preserve">The UE and the serving network may support 5G AKA, EAP-AKA', or any other key-generating EAP authentication method. </w:t>
      </w:r>
    </w:p>
    <w:p w14:paraId="3AB72FC5" w14:textId="77777777" w:rsidR="0065600F" w:rsidRPr="00772F72" w:rsidRDefault="0065600F" w:rsidP="0065600F">
      <w:r w:rsidRPr="00772F72">
        <w:t>Selection of the authentication methods is dependent on NPN configuration.</w:t>
      </w:r>
    </w:p>
    <w:p w14:paraId="20B06D2A" w14:textId="77777777" w:rsidR="0065600F" w:rsidRPr="00772F72" w:rsidRDefault="0065600F" w:rsidP="0065600F">
      <w:pPr>
        <w:pStyle w:val="NO"/>
      </w:pPr>
      <w:r w:rsidRPr="00772F72">
        <w:t>NOTE 1: For AKA-based authentication methods the selection is described in clause 6.1.2. For authentication not using 5G AKA or EAP-AKA', it is NPN operator deployment specific and out of scope of this specification.</w:t>
      </w:r>
    </w:p>
    <w:bookmarkEnd w:id="981"/>
    <w:p w14:paraId="2B589A82" w14:textId="77777777"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14:paraId="012C3430" w14:textId="77777777" w:rsidR="00030BB1" w:rsidRDefault="0065600F" w:rsidP="00F91DA1">
      <w:pPr>
        <w:pStyle w:val="NO"/>
      </w:pPr>
      <w:r w:rsidRPr="00772F72">
        <w:t xml:space="preserve">NOTE 2: How credentials for EAP methods other than EAP </w:t>
      </w:r>
      <w:r w:rsidR="00764888" w:rsidRPr="00772F72">
        <w:t>AKA</w:t>
      </w:r>
      <w:r w:rsidR="00764888">
        <w:rPr>
          <w:lang w:val="en-GB"/>
        </w:rPr>
        <w:t>'</w:t>
      </w:r>
      <w:r w:rsidR="00764888" w:rsidRPr="00772F72">
        <w:t xml:space="preserve"> </w:t>
      </w:r>
      <w:r w:rsidRPr="00772F72">
        <w:t xml:space="preserve">are stored and processed within the UE are out of the scope for standalone non-public networks. </w:t>
      </w:r>
    </w:p>
    <w:p w14:paraId="17DAC971" w14:textId="77777777" w:rsidR="0065600F" w:rsidRPr="00772F72" w:rsidRDefault="00030BB1" w:rsidP="00F91DA1">
      <w:pPr>
        <w:pStyle w:val="NO"/>
      </w:pPr>
      <w:r>
        <w:rPr>
          <w:lang w:val="en-GB"/>
        </w:rPr>
        <w:t>NOTE 3:</w:t>
      </w:r>
      <w:r>
        <w:rPr>
          <w:lang w:val="en-GB"/>
        </w:rPr>
        <w:tab/>
      </w:r>
      <w:r w:rsidR="0065600F" w:rsidRPr="00772F72">
        <w:t xml:space="preserve">Storage and processing of credentials for EAP </w:t>
      </w:r>
      <w:r w:rsidR="00764888" w:rsidRPr="00772F72">
        <w:t>AKA</w:t>
      </w:r>
      <w:r w:rsidR="00764888">
        <w:rPr>
          <w:lang w:val="en-GB"/>
        </w:rPr>
        <w:t>'</w:t>
      </w:r>
      <w:r w:rsidR="00764888" w:rsidRPr="00772F72">
        <w:t xml:space="preserve"> </w:t>
      </w:r>
      <w:r w:rsidR="0065600F" w:rsidRPr="00772F72">
        <w:t>and 5G AKA is described in clause 6 of the present document.</w:t>
      </w:r>
    </w:p>
    <w:p w14:paraId="3F6EA9C7" w14:textId="77777777" w:rsidR="0065600F" w:rsidRPr="00F91DA1" w:rsidRDefault="0065600F" w:rsidP="0065600F">
      <w:pPr>
        <w:pStyle w:val="3"/>
      </w:pPr>
      <w:bookmarkStart w:id="982" w:name="_Toc19635004"/>
      <w:bookmarkStart w:id="983" w:name="_Toc26876071"/>
      <w:r w:rsidRPr="00772F72">
        <w:t>I</w:t>
      </w:r>
      <w:r w:rsidRPr="00F91DA1">
        <w:t>.2.3</w:t>
      </w:r>
      <w:r w:rsidRPr="00F91DA1">
        <w:tab/>
        <w:t>Key hierarchy, key derivation and key distribution</w:t>
      </w:r>
      <w:bookmarkEnd w:id="982"/>
      <w:bookmarkEnd w:id="983"/>
      <w:r w:rsidRPr="00F91DA1">
        <w:t xml:space="preserve"> </w:t>
      </w:r>
    </w:p>
    <w:p w14:paraId="1373FF57" w14:textId="77777777"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14:paraId="641765B3" w14:textId="77777777"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14:paraId="70A56D99" w14:textId="77777777" w:rsidR="0065600F" w:rsidRPr="005625AF" w:rsidRDefault="00F91DA1" w:rsidP="00772F72">
      <w:pPr>
        <w:pStyle w:val="B10"/>
      </w:pPr>
      <w:r>
        <w:t>-</w:t>
      </w:r>
      <w:r>
        <w:tab/>
      </w:r>
      <w:r w:rsidR="0065600F" w:rsidRPr="00F91DA1">
        <w:t>For 5G AKA and EAP-AKA' refer to clause 6.2.1.</w:t>
      </w:r>
    </w:p>
    <w:p w14:paraId="156A842A" w14:textId="77777777" w:rsidR="0065600F" w:rsidRPr="00E42AEF" w:rsidRDefault="00F91DA1" w:rsidP="00772F72">
      <w:pPr>
        <w:pStyle w:val="B10"/>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宋体"/>
        </w:rPr>
        <w:t>I.2.3-1</w:t>
      </w:r>
      <w:r w:rsidR="0065600F" w:rsidRPr="0031181E">
        <w:t>.</w:t>
      </w:r>
    </w:p>
    <w:p w14:paraId="325D0338" w14:textId="77777777" w:rsidR="0065600F" w:rsidRPr="00772F72" w:rsidRDefault="0065600F" w:rsidP="0065600F">
      <w:pPr>
        <w:pStyle w:val="NO"/>
      </w:pPr>
      <w:r w:rsidRPr="00772F72">
        <w:t xml:space="preserve">NOTE: </w:t>
      </w:r>
      <w:r w:rsidR="00280954" w:rsidRPr="00272411">
        <w:rPr>
          <w:lang w:val="en-GB"/>
        </w:rPr>
        <w:t>F</w:t>
      </w:r>
      <w:r w:rsidR="00280954" w:rsidRPr="00DB5E7C">
        <w:t>or EAP authentication methods other than EAP-AKA'</w:t>
      </w:r>
      <w:r w:rsidR="00280954" w:rsidRPr="00272411">
        <w:rPr>
          <w:lang w:val="en-GB"/>
        </w:rPr>
        <w:t>, t</w:t>
      </w:r>
      <w:r w:rsidRPr="00772F72">
        <w:t>his key derivation replaces clauses 6.2.1 and 6.2.2 for the generation of K</w:t>
      </w:r>
      <w:r w:rsidRPr="00772F72">
        <w:rPr>
          <w:vertAlign w:val="subscript"/>
        </w:rPr>
        <w:t>AUSF</w:t>
      </w:r>
      <w:r w:rsidRPr="00772F72">
        <w:t xml:space="preserve"> .</w:t>
      </w:r>
    </w:p>
    <w:p w14:paraId="35514B85" w14:textId="77777777" w:rsidR="0065600F" w:rsidRPr="00272411" w:rsidRDefault="0065600F" w:rsidP="0065600F">
      <w:pPr>
        <w:rPr>
          <w:lang w:val="x-none"/>
        </w:rPr>
      </w:pPr>
    </w:p>
    <w:p w14:paraId="0ACAEE6F" w14:textId="77777777" w:rsidR="0065600F" w:rsidRPr="00F91DA1" w:rsidRDefault="0065600F" w:rsidP="00772F72">
      <w:pPr>
        <w:pStyle w:val="TH"/>
        <w:rPr>
          <w:rFonts w:eastAsia="宋体"/>
        </w:rPr>
      </w:pPr>
      <w:r w:rsidRPr="00F91DA1">
        <w:rPr>
          <w:rFonts w:eastAsia="宋体"/>
        </w:rPr>
        <w:object w:dxaOrig="2955" w:dyaOrig="3136" w14:anchorId="79E8FD1B">
          <v:shape id="_x0000_i1071" type="#_x0000_t75" style="width:147.75pt;height:157.15pt" o:ole="">
            <v:imagedata r:id="rId104" o:title=""/>
          </v:shape>
          <o:OLEObject Type="Embed" ProgID="Visio.Drawing.11" ShapeID="_x0000_i1071" DrawAspect="Content" ObjectID="_1644489872" r:id="rId105"/>
        </w:object>
      </w:r>
    </w:p>
    <w:p w14:paraId="2629C5E2" w14:textId="77777777" w:rsidR="0065600F" w:rsidRPr="005625AF" w:rsidRDefault="0065600F" w:rsidP="00772F72">
      <w:pPr>
        <w:pStyle w:val="TF"/>
        <w:rPr>
          <w:rFonts w:eastAsia="宋体"/>
        </w:rPr>
      </w:pPr>
      <w:r w:rsidRPr="00F91DA1">
        <w:rPr>
          <w:rFonts w:eastAsia="宋体"/>
        </w:rPr>
        <w:t xml:space="preserve">Figure </w:t>
      </w:r>
      <w:r w:rsidRPr="00772F72">
        <w:rPr>
          <w:rFonts w:eastAsia="宋体"/>
        </w:rPr>
        <w:t>I</w:t>
      </w:r>
      <w:r w:rsidRPr="00F91DA1">
        <w:rPr>
          <w:rFonts w:eastAsia="宋体"/>
        </w:rPr>
        <w:t>.2.3-1: K</w:t>
      </w:r>
      <w:r w:rsidRPr="00F91DA1">
        <w:rPr>
          <w:rFonts w:eastAsia="宋体"/>
          <w:vertAlign w:val="subscript"/>
        </w:rPr>
        <w:t>AUSF</w:t>
      </w:r>
      <w:r w:rsidRPr="00F91DA1">
        <w:rPr>
          <w:rFonts w:eastAsia="宋体"/>
        </w:rPr>
        <w:t xml:space="preserve"> derivation for key-generating EAP authentication methods other than EAP-AKA'</w:t>
      </w:r>
    </w:p>
    <w:p w14:paraId="2B99335D" w14:textId="77777777" w:rsidR="0065600F" w:rsidRPr="00041A96" w:rsidRDefault="0065600F" w:rsidP="0065600F">
      <w:r w:rsidRPr="00272411">
        <w:rPr>
          <w:rStyle w:val="af0"/>
          <w:color w:val="auto"/>
          <w:u w:val="none"/>
        </w:rPr>
        <w:t>K</w:t>
      </w:r>
      <w:r w:rsidRPr="00272411">
        <w:rPr>
          <w:rStyle w:val="af0"/>
          <w:color w:val="auto"/>
          <w:u w:val="none"/>
          <w:vertAlign w:val="subscript"/>
        </w:rPr>
        <w:t>AUSF</w:t>
      </w:r>
      <w:r w:rsidRPr="00272411">
        <w:rPr>
          <w:rStyle w:val="af0"/>
          <w:color w:val="auto"/>
          <w:u w:val="none"/>
        </w:rPr>
        <w:t xml:space="preserve"> shall be derived by the AUSF and UE from the EMSK created by the EAP authentication as for EAP-AKA'.</w:t>
      </w:r>
    </w:p>
    <w:p w14:paraId="2F543C78" w14:textId="77777777" w:rsidR="0065600F" w:rsidRPr="00772F72" w:rsidRDefault="0065600F" w:rsidP="00272411">
      <w:r w:rsidRPr="00772F72">
        <w:t>All of figures 6.2.1-1, 6.2.2.1-1 and 6.2.2.2.2-1 from the K</w:t>
      </w:r>
      <w:r w:rsidRPr="00772F72">
        <w:rPr>
          <w:vertAlign w:val="subscript"/>
        </w:rPr>
        <w:t xml:space="preserve">AUSF </w:t>
      </w:r>
      <w:r w:rsidRPr="00772F72">
        <w:t>downwards are used without modification. Similarly, text relating to the key hierarchy, key derivation and key distribution in clauses 6.2.1-1, 6.2.2.1-1 and 6.2.2.2.2-1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K</w:t>
      </w:r>
      <w:r w:rsidRPr="00772F72">
        <w:rPr>
          <w:vertAlign w:val="subscript"/>
        </w:rPr>
        <w:t>gNB</w:t>
      </w:r>
      <w:r w:rsidRPr="00772F72">
        <w:t xml:space="preserve"> etc) apply without modification.</w:t>
      </w:r>
    </w:p>
    <w:p w14:paraId="4DA09E96" w14:textId="77777777" w:rsidR="0065600F" w:rsidRPr="00F91DA1" w:rsidRDefault="0065600F" w:rsidP="0065600F">
      <w:pPr>
        <w:pStyle w:val="2"/>
      </w:pPr>
      <w:bookmarkStart w:id="984" w:name="_Toc19635005"/>
      <w:bookmarkStart w:id="985" w:name="_Toc26876072"/>
      <w:r w:rsidRPr="00772F72">
        <w:t>I</w:t>
      </w:r>
      <w:r w:rsidRPr="00F91DA1">
        <w:t>.3</w:t>
      </w:r>
      <w:r w:rsidRPr="00F91DA1">
        <w:tab/>
        <w:t>Serving network name for standalone non-public networks</w:t>
      </w:r>
      <w:bookmarkEnd w:id="984"/>
      <w:bookmarkEnd w:id="985"/>
    </w:p>
    <w:p w14:paraId="25F0B5EA" w14:textId="77777777" w:rsidR="0065600F" w:rsidRPr="00F91DA1" w:rsidRDefault="0065600F" w:rsidP="0065600F">
      <w:pPr>
        <w:pStyle w:val="3"/>
      </w:pPr>
      <w:bookmarkStart w:id="986" w:name="_Toc19635006"/>
      <w:bookmarkStart w:id="987" w:name="_Toc26876073"/>
      <w:r w:rsidRPr="00772F72">
        <w:t>I</w:t>
      </w:r>
      <w:r w:rsidRPr="00F91DA1">
        <w:t>.3.1</w:t>
      </w:r>
      <w:r w:rsidRPr="00F91DA1">
        <w:tab/>
        <w:t>General</w:t>
      </w:r>
      <w:bookmarkEnd w:id="986"/>
      <w:bookmarkEnd w:id="987"/>
    </w:p>
    <w:p w14:paraId="1E7F882F" w14:textId="77777777"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14:paraId="1D983311" w14:textId="77777777" w:rsidR="0065600F" w:rsidRPr="00F91DA1" w:rsidRDefault="0065600F" w:rsidP="0065600F">
      <w:pPr>
        <w:pStyle w:val="3"/>
      </w:pPr>
      <w:bookmarkStart w:id="988" w:name="_Toc19635007"/>
      <w:bookmarkStart w:id="989" w:name="_Toc26876074"/>
      <w:r w:rsidRPr="00772F72">
        <w:t>I</w:t>
      </w:r>
      <w:r w:rsidRPr="00F91DA1">
        <w:t>.3.2</w:t>
      </w:r>
      <w:r w:rsidRPr="00F91DA1">
        <w:tab/>
        <w:t>Definition of SN Id for standalone non-public networks</w:t>
      </w:r>
      <w:bookmarkEnd w:id="988"/>
      <w:bookmarkEnd w:id="989"/>
    </w:p>
    <w:p w14:paraId="72EBCB4B" w14:textId="77777777" w:rsidR="0065600F" w:rsidRPr="00772F72" w:rsidRDefault="0065600F" w:rsidP="0065600F">
      <w:r w:rsidRPr="00F91DA1">
        <w:t>For standalone non-public networks, the SN Id (used in the input for various key</w:t>
      </w:r>
      <w:r w:rsidRPr="005625AF">
        <w:t>/parameter derivation</w:t>
      </w:r>
      <w:r w:rsidRPr="0031181E">
        <w:t>s)</w:t>
      </w:r>
      <w:r w:rsidRPr="00E42AEF">
        <w:t xml:space="preserve"> is </w:t>
      </w:r>
      <w:r w:rsidRPr="00772F72">
        <w:t>defined as follows:</w:t>
      </w:r>
    </w:p>
    <w:p w14:paraId="5AE2FE52" w14:textId="77777777" w:rsidR="0065600F" w:rsidRPr="00772F72" w:rsidRDefault="0065600F" w:rsidP="0065600F">
      <w:pPr>
        <w:ind w:left="568" w:hanging="284"/>
      </w:pPr>
      <w:r w:rsidRPr="00772F72">
        <w:t>SN Id = PLMN*:NID</w:t>
      </w:r>
    </w:p>
    <w:p w14:paraId="51437637" w14:textId="77777777" w:rsidR="0065600F" w:rsidRPr="00772F72" w:rsidRDefault="0065600F" w:rsidP="0065600F">
      <w:r w:rsidRPr="00772F72">
        <w:t>with PLMN* equal to either a PLMN ID or a shortened one.</w:t>
      </w:r>
    </w:p>
    <w:p w14:paraId="241B016F" w14:textId="77777777" w:rsidR="0065600F" w:rsidRPr="00772F72" w:rsidRDefault="0065600F" w:rsidP="0065600F">
      <w:pPr>
        <w:pStyle w:val="EditorsNote"/>
      </w:pPr>
      <w:r w:rsidRPr="00772F72">
        <w:t>Editor’s note: The exact coding format of PLMN* and NID will need to be taken based on the conclusion on what to broadcast for standalone non-public networks is made by other groups.</w:t>
      </w:r>
    </w:p>
    <w:p w14:paraId="3B12D6EB" w14:textId="77777777" w:rsidR="0065600F" w:rsidRPr="00772F72" w:rsidRDefault="0065600F" w:rsidP="0065600F">
      <w:pPr>
        <w:pStyle w:val="2"/>
        <w:rPr>
          <w:noProof/>
        </w:rPr>
      </w:pPr>
      <w:bookmarkStart w:id="990" w:name="_Toc19635008"/>
      <w:bookmarkStart w:id="991" w:name="_Toc26876075"/>
      <w:r w:rsidRPr="00772F72">
        <w:rPr>
          <w:noProof/>
        </w:rPr>
        <w:t>I</w:t>
      </w:r>
      <w:r w:rsidRPr="00772F72">
        <w:t>.4</w:t>
      </w:r>
      <w:r w:rsidRPr="00772F72">
        <w:tab/>
        <w:t>Modification of CAG ID list in the UE</w:t>
      </w:r>
      <w:bookmarkEnd w:id="990"/>
      <w:bookmarkEnd w:id="991"/>
    </w:p>
    <w:p w14:paraId="5CCBB5CF" w14:textId="77777777" w:rsidR="0065600F" w:rsidRPr="00772F72" w:rsidRDefault="0065600F" w:rsidP="0065600F">
      <w:pPr>
        <w:rPr>
          <w:noProof/>
        </w:rPr>
      </w:pPr>
      <w:r w:rsidRPr="00772F72">
        <w:rPr>
          <w:noProof/>
        </w:rPr>
        <w:t xml:space="preserve">The following requirements apply to NAS messages that modify the list of CAG IDs stored in the UE: </w:t>
      </w:r>
    </w:p>
    <w:p w14:paraId="0E0AA822" w14:textId="77777777" w:rsidR="0065600F" w:rsidRPr="00F91DA1" w:rsidRDefault="00F91DA1" w:rsidP="00772F72">
      <w:pPr>
        <w:pStyle w:val="B10"/>
        <w:rPr>
          <w:noProof/>
        </w:rPr>
      </w:pPr>
      <w:r>
        <w:rPr>
          <w:noProof/>
        </w:rPr>
        <w:t>-</w:t>
      </w:r>
      <w:r>
        <w:rPr>
          <w:noProof/>
        </w:rPr>
        <w:tab/>
      </w:r>
      <w:r w:rsidR="0065600F" w:rsidRPr="00F91DA1">
        <w:rPr>
          <w:noProof/>
        </w:rPr>
        <w:t>the AMF shall only send such a NAS message once NAS security has been established; and</w:t>
      </w:r>
    </w:p>
    <w:p w14:paraId="49E0E356" w14:textId="77777777" w:rsidR="0065600F" w:rsidRDefault="00F91DA1" w:rsidP="00772F72">
      <w:pPr>
        <w:pStyle w:val="B10"/>
        <w:rPr>
          <w:noProof/>
        </w:rPr>
      </w:pPr>
      <w:r>
        <w:rPr>
          <w:noProof/>
        </w:rPr>
        <w:t>-</w:t>
      </w:r>
      <w:r>
        <w:rPr>
          <w:noProof/>
        </w:rPr>
        <w:tab/>
      </w:r>
      <w:r w:rsidR="0065600F" w:rsidRPr="00F91DA1">
        <w:rPr>
          <w:noProof/>
        </w:rPr>
        <w:t>the UE shall only modify its list of CAG IDs based on the successfully integrity protected NAS message requesting such a modificati</w:t>
      </w:r>
      <w:r w:rsidR="0065600F">
        <w:rPr>
          <w:noProof/>
        </w:rPr>
        <w:t>on.</w:t>
      </w:r>
    </w:p>
    <w:p w14:paraId="537E42EB" w14:textId="77777777" w:rsidR="0065600F" w:rsidRDefault="0065600F" w:rsidP="0065600F">
      <w:pPr>
        <w:pStyle w:val="2"/>
        <w:rPr>
          <w:noProof/>
        </w:rPr>
      </w:pPr>
      <w:bookmarkStart w:id="992" w:name="_Toc19635009"/>
      <w:bookmarkStart w:id="993" w:name="_Toc26876076"/>
      <w:r>
        <w:rPr>
          <w:noProof/>
        </w:rPr>
        <w:t>I.5</w:t>
      </w:r>
      <w:r>
        <w:rPr>
          <w:noProof/>
        </w:rPr>
        <w:tab/>
        <w:t>SUPI privacy for standalone non-public networks</w:t>
      </w:r>
      <w:bookmarkEnd w:id="992"/>
      <w:bookmarkEnd w:id="993"/>
    </w:p>
    <w:p w14:paraId="2DDA01B2" w14:textId="77777777"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14:paraId="1F7FD8B7" w14:textId="77777777"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14:paraId="06A9B029" w14:textId="77777777" w:rsidR="00E42AEF" w:rsidRDefault="00E42AEF" w:rsidP="00E42AEF">
      <w:pPr>
        <w:pStyle w:val="8"/>
      </w:pPr>
      <w:r>
        <w:br w:type="page"/>
      </w:r>
      <w:bookmarkStart w:id="994" w:name="_Toc19635010"/>
      <w:bookmarkStart w:id="995" w:name="_Toc26876077"/>
      <w:r w:rsidRPr="00144E31">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994"/>
      <w:bookmarkEnd w:id="995"/>
    </w:p>
    <w:p w14:paraId="36D7D9E8" w14:textId="77777777" w:rsidR="00E42AEF" w:rsidRPr="00F22A6F" w:rsidRDefault="00E42AEF" w:rsidP="00E42AEF">
      <w:pPr>
        <w:pStyle w:val="1"/>
        <w:rPr>
          <w:lang w:eastAsia="zh-CN"/>
        </w:rPr>
      </w:pPr>
      <w:bookmarkStart w:id="996" w:name="_Toc19635011"/>
      <w:bookmarkStart w:id="997" w:name="_Toc26876078"/>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996"/>
      <w:bookmarkEnd w:id="997"/>
    </w:p>
    <w:p w14:paraId="11CF57ED" w14:textId="77777777" w:rsidR="00E42AEF" w:rsidRPr="00046AC6" w:rsidRDefault="00E42AEF" w:rsidP="00E42AEF">
      <w:pPr>
        <w:pStyle w:val="3"/>
        <w:rPr>
          <w:lang w:eastAsia="zh-CN"/>
        </w:rPr>
      </w:pPr>
      <w:bookmarkStart w:id="998" w:name="_Toc19635012"/>
      <w:bookmarkStart w:id="999" w:name="_Toc26876079"/>
      <w:r>
        <w:t>J</w:t>
      </w:r>
      <w:r w:rsidRPr="00AF17B0">
        <w:t>.1.</w:t>
      </w:r>
      <w:r>
        <w:t>1</w:t>
      </w:r>
      <w:r w:rsidRPr="00AF17B0">
        <w:tab/>
      </w:r>
      <w:r>
        <w:t>General</w:t>
      </w:r>
      <w:bookmarkEnd w:id="998"/>
      <w:bookmarkEnd w:id="999"/>
    </w:p>
    <w:p w14:paraId="5A6CCCE1" w14:textId="77777777"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14:paraId="1AFCACE8" w14:textId="77777777" w:rsidR="00E42AEF" w:rsidRPr="00252D06" w:rsidRDefault="00E42AEF" w:rsidP="00E42AEF">
      <w:pPr>
        <w:rPr>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14:paraId="6A81F999" w14:textId="77777777" w:rsidR="00E42AEF" w:rsidRDefault="00E42AEF" w:rsidP="00E42AEF">
      <w:pPr>
        <w:rPr>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14:paraId="17516110" w14:textId="77777777" w:rsidR="00E42AEF" w:rsidRDefault="00E42AEF" w:rsidP="00E42AEF">
      <w:pPr>
        <w:pStyle w:val="3"/>
      </w:pPr>
      <w:bookmarkStart w:id="1000" w:name="_Toc19635013"/>
      <w:bookmarkStart w:id="1001" w:name="_Toc26876080"/>
      <w:r>
        <w:t>J</w:t>
      </w:r>
      <w:r w:rsidRPr="00AF17B0">
        <w:t>.1.</w:t>
      </w:r>
      <w:r>
        <w:t>2</w:t>
      </w:r>
      <w:r w:rsidRPr="00AF17B0">
        <w:tab/>
      </w:r>
      <w:r>
        <w:t>Procedure</w:t>
      </w:r>
      <w:bookmarkEnd w:id="1000"/>
      <w:bookmarkEnd w:id="1001"/>
    </w:p>
    <w:p w14:paraId="28056DAB" w14:textId="77777777"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14:paraId="734CFE34" w14:textId="77777777" w:rsidR="00E42AEF" w:rsidRDefault="00E42AEF" w:rsidP="00E42AEF">
      <w:r w:rsidRPr="00046AC6">
        <w:t>The procedure is initiated when the gNB wants to trigger a 5G SRVCC handover to UTRAN.</w:t>
      </w:r>
    </w:p>
    <w:p w14:paraId="6BC0FCDC" w14:textId="77777777" w:rsidR="00E42AEF" w:rsidRDefault="00E42AEF" w:rsidP="00772F72">
      <w:pPr>
        <w:pStyle w:val="TH"/>
      </w:pPr>
      <w:r>
        <w:object w:dxaOrig="9913" w:dyaOrig="6496" w14:anchorId="7A42FDB3">
          <v:shape id="_x0000_i1072" type="#_x0000_t75" style="width:446.65pt;height:292.5pt" o:ole="">
            <v:imagedata r:id="rId106" o:title=""/>
          </v:shape>
          <o:OLEObject Type="Embed" ProgID="Visio.Drawing.11" ShapeID="_x0000_i1072" DrawAspect="Content" ObjectID="_1644489873" r:id="rId107"/>
        </w:object>
      </w:r>
    </w:p>
    <w:p w14:paraId="65B17A62" w14:textId="77777777" w:rsidR="00E42AEF" w:rsidRPr="00DA0792" w:rsidRDefault="00E42AEF" w:rsidP="00772F72">
      <w:pPr>
        <w:pStyle w:val="TF"/>
      </w:pPr>
      <w:r w:rsidRPr="00DA0792">
        <w:t xml:space="preserve">Figure </w:t>
      </w:r>
      <w:r>
        <w:rPr>
          <w:lang w:val="en-GB"/>
        </w:rPr>
        <w:t>J</w:t>
      </w:r>
      <w:r>
        <w:t>.1.2-1</w:t>
      </w:r>
      <w:r w:rsidRPr="00DA0792">
        <w:t>: Key derivation of 5G</w:t>
      </w:r>
      <w:r>
        <w:t xml:space="preserve"> SRVCC from NR</w:t>
      </w:r>
      <w:r w:rsidRPr="00DA0792">
        <w:t xml:space="preserve"> to UTRAN </w:t>
      </w:r>
    </w:p>
    <w:p w14:paraId="64B0E22F" w14:textId="77777777" w:rsidR="00E42AEF" w:rsidRPr="00AF17B0" w:rsidRDefault="00E42AEF" w:rsidP="00E42AEF">
      <w:pPr>
        <w:pStyle w:val="B10"/>
      </w:pPr>
      <w:r w:rsidRPr="00AF17B0">
        <w:rPr>
          <w:rFonts w:hint="eastAsia"/>
          <w:lang w:eastAsia="zh-CN"/>
        </w:rPr>
        <w:t xml:space="preserve">1. </w:t>
      </w:r>
      <w:r w:rsidRPr="00AF17B0">
        <w:t xml:space="preserve">The </w:t>
      </w:r>
      <w:r w:rsidRPr="00AF17B0">
        <w:rPr>
          <w:rFonts w:hint="eastAsia"/>
        </w:rPr>
        <w:t>gNB</w:t>
      </w:r>
      <w:r w:rsidRPr="00AF17B0">
        <w:t xml:space="preserve"> sends Handover </w:t>
      </w:r>
      <w:r>
        <w:t>r</w:t>
      </w:r>
      <w:r w:rsidRPr="00AF17B0">
        <w:t>equired message to the AMF.</w:t>
      </w:r>
    </w:p>
    <w:p w14:paraId="70E20415" w14:textId="77777777" w:rsidR="00E42AEF" w:rsidRDefault="00E42AEF" w:rsidP="00E42AEF">
      <w:pPr>
        <w:pStyle w:val="B10"/>
        <w:rPr>
          <w:lang w:eastAsia="zh-CN"/>
        </w:rPr>
      </w:pPr>
      <w:r w:rsidRPr="00AF17B0">
        <w:rPr>
          <w:rFonts w:hint="eastAsia"/>
          <w:lang w:eastAsia="zh-CN"/>
        </w:rPr>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Y</w:t>
      </w:r>
      <w:r>
        <w:t>. The AMF increases the downlink 5G NAS COUNT by one.</w:t>
      </w:r>
    </w:p>
    <w:p w14:paraId="29C37FC2" w14:textId="77777777" w:rsidR="00E42AEF" w:rsidRPr="00AF17B0" w:rsidRDefault="00E42AEF" w:rsidP="00E42AEF">
      <w:pPr>
        <w:pStyle w:val="B10"/>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ngKSI to the eKSI (maps ngKSI to eKSI)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14:paraId="4C08FF21" w14:textId="77777777" w:rsidR="00E42AEF" w:rsidRDefault="00E42AEF" w:rsidP="00E42AEF">
      <w:pPr>
        <w:pStyle w:val="B10"/>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14:paraId="10308409" w14:textId="77777777" w:rsidR="00E42AEF" w:rsidRDefault="00E42AEF" w:rsidP="00E42AEF">
      <w:pPr>
        <w:pStyle w:val="B10"/>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eKSI to KSI</w:t>
      </w:r>
      <w:r w:rsidRPr="00AF17B0">
        <w:rPr>
          <w:vertAlign w:val="subscript"/>
        </w:rPr>
        <w:t>SRVCC</w:t>
      </w:r>
      <w:r w:rsidRPr="00AF17B0">
        <w:t xml:space="preserve"> (maps eKSI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14:paraId="30460817" w14:textId="77777777" w:rsidR="00E42AEF" w:rsidRPr="00AF17B0" w:rsidRDefault="00E42AEF" w:rsidP="00E42AEF">
      <w:pPr>
        <w:pStyle w:val="B10"/>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14:paraId="09B12463" w14:textId="77777777" w:rsidR="00E42AEF" w:rsidRPr="00AF17B0" w:rsidRDefault="00E42AEF" w:rsidP="00E42AEF">
      <w:pPr>
        <w:pStyle w:val="B10"/>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14:paraId="6BCDAF1F" w14:textId="77777777" w:rsidR="00E42AEF" w:rsidRPr="00AF17B0" w:rsidRDefault="00E42AEF" w:rsidP="00E42AEF">
      <w:pPr>
        <w:pStyle w:val="B10"/>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gNB, in which </w:t>
      </w:r>
      <w:r>
        <w:t>the AMF shall</w:t>
      </w:r>
      <w:r w:rsidRPr="00AF17B0">
        <w:t xml:space="preserve"> include the </w:t>
      </w:r>
      <w:r>
        <w:t>4 LSBs of the downlink NAS COUNT used to calculate K</w:t>
      </w:r>
      <w:r w:rsidRPr="00033D16">
        <w:rPr>
          <w:vertAlign w:val="subscript"/>
        </w:rPr>
        <w:t>ASME_SRVCC</w:t>
      </w:r>
      <w:r w:rsidRPr="00AF17B0">
        <w:t>.</w:t>
      </w:r>
    </w:p>
    <w:p w14:paraId="4CC42B34" w14:textId="77777777" w:rsidR="00E42AEF" w:rsidRPr="00AF17B0" w:rsidRDefault="00E42AEF" w:rsidP="00E42AEF">
      <w:pPr>
        <w:pStyle w:val="B10"/>
      </w:pPr>
      <w:r>
        <w:rPr>
          <w:lang w:eastAsia="zh-CN"/>
        </w:rPr>
        <w:t>9</w:t>
      </w:r>
      <w:r w:rsidRPr="00AF17B0">
        <w:rPr>
          <w:rFonts w:hint="eastAsia"/>
          <w:lang w:eastAsia="zh-CN"/>
        </w:rPr>
        <w:t xml:space="preserve">. </w:t>
      </w:r>
      <w:r w:rsidRPr="00AF17B0">
        <w:t xml:space="preserve">The gNB sends the HO command to the UE, in which </w:t>
      </w:r>
      <w:r>
        <w:t>the gNB shall</w:t>
      </w:r>
      <w:r w:rsidRPr="00AF17B0">
        <w:t xml:space="preserve"> include</w:t>
      </w:r>
      <w:r>
        <w:rPr>
          <w:rFonts w:hint="eastAsia"/>
          <w:lang w:eastAsia="zh-CN"/>
        </w:rPr>
        <w:t xml:space="preserve"> </w:t>
      </w:r>
      <w:r>
        <w:t>the 4 LSB of the downlink NAS COUNT received from the AMF</w:t>
      </w:r>
      <w:r w:rsidRPr="00AF17B0">
        <w:t xml:space="preserve">. </w:t>
      </w:r>
    </w:p>
    <w:p w14:paraId="1CBA35F2" w14:textId="77777777" w:rsidR="00E42AEF" w:rsidRPr="00AF17B0" w:rsidRDefault="00E42AEF" w:rsidP="00E42AEF">
      <w:pPr>
        <w:pStyle w:val="B10"/>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Pr="004E43E2">
        <w:t>Y</w:t>
      </w:r>
      <w:r w:rsidRPr="00AF17B0">
        <w:t xml:space="preserve"> 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from eKSI (= ngKSI)</w:t>
      </w:r>
      <w:r>
        <w:rPr>
          <w:rFonts w:hint="eastAsia"/>
          <w:lang w:eastAsia="zh-CN"/>
        </w:rPr>
        <w:t xml:space="preserve"> </w:t>
      </w:r>
      <w:r w:rsidRPr="00AF17B0">
        <w:t>as the MME</w:t>
      </w:r>
      <w:r>
        <w:t>_SRVCC</w:t>
      </w:r>
      <w:r w:rsidRPr="00AF17B0">
        <w:t xml:space="preserve"> does.</w:t>
      </w:r>
    </w:p>
    <w:p w14:paraId="2EB44667" w14:textId="77777777" w:rsidR="00E42AEF" w:rsidRPr="00252D06" w:rsidRDefault="00E42AEF" w:rsidP="00E42AEF">
      <w:pPr>
        <w:rPr>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14:paraId="54FDADD1" w14:textId="77777777" w:rsidR="00E42AEF" w:rsidRDefault="00E42AEF" w:rsidP="00E42AEF">
      <w:pPr>
        <w:pStyle w:val="1"/>
      </w:pPr>
      <w:bookmarkStart w:id="1002" w:name="_Toc19635014"/>
      <w:bookmarkStart w:id="1003" w:name="_Toc26876081"/>
      <w:r>
        <w:t>J</w:t>
      </w:r>
      <w:r w:rsidRPr="00144E31">
        <w:t>.</w:t>
      </w:r>
      <w:r>
        <w:t>2</w:t>
      </w:r>
      <w:r w:rsidRPr="00144E31">
        <w:tab/>
      </w:r>
      <w:r>
        <w:t>Emergency call in SRVCC from NR to UTRAN</w:t>
      </w:r>
      <w:bookmarkEnd w:id="1002"/>
      <w:bookmarkEnd w:id="1003"/>
    </w:p>
    <w:p w14:paraId="230200F2" w14:textId="77777777" w:rsidR="00E42AEF" w:rsidRDefault="00E42AEF" w:rsidP="00E42AEF">
      <w:pPr>
        <w:pStyle w:val="3"/>
      </w:pPr>
      <w:bookmarkStart w:id="1004" w:name="_Toc19635015"/>
      <w:bookmarkStart w:id="1005" w:name="_Toc26876082"/>
      <w:r>
        <w:t>J</w:t>
      </w:r>
      <w:r w:rsidRPr="00AF17B0">
        <w:t>.</w:t>
      </w:r>
      <w:r>
        <w:t>2</w:t>
      </w:r>
      <w:r w:rsidRPr="00AF17B0">
        <w:t>.</w:t>
      </w:r>
      <w:r>
        <w:t>1</w:t>
      </w:r>
      <w:r w:rsidRPr="00AF17B0">
        <w:tab/>
      </w:r>
      <w:r>
        <w:t>General</w:t>
      </w:r>
      <w:bookmarkEnd w:id="1004"/>
      <w:bookmarkEnd w:id="1005"/>
    </w:p>
    <w:p w14:paraId="1EEB0B79" w14:textId="77777777"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14:paraId="3A23E657" w14:textId="77777777" w:rsidR="00E42AEF" w:rsidRDefault="00E42AEF" w:rsidP="00E42AEF">
      <w:pPr>
        <w:pStyle w:val="3"/>
      </w:pPr>
      <w:bookmarkStart w:id="1006" w:name="_Toc19635016"/>
      <w:bookmarkStart w:id="1007" w:name="_Toc26876083"/>
      <w:r>
        <w:t>J</w:t>
      </w:r>
      <w:r w:rsidRPr="00AF17B0">
        <w:t>.</w:t>
      </w:r>
      <w:r>
        <w:t>2</w:t>
      </w:r>
      <w:r w:rsidRPr="00AF17B0">
        <w:t>.</w:t>
      </w:r>
      <w:r>
        <w:t>2</w:t>
      </w:r>
      <w:r w:rsidRPr="00AF17B0">
        <w:tab/>
      </w:r>
      <w:r>
        <w:t>Procedure</w:t>
      </w:r>
      <w:bookmarkEnd w:id="1006"/>
      <w:bookmarkEnd w:id="1007"/>
    </w:p>
    <w:p w14:paraId="0E487917" w14:textId="77777777"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14:paraId="0D5A26E6" w14:textId="77777777"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14:paraId="5692FA3A" w14:textId="77777777" w:rsidR="001941F5" w:rsidRPr="00481AB2" w:rsidRDefault="00BE6B6E" w:rsidP="00272411">
      <w:pPr>
        <w:pStyle w:val="8"/>
      </w:pPr>
      <w:r>
        <w:br w:type="page"/>
      </w:r>
      <w:bookmarkStart w:id="1008" w:name="_Toc18162604"/>
      <w:bookmarkStart w:id="1009" w:name="_Toc26876084"/>
      <w:r w:rsidR="001941F5">
        <w:t>Annex K</w:t>
      </w:r>
      <w:r>
        <w:t xml:space="preserve"> (normative)</w:t>
      </w:r>
      <w:r w:rsidR="001941F5">
        <w:t>:</w:t>
      </w:r>
      <w:r w:rsidRPr="007B0C8B">
        <w:br/>
      </w:r>
      <w:r w:rsidR="001941F5" w:rsidRPr="00481AB2">
        <w:t>Security for 5GLAN services</w:t>
      </w:r>
      <w:bookmarkEnd w:id="1008"/>
      <w:bookmarkEnd w:id="1009"/>
    </w:p>
    <w:p w14:paraId="5F967782" w14:textId="77777777" w:rsidR="001941F5" w:rsidRDefault="00BE6B6E" w:rsidP="00272411">
      <w:pPr>
        <w:pStyle w:val="1"/>
      </w:pPr>
      <w:bookmarkStart w:id="1010" w:name="_Toc26876085"/>
      <w:r>
        <w:t>K</w:t>
      </w:r>
      <w:r w:rsidR="001941F5">
        <w:t>.1</w:t>
      </w:r>
      <w:r w:rsidR="001941F5">
        <w:tab/>
        <w:t>General</w:t>
      </w:r>
      <w:bookmarkEnd w:id="1010"/>
    </w:p>
    <w:p w14:paraId="2A739A68" w14:textId="77777777"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14:paraId="2FF75C01" w14:textId="77777777" w:rsidR="001941F5" w:rsidRDefault="00BE6B6E" w:rsidP="00272411">
      <w:pPr>
        <w:pStyle w:val="1"/>
      </w:pPr>
      <w:bookmarkStart w:id="1011" w:name="_Toc26876086"/>
      <w:r>
        <w:t>K</w:t>
      </w:r>
      <w:r w:rsidR="001941F5">
        <w:t>.2</w:t>
      </w:r>
      <w:r w:rsidR="001941F5">
        <w:tab/>
        <w:t>A</w:t>
      </w:r>
      <w:r w:rsidR="001941F5" w:rsidRPr="00481AB2">
        <w:t xml:space="preserve">uthentication and </w:t>
      </w:r>
      <w:r w:rsidR="001941F5">
        <w:t>a</w:t>
      </w:r>
      <w:r w:rsidR="001941F5" w:rsidRPr="00481AB2">
        <w:t>uthorization</w:t>
      </w:r>
      <w:bookmarkEnd w:id="1011"/>
    </w:p>
    <w:p w14:paraId="3F914C22" w14:textId="77777777" w:rsidR="0065600F" w:rsidRDefault="001941F5" w:rsidP="001941F5">
      <w:r>
        <w:t>For a</w:t>
      </w:r>
      <w:r w:rsidRPr="00481AB2">
        <w:t xml:space="preserve">uthentication and </w:t>
      </w:r>
      <w:r>
        <w:t>a</w:t>
      </w:r>
      <w:r w:rsidRPr="00481AB2">
        <w:t xml:space="preserve">uthorization of </w:t>
      </w:r>
      <w:r>
        <w:t xml:space="preserve">a </w:t>
      </w:r>
      <w:r w:rsidRPr="00481AB2">
        <w:t>UE in 5GLAN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14:paraId="44228FEA" w14:textId="77777777" w:rsidR="00F11DAD" w:rsidRPr="00481AB2" w:rsidRDefault="00F11DAD" w:rsidP="00272411">
      <w:pPr>
        <w:pStyle w:val="8"/>
      </w:pPr>
      <w:r>
        <w:br w:type="page"/>
      </w:r>
      <w:bookmarkStart w:id="1012" w:name="_Toc26876087"/>
      <w:r>
        <w:t>Annex L (</w:t>
      </w:r>
      <w:r w:rsidR="001751D5">
        <w:t>normative</w:t>
      </w:r>
      <w:r>
        <w:t>):</w:t>
      </w:r>
      <w:r w:rsidRPr="007B0C8B">
        <w:br/>
      </w:r>
      <w:r w:rsidRPr="00481AB2">
        <w:t xml:space="preserve">Security for </w:t>
      </w:r>
      <w:r>
        <w:t>TSC</w:t>
      </w:r>
      <w:r w:rsidRPr="00481AB2">
        <w:t xml:space="preserve"> service</w:t>
      </w:r>
      <w:bookmarkEnd w:id="1012"/>
    </w:p>
    <w:p w14:paraId="7CF7DC7F" w14:textId="77777777" w:rsidR="00F11DAD" w:rsidRDefault="00F11DAD" w:rsidP="00272411">
      <w:pPr>
        <w:pStyle w:val="2"/>
      </w:pPr>
      <w:bookmarkStart w:id="1013" w:name="_Toc26876088"/>
      <w:r>
        <w:t>L.1</w:t>
      </w:r>
      <w:r>
        <w:tab/>
        <w:t>General</w:t>
      </w:r>
      <w:bookmarkEnd w:id="1013"/>
    </w:p>
    <w:p w14:paraId="4BD2E1D5" w14:textId="77777777"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14:paraId="742E7F38" w14:textId="77777777" w:rsidR="008C727F" w:rsidRDefault="008C727F" w:rsidP="008C727F">
      <w:pPr>
        <w:pStyle w:val="2"/>
      </w:pPr>
      <w:bookmarkStart w:id="1014" w:name="_Toc26876089"/>
      <w:r>
        <w:t>L.2</w:t>
      </w:r>
      <w:r>
        <w:tab/>
        <w:t>Access security for a 5GS TSC-enabled UE</w:t>
      </w:r>
      <w:bookmarkEnd w:id="1014"/>
    </w:p>
    <w:p w14:paraId="36D37531" w14:textId="77777777" w:rsidR="008C727F" w:rsidRDefault="008C727F" w:rsidP="008C727F">
      <w:r w:rsidRPr="006E5EA6">
        <w:t>A 5GS TSC-enabled UE accesses the 5G network as described in this document except where differences are provided in the following clauses.</w:t>
      </w:r>
    </w:p>
    <w:p w14:paraId="6943975D" w14:textId="77777777" w:rsidR="001751D5" w:rsidRDefault="001751D5" w:rsidP="001751D5">
      <w:pPr>
        <w:pStyle w:val="2"/>
      </w:pPr>
      <w:bookmarkStart w:id="1015" w:name="_Toc26876090"/>
      <w:r>
        <w:t>L.3</w:t>
      </w:r>
      <w:r>
        <w:tab/>
        <w:t>Protection of user plane data in TSC including gPTP control messages</w:t>
      </w:r>
      <w:bookmarkEnd w:id="1015"/>
    </w:p>
    <w:p w14:paraId="6112BE53" w14:textId="77777777" w:rsidR="001751D5" w:rsidRDefault="001751D5" w:rsidP="001751D5">
      <w:r>
        <w:t xml:space="preserve">After the UE is authenticated and data connection is set up, any data received from a TSC bridge or another 5GS TSC-enabled UE shall be transported between DS-TT in the UE and NW-TT in the UPF in a protected way using the mechanisms for UP security as described in clause 6.6. </w:t>
      </w:r>
    </w:p>
    <w:p w14:paraId="271C5371" w14:textId="77777777" w:rsidR="001751D5" w:rsidRPr="007B0C8B" w:rsidRDefault="001751D5" w:rsidP="001751D5">
      <w:r>
        <w:t>The UP security enforcement information shall be set to "required" for data transferred from gNB to a 5GS TSC-enabled UE. This is also applicable to the gPTP messages sent in the user plane.</w:t>
      </w:r>
    </w:p>
    <w:p w14:paraId="04B9CF00" w14:textId="77777777" w:rsidR="00080512" w:rsidRPr="007B0C8B" w:rsidRDefault="00DF4705">
      <w:pPr>
        <w:pStyle w:val="8"/>
      </w:pPr>
      <w:r>
        <w:br w:type="page"/>
      </w:r>
      <w:bookmarkStart w:id="1016" w:name="_Toc19635017"/>
      <w:bookmarkStart w:id="1017" w:name="_Toc26876091"/>
      <w:r w:rsidR="00080512" w:rsidRPr="007B0C8B">
        <w:t xml:space="preserve">Annex </w:t>
      </w:r>
      <w:r w:rsidR="00F11DAD">
        <w:t>M</w:t>
      </w:r>
      <w:r w:rsidR="001941F5" w:rsidRPr="007B0C8B">
        <w:t xml:space="preserve"> </w:t>
      </w:r>
      <w:r w:rsidR="00080512" w:rsidRPr="007B0C8B">
        <w:t>(informative):</w:t>
      </w:r>
      <w:r w:rsidR="00080512" w:rsidRPr="007B0C8B">
        <w:br/>
        <w:t>Change history</w:t>
      </w:r>
      <w:bookmarkEnd w:id="1016"/>
      <w:bookmarkEnd w:id="10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7B0C8B" w14:paraId="2649A4E4" w14:textId="77777777" w:rsidTr="00C72833">
        <w:trPr>
          <w:cantSplit/>
        </w:trPr>
        <w:tc>
          <w:tcPr>
            <w:tcW w:w="9639" w:type="dxa"/>
            <w:gridSpan w:val="8"/>
            <w:tcBorders>
              <w:bottom w:val="nil"/>
            </w:tcBorders>
            <w:shd w:val="solid" w:color="FFFFFF" w:fill="auto"/>
          </w:tcPr>
          <w:bookmarkEnd w:id="28"/>
          <w:p w14:paraId="6746E846" w14:textId="77777777" w:rsidR="003C3971" w:rsidRPr="007B0C8B" w:rsidRDefault="003C3971" w:rsidP="00C72833">
            <w:pPr>
              <w:pStyle w:val="TAL"/>
              <w:jc w:val="center"/>
              <w:rPr>
                <w:b/>
                <w:sz w:val="16"/>
              </w:rPr>
            </w:pPr>
            <w:r w:rsidRPr="007B0C8B">
              <w:rPr>
                <w:b/>
              </w:rPr>
              <w:t>Change histo</w:t>
            </w:r>
            <w:r w:rsidR="00AC1EED" w:rsidRPr="007B0C8B">
              <w:rPr>
                <w:b/>
              </w:rPr>
              <w:t>r</w:t>
            </w:r>
            <w:r w:rsidRPr="007B0C8B">
              <w:rPr>
                <w:b/>
              </w:rPr>
              <w:t>y</w:t>
            </w:r>
          </w:p>
        </w:tc>
      </w:tr>
      <w:tr w:rsidR="003C3971" w:rsidRPr="007B0C8B" w14:paraId="440A493A" w14:textId="77777777" w:rsidTr="006271D6">
        <w:tc>
          <w:tcPr>
            <w:tcW w:w="800" w:type="dxa"/>
            <w:shd w:val="pct10" w:color="auto" w:fill="FFFFFF"/>
          </w:tcPr>
          <w:p w14:paraId="72478209" w14:textId="77777777" w:rsidR="003C3971" w:rsidRPr="007B0C8B" w:rsidRDefault="003C3971" w:rsidP="00C72833">
            <w:pPr>
              <w:pStyle w:val="TAL"/>
              <w:rPr>
                <w:b/>
                <w:sz w:val="16"/>
              </w:rPr>
            </w:pPr>
            <w:r w:rsidRPr="007B0C8B">
              <w:rPr>
                <w:b/>
                <w:sz w:val="16"/>
              </w:rPr>
              <w:t>Date</w:t>
            </w:r>
          </w:p>
        </w:tc>
        <w:tc>
          <w:tcPr>
            <w:tcW w:w="800" w:type="dxa"/>
            <w:shd w:val="pct10" w:color="auto" w:fill="FFFFFF"/>
          </w:tcPr>
          <w:p w14:paraId="3C5490DA" w14:textId="77777777" w:rsidR="003C3971" w:rsidRPr="007B0C8B" w:rsidRDefault="00DF2B1F" w:rsidP="00C72833">
            <w:pPr>
              <w:pStyle w:val="TAL"/>
              <w:rPr>
                <w:b/>
                <w:sz w:val="16"/>
              </w:rPr>
            </w:pPr>
            <w:r w:rsidRPr="007B0C8B">
              <w:rPr>
                <w:b/>
                <w:sz w:val="16"/>
              </w:rPr>
              <w:t>Meeting</w:t>
            </w:r>
          </w:p>
        </w:tc>
        <w:tc>
          <w:tcPr>
            <w:tcW w:w="1094" w:type="dxa"/>
            <w:shd w:val="pct10" w:color="auto" w:fill="FFFFFF"/>
          </w:tcPr>
          <w:p w14:paraId="1345BF29" w14:textId="77777777" w:rsidR="003C3971" w:rsidRPr="007B0C8B" w:rsidRDefault="003C3971" w:rsidP="00DF2B1F">
            <w:pPr>
              <w:pStyle w:val="TAL"/>
              <w:rPr>
                <w:b/>
                <w:sz w:val="16"/>
              </w:rPr>
            </w:pPr>
            <w:r w:rsidRPr="007B0C8B">
              <w:rPr>
                <w:b/>
                <w:sz w:val="16"/>
              </w:rPr>
              <w:t>TDoc</w:t>
            </w:r>
          </w:p>
        </w:tc>
        <w:tc>
          <w:tcPr>
            <w:tcW w:w="567" w:type="dxa"/>
            <w:shd w:val="pct10" w:color="auto" w:fill="FFFFFF"/>
          </w:tcPr>
          <w:p w14:paraId="75C331B4" w14:textId="77777777" w:rsidR="003C3971" w:rsidRPr="007B0C8B" w:rsidRDefault="003C3971" w:rsidP="00C72833">
            <w:pPr>
              <w:pStyle w:val="TAL"/>
              <w:rPr>
                <w:b/>
                <w:sz w:val="16"/>
              </w:rPr>
            </w:pPr>
            <w:r w:rsidRPr="007B0C8B">
              <w:rPr>
                <w:b/>
                <w:sz w:val="16"/>
              </w:rPr>
              <w:t>CR</w:t>
            </w:r>
          </w:p>
        </w:tc>
        <w:tc>
          <w:tcPr>
            <w:tcW w:w="425" w:type="dxa"/>
            <w:shd w:val="pct10" w:color="auto" w:fill="FFFFFF"/>
          </w:tcPr>
          <w:p w14:paraId="5C56ADDD" w14:textId="77777777" w:rsidR="003C3971" w:rsidRPr="007B0C8B" w:rsidRDefault="003C3971" w:rsidP="00C72833">
            <w:pPr>
              <w:pStyle w:val="TAL"/>
              <w:rPr>
                <w:b/>
                <w:sz w:val="16"/>
              </w:rPr>
            </w:pPr>
            <w:r w:rsidRPr="007B0C8B">
              <w:rPr>
                <w:b/>
                <w:sz w:val="16"/>
              </w:rPr>
              <w:t>Rev</w:t>
            </w:r>
          </w:p>
        </w:tc>
        <w:tc>
          <w:tcPr>
            <w:tcW w:w="425" w:type="dxa"/>
            <w:shd w:val="pct10" w:color="auto" w:fill="FFFFFF"/>
          </w:tcPr>
          <w:p w14:paraId="0458F1A6" w14:textId="77777777" w:rsidR="003C3971" w:rsidRPr="007B0C8B" w:rsidRDefault="003C3971" w:rsidP="00C72833">
            <w:pPr>
              <w:pStyle w:val="TAL"/>
              <w:rPr>
                <w:b/>
                <w:sz w:val="16"/>
              </w:rPr>
            </w:pPr>
            <w:r w:rsidRPr="007B0C8B">
              <w:rPr>
                <w:b/>
                <w:sz w:val="16"/>
              </w:rPr>
              <w:t>Cat</w:t>
            </w:r>
          </w:p>
        </w:tc>
        <w:tc>
          <w:tcPr>
            <w:tcW w:w="4820" w:type="dxa"/>
            <w:shd w:val="pct10" w:color="auto" w:fill="FFFFFF"/>
          </w:tcPr>
          <w:p w14:paraId="633B122B" w14:textId="77777777" w:rsidR="003C3971" w:rsidRPr="007B0C8B" w:rsidRDefault="003C3971" w:rsidP="00C72833">
            <w:pPr>
              <w:pStyle w:val="TAL"/>
              <w:rPr>
                <w:b/>
                <w:sz w:val="16"/>
              </w:rPr>
            </w:pPr>
            <w:r w:rsidRPr="007B0C8B">
              <w:rPr>
                <w:b/>
                <w:sz w:val="16"/>
              </w:rPr>
              <w:t>Subject/Comment</w:t>
            </w:r>
          </w:p>
        </w:tc>
        <w:tc>
          <w:tcPr>
            <w:tcW w:w="708" w:type="dxa"/>
            <w:shd w:val="pct10" w:color="auto" w:fill="FFFFFF"/>
          </w:tcPr>
          <w:p w14:paraId="6C34E38B" w14:textId="77777777"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14:paraId="776D02FB" w14:textId="77777777" w:rsidTr="006271D6">
        <w:tc>
          <w:tcPr>
            <w:tcW w:w="800" w:type="dxa"/>
            <w:shd w:val="solid" w:color="FFFFFF" w:fill="auto"/>
          </w:tcPr>
          <w:p w14:paraId="59A8081E" w14:textId="77777777" w:rsidR="006271D6" w:rsidRDefault="006271D6" w:rsidP="006271D6">
            <w:pPr>
              <w:pStyle w:val="TAC"/>
              <w:rPr>
                <w:sz w:val="16"/>
                <w:szCs w:val="16"/>
              </w:rPr>
            </w:pPr>
            <w:r>
              <w:rPr>
                <w:sz w:val="16"/>
                <w:szCs w:val="16"/>
              </w:rPr>
              <w:t>2018-06</w:t>
            </w:r>
          </w:p>
        </w:tc>
        <w:tc>
          <w:tcPr>
            <w:tcW w:w="800" w:type="dxa"/>
            <w:shd w:val="solid" w:color="FFFFFF" w:fill="auto"/>
          </w:tcPr>
          <w:p w14:paraId="1E4C3CC5" w14:textId="77777777" w:rsidR="006271D6" w:rsidRDefault="006271D6" w:rsidP="006271D6">
            <w:pPr>
              <w:pStyle w:val="TAC"/>
              <w:rPr>
                <w:sz w:val="16"/>
                <w:szCs w:val="16"/>
              </w:rPr>
            </w:pPr>
            <w:r>
              <w:rPr>
                <w:sz w:val="16"/>
                <w:szCs w:val="16"/>
              </w:rPr>
              <w:t>SA#80</w:t>
            </w:r>
          </w:p>
        </w:tc>
        <w:tc>
          <w:tcPr>
            <w:tcW w:w="1094" w:type="dxa"/>
            <w:shd w:val="solid" w:color="FFFFFF" w:fill="auto"/>
          </w:tcPr>
          <w:p w14:paraId="6DC40B2F" w14:textId="77777777" w:rsidR="006271D6" w:rsidRDefault="00A21306" w:rsidP="00C72833">
            <w:pPr>
              <w:pStyle w:val="TAC"/>
              <w:rPr>
                <w:sz w:val="16"/>
                <w:szCs w:val="16"/>
              </w:rPr>
            </w:pPr>
            <w:r>
              <w:rPr>
                <w:sz w:val="16"/>
                <w:szCs w:val="16"/>
              </w:rPr>
              <w:t>SP-180452</w:t>
            </w:r>
          </w:p>
        </w:tc>
        <w:tc>
          <w:tcPr>
            <w:tcW w:w="567" w:type="dxa"/>
            <w:shd w:val="solid" w:color="FFFFFF" w:fill="auto"/>
          </w:tcPr>
          <w:p w14:paraId="14EDFE11" w14:textId="77777777" w:rsidR="006271D6" w:rsidRPr="007B0C8B" w:rsidRDefault="006271D6" w:rsidP="00C72833">
            <w:pPr>
              <w:pStyle w:val="TAL"/>
              <w:rPr>
                <w:sz w:val="16"/>
                <w:szCs w:val="16"/>
              </w:rPr>
            </w:pPr>
            <w:r>
              <w:rPr>
                <w:sz w:val="16"/>
                <w:szCs w:val="16"/>
              </w:rPr>
              <w:t>0004</w:t>
            </w:r>
          </w:p>
        </w:tc>
        <w:tc>
          <w:tcPr>
            <w:tcW w:w="425" w:type="dxa"/>
            <w:shd w:val="solid" w:color="FFFFFF" w:fill="auto"/>
          </w:tcPr>
          <w:p w14:paraId="09388C8C" w14:textId="77777777" w:rsidR="006271D6" w:rsidRPr="007B0C8B" w:rsidRDefault="006271D6" w:rsidP="00772F72">
            <w:pPr>
              <w:pStyle w:val="TAR"/>
              <w:jc w:val="center"/>
              <w:rPr>
                <w:sz w:val="16"/>
                <w:szCs w:val="16"/>
              </w:rPr>
            </w:pPr>
            <w:r>
              <w:rPr>
                <w:sz w:val="16"/>
                <w:szCs w:val="16"/>
              </w:rPr>
              <w:t>1</w:t>
            </w:r>
          </w:p>
        </w:tc>
        <w:tc>
          <w:tcPr>
            <w:tcW w:w="425" w:type="dxa"/>
            <w:shd w:val="solid" w:color="FFFFFF" w:fill="auto"/>
          </w:tcPr>
          <w:p w14:paraId="59749D71" w14:textId="77777777" w:rsidR="006271D6" w:rsidRPr="007B0C8B" w:rsidRDefault="006271D6" w:rsidP="00C72833">
            <w:pPr>
              <w:pStyle w:val="TAC"/>
              <w:rPr>
                <w:sz w:val="16"/>
                <w:szCs w:val="16"/>
              </w:rPr>
            </w:pPr>
            <w:r>
              <w:rPr>
                <w:sz w:val="16"/>
                <w:szCs w:val="16"/>
              </w:rPr>
              <w:t>B</w:t>
            </w:r>
          </w:p>
        </w:tc>
        <w:tc>
          <w:tcPr>
            <w:tcW w:w="4820" w:type="dxa"/>
            <w:shd w:val="solid" w:color="FFFFFF" w:fill="auto"/>
          </w:tcPr>
          <w:p w14:paraId="69C8D5EF" w14:textId="77777777" w:rsidR="006271D6" w:rsidRDefault="006271D6" w:rsidP="00012D1F">
            <w:pPr>
              <w:pStyle w:val="TAL"/>
              <w:rPr>
                <w:sz w:val="16"/>
                <w:szCs w:val="16"/>
              </w:rPr>
            </w:pPr>
            <w:r>
              <w:rPr>
                <w:sz w:val="16"/>
                <w:szCs w:val="16"/>
              </w:rPr>
              <w:t>Rules on concurrent running of authentication and NAS SMC procedure</w:t>
            </w:r>
          </w:p>
        </w:tc>
        <w:tc>
          <w:tcPr>
            <w:tcW w:w="708" w:type="dxa"/>
            <w:shd w:val="solid" w:color="FFFFFF" w:fill="auto"/>
          </w:tcPr>
          <w:p w14:paraId="58C42284" w14:textId="77777777" w:rsidR="006271D6" w:rsidRDefault="006271D6" w:rsidP="006271D6">
            <w:pPr>
              <w:pStyle w:val="TAC"/>
              <w:rPr>
                <w:sz w:val="16"/>
                <w:szCs w:val="16"/>
              </w:rPr>
            </w:pPr>
            <w:r>
              <w:rPr>
                <w:sz w:val="16"/>
                <w:szCs w:val="16"/>
              </w:rPr>
              <w:t>15.1.0</w:t>
            </w:r>
          </w:p>
        </w:tc>
      </w:tr>
      <w:tr w:rsidR="00A21306" w:rsidRPr="007B0C8B" w14:paraId="195AD649" w14:textId="77777777" w:rsidTr="006271D6">
        <w:tc>
          <w:tcPr>
            <w:tcW w:w="800" w:type="dxa"/>
            <w:shd w:val="solid" w:color="FFFFFF" w:fill="auto"/>
          </w:tcPr>
          <w:p w14:paraId="2C186001" w14:textId="77777777" w:rsidR="00A21306" w:rsidRDefault="00A21306" w:rsidP="006271D6">
            <w:pPr>
              <w:pStyle w:val="TAC"/>
              <w:rPr>
                <w:sz w:val="16"/>
                <w:szCs w:val="16"/>
              </w:rPr>
            </w:pPr>
            <w:r>
              <w:rPr>
                <w:sz w:val="16"/>
                <w:szCs w:val="16"/>
              </w:rPr>
              <w:t>2018-06</w:t>
            </w:r>
          </w:p>
        </w:tc>
        <w:tc>
          <w:tcPr>
            <w:tcW w:w="800" w:type="dxa"/>
            <w:shd w:val="solid" w:color="FFFFFF" w:fill="auto"/>
          </w:tcPr>
          <w:p w14:paraId="3E27D3EA" w14:textId="77777777" w:rsidR="00A21306" w:rsidRDefault="00A21306" w:rsidP="006271D6">
            <w:pPr>
              <w:pStyle w:val="TAC"/>
              <w:rPr>
                <w:sz w:val="16"/>
                <w:szCs w:val="16"/>
              </w:rPr>
            </w:pPr>
            <w:r>
              <w:rPr>
                <w:sz w:val="16"/>
                <w:szCs w:val="16"/>
              </w:rPr>
              <w:t>SA#80</w:t>
            </w:r>
          </w:p>
        </w:tc>
        <w:tc>
          <w:tcPr>
            <w:tcW w:w="1094" w:type="dxa"/>
            <w:shd w:val="solid" w:color="FFFFFF" w:fill="auto"/>
          </w:tcPr>
          <w:p w14:paraId="18F991C6" w14:textId="77777777" w:rsidR="00A21306" w:rsidRDefault="00A21306" w:rsidP="00C72833">
            <w:pPr>
              <w:pStyle w:val="TAC"/>
              <w:rPr>
                <w:sz w:val="16"/>
                <w:szCs w:val="16"/>
              </w:rPr>
            </w:pPr>
            <w:r>
              <w:rPr>
                <w:sz w:val="16"/>
                <w:szCs w:val="16"/>
              </w:rPr>
              <w:t>SP-180452</w:t>
            </w:r>
          </w:p>
        </w:tc>
        <w:tc>
          <w:tcPr>
            <w:tcW w:w="567" w:type="dxa"/>
            <w:shd w:val="solid" w:color="FFFFFF" w:fill="auto"/>
          </w:tcPr>
          <w:p w14:paraId="395A23A2" w14:textId="77777777" w:rsidR="00A21306" w:rsidRDefault="00A21306" w:rsidP="00C72833">
            <w:pPr>
              <w:pStyle w:val="TAL"/>
              <w:rPr>
                <w:sz w:val="16"/>
                <w:szCs w:val="16"/>
              </w:rPr>
            </w:pPr>
            <w:r>
              <w:rPr>
                <w:sz w:val="16"/>
                <w:szCs w:val="16"/>
              </w:rPr>
              <w:t>0007</w:t>
            </w:r>
          </w:p>
        </w:tc>
        <w:tc>
          <w:tcPr>
            <w:tcW w:w="425" w:type="dxa"/>
            <w:shd w:val="solid" w:color="FFFFFF" w:fill="auto"/>
          </w:tcPr>
          <w:p w14:paraId="5215DB5C" w14:textId="77777777" w:rsidR="00A21306" w:rsidRDefault="00A21306" w:rsidP="00772F72">
            <w:pPr>
              <w:pStyle w:val="TAR"/>
              <w:jc w:val="center"/>
              <w:rPr>
                <w:sz w:val="16"/>
                <w:szCs w:val="16"/>
              </w:rPr>
            </w:pPr>
            <w:r>
              <w:rPr>
                <w:sz w:val="16"/>
                <w:szCs w:val="16"/>
              </w:rPr>
              <w:t>2</w:t>
            </w:r>
          </w:p>
        </w:tc>
        <w:tc>
          <w:tcPr>
            <w:tcW w:w="425" w:type="dxa"/>
            <w:shd w:val="solid" w:color="FFFFFF" w:fill="auto"/>
          </w:tcPr>
          <w:p w14:paraId="2B8D4CA3" w14:textId="77777777" w:rsidR="00A21306" w:rsidRDefault="00A21306" w:rsidP="00C72833">
            <w:pPr>
              <w:pStyle w:val="TAC"/>
              <w:rPr>
                <w:sz w:val="16"/>
                <w:szCs w:val="16"/>
              </w:rPr>
            </w:pPr>
            <w:r>
              <w:rPr>
                <w:sz w:val="16"/>
                <w:szCs w:val="16"/>
              </w:rPr>
              <w:t>F</w:t>
            </w:r>
          </w:p>
        </w:tc>
        <w:tc>
          <w:tcPr>
            <w:tcW w:w="4820" w:type="dxa"/>
            <w:shd w:val="solid" w:color="FFFFFF" w:fill="auto"/>
          </w:tcPr>
          <w:p w14:paraId="66C1D87D" w14:textId="77777777" w:rsidR="00A21306" w:rsidRDefault="00A21306" w:rsidP="00012D1F">
            <w:pPr>
              <w:pStyle w:val="TAL"/>
              <w:rPr>
                <w:sz w:val="16"/>
                <w:szCs w:val="16"/>
              </w:rPr>
            </w:pPr>
            <w:r>
              <w:rPr>
                <w:sz w:val="16"/>
                <w:szCs w:val="16"/>
              </w:rPr>
              <w:t>Remove EN for initial NAS message protection</w:t>
            </w:r>
          </w:p>
        </w:tc>
        <w:tc>
          <w:tcPr>
            <w:tcW w:w="708" w:type="dxa"/>
            <w:shd w:val="solid" w:color="FFFFFF" w:fill="auto"/>
          </w:tcPr>
          <w:p w14:paraId="359B13FE" w14:textId="77777777" w:rsidR="00A21306" w:rsidRDefault="00A21306" w:rsidP="006271D6">
            <w:pPr>
              <w:pStyle w:val="TAC"/>
              <w:rPr>
                <w:sz w:val="16"/>
                <w:szCs w:val="16"/>
              </w:rPr>
            </w:pPr>
            <w:r>
              <w:rPr>
                <w:sz w:val="16"/>
                <w:szCs w:val="16"/>
              </w:rPr>
              <w:t>15.1.0</w:t>
            </w:r>
          </w:p>
        </w:tc>
      </w:tr>
      <w:tr w:rsidR="00C80EC7" w:rsidRPr="007B0C8B" w14:paraId="6CDCC4A3" w14:textId="77777777" w:rsidTr="006271D6">
        <w:tc>
          <w:tcPr>
            <w:tcW w:w="800" w:type="dxa"/>
            <w:shd w:val="solid" w:color="FFFFFF" w:fill="auto"/>
          </w:tcPr>
          <w:p w14:paraId="4CDB6E48" w14:textId="77777777" w:rsidR="00C80EC7" w:rsidRDefault="00C80EC7" w:rsidP="006271D6">
            <w:pPr>
              <w:pStyle w:val="TAC"/>
              <w:rPr>
                <w:sz w:val="16"/>
                <w:szCs w:val="16"/>
              </w:rPr>
            </w:pPr>
            <w:r>
              <w:rPr>
                <w:sz w:val="16"/>
                <w:szCs w:val="16"/>
              </w:rPr>
              <w:t>2018-06</w:t>
            </w:r>
          </w:p>
        </w:tc>
        <w:tc>
          <w:tcPr>
            <w:tcW w:w="800" w:type="dxa"/>
            <w:shd w:val="solid" w:color="FFFFFF" w:fill="auto"/>
          </w:tcPr>
          <w:p w14:paraId="1922B01A" w14:textId="77777777" w:rsidR="00C80EC7" w:rsidRDefault="00C80EC7" w:rsidP="006271D6">
            <w:pPr>
              <w:pStyle w:val="TAC"/>
              <w:rPr>
                <w:sz w:val="16"/>
                <w:szCs w:val="16"/>
              </w:rPr>
            </w:pPr>
            <w:r>
              <w:rPr>
                <w:sz w:val="16"/>
                <w:szCs w:val="16"/>
              </w:rPr>
              <w:t>SA#80</w:t>
            </w:r>
          </w:p>
        </w:tc>
        <w:tc>
          <w:tcPr>
            <w:tcW w:w="1094" w:type="dxa"/>
            <w:shd w:val="solid" w:color="FFFFFF" w:fill="auto"/>
          </w:tcPr>
          <w:p w14:paraId="62CA9728" w14:textId="77777777" w:rsidR="00C80EC7" w:rsidRDefault="00C80EC7" w:rsidP="00C72833">
            <w:pPr>
              <w:pStyle w:val="TAC"/>
              <w:rPr>
                <w:sz w:val="16"/>
                <w:szCs w:val="16"/>
              </w:rPr>
            </w:pPr>
            <w:r>
              <w:rPr>
                <w:sz w:val="16"/>
                <w:szCs w:val="16"/>
              </w:rPr>
              <w:t>SP-180452</w:t>
            </w:r>
          </w:p>
        </w:tc>
        <w:tc>
          <w:tcPr>
            <w:tcW w:w="567" w:type="dxa"/>
            <w:shd w:val="solid" w:color="FFFFFF" w:fill="auto"/>
          </w:tcPr>
          <w:p w14:paraId="1115BED6" w14:textId="77777777" w:rsidR="00C80EC7" w:rsidRDefault="00C80EC7" w:rsidP="00C72833">
            <w:pPr>
              <w:pStyle w:val="TAL"/>
              <w:rPr>
                <w:sz w:val="16"/>
                <w:szCs w:val="16"/>
              </w:rPr>
            </w:pPr>
            <w:r>
              <w:rPr>
                <w:sz w:val="16"/>
                <w:szCs w:val="16"/>
              </w:rPr>
              <w:t>0012</w:t>
            </w:r>
          </w:p>
        </w:tc>
        <w:tc>
          <w:tcPr>
            <w:tcW w:w="425" w:type="dxa"/>
            <w:shd w:val="solid" w:color="FFFFFF" w:fill="auto"/>
          </w:tcPr>
          <w:p w14:paraId="0A46E166" w14:textId="77777777" w:rsidR="00C80EC7" w:rsidRDefault="00C80EC7" w:rsidP="00772F72">
            <w:pPr>
              <w:pStyle w:val="TAR"/>
              <w:jc w:val="center"/>
              <w:rPr>
                <w:sz w:val="16"/>
                <w:szCs w:val="16"/>
              </w:rPr>
            </w:pPr>
            <w:r>
              <w:rPr>
                <w:sz w:val="16"/>
                <w:szCs w:val="16"/>
              </w:rPr>
              <w:t>1</w:t>
            </w:r>
          </w:p>
        </w:tc>
        <w:tc>
          <w:tcPr>
            <w:tcW w:w="425" w:type="dxa"/>
            <w:shd w:val="solid" w:color="FFFFFF" w:fill="auto"/>
          </w:tcPr>
          <w:p w14:paraId="5C41CEBC" w14:textId="77777777" w:rsidR="00C80EC7" w:rsidRDefault="00C80EC7" w:rsidP="00C72833">
            <w:pPr>
              <w:pStyle w:val="TAC"/>
              <w:rPr>
                <w:sz w:val="16"/>
                <w:szCs w:val="16"/>
              </w:rPr>
            </w:pPr>
            <w:r>
              <w:rPr>
                <w:sz w:val="16"/>
                <w:szCs w:val="16"/>
              </w:rPr>
              <w:t>F</w:t>
            </w:r>
          </w:p>
        </w:tc>
        <w:tc>
          <w:tcPr>
            <w:tcW w:w="4820" w:type="dxa"/>
            <w:shd w:val="solid" w:color="FFFFFF" w:fill="auto"/>
          </w:tcPr>
          <w:p w14:paraId="63A4E37A" w14:textId="77777777" w:rsidR="00C80EC7" w:rsidRDefault="00C80EC7" w:rsidP="00012D1F">
            <w:pPr>
              <w:pStyle w:val="TAL"/>
              <w:rPr>
                <w:sz w:val="16"/>
                <w:szCs w:val="16"/>
              </w:rPr>
            </w:pPr>
            <w:r>
              <w:rPr>
                <w:sz w:val="16"/>
                <w:szCs w:val="16"/>
              </w:rPr>
              <w:t>Modification on UE's subscribe privacy requirement</w:t>
            </w:r>
          </w:p>
        </w:tc>
        <w:tc>
          <w:tcPr>
            <w:tcW w:w="708" w:type="dxa"/>
            <w:shd w:val="solid" w:color="FFFFFF" w:fill="auto"/>
          </w:tcPr>
          <w:p w14:paraId="47B7AFB6" w14:textId="77777777" w:rsidR="00C80EC7" w:rsidRDefault="00C80EC7" w:rsidP="006271D6">
            <w:pPr>
              <w:pStyle w:val="TAC"/>
              <w:rPr>
                <w:sz w:val="16"/>
                <w:szCs w:val="16"/>
              </w:rPr>
            </w:pPr>
            <w:r>
              <w:rPr>
                <w:sz w:val="16"/>
                <w:szCs w:val="16"/>
              </w:rPr>
              <w:t>15.1.0</w:t>
            </w:r>
          </w:p>
        </w:tc>
      </w:tr>
      <w:tr w:rsidR="00FC0E58" w:rsidRPr="007B0C8B" w14:paraId="753EC880" w14:textId="77777777" w:rsidTr="006271D6">
        <w:tc>
          <w:tcPr>
            <w:tcW w:w="800" w:type="dxa"/>
            <w:shd w:val="solid" w:color="FFFFFF" w:fill="auto"/>
          </w:tcPr>
          <w:p w14:paraId="6C709427" w14:textId="77777777" w:rsidR="00FC0E58" w:rsidRDefault="00FC0E58" w:rsidP="006271D6">
            <w:pPr>
              <w:pStyle w:val="TAC"/>
              <w:rPr>
                <w:sz w:val="16"/>
                <w:szCs w:val="16"/>
              </w:rPr>
            </w:pPr>
            <w:r>
              <w:rPr>
                <w:sz w:val="16"/>
                <w:szCs w:val="16"/>
              </w:rPr>
              <w:t>2018-06</w:t>
            </w:r>
          </w:p>
        </w:tc>
        <w:tc>
          <w:tcPr>
            <w:tcW w:w="800" w:type="dxa"/>
            <w:shd w:val="solid" w:color="FFFFFF" w:fill="auto"/>
          </w:tcPr>
          <w:p w14:paraId="35F08E96" w14:textId="77777777" w:rsidR="00FC0E58" w:rsidRDefault="00FC0E58" w:rsidP="006271D6">
            <w:pPr>
              <w:pStyle w:val="TAC"/>
              <w:rPr>
                <w:sz w:val="16"/>
                <w:szCs w:val="16"/>
              </w:rPr>
            </w:pPr>
            <w:r>
              <w:rPr>
                <w:sz w:val="16"/>
                <w:szCs w:val="16"/>
              </w:rPr>
              <w:t>SA#80</w:t>
            </w:r>
          </w:p>
        </w:tc>
        <w:tc>
          <w:tcPr>
            <w:tcW w:w="1094" w:type="dxa"/>
            <w:shd w:val="solid" w:color="FFFFFF" w:fill="auto"/>
          </w:tcPr>
          <w:p w14:paraId="689AD20D" w14:textId="77777777" w:rsidR="00FC0E58" w:rsidRDefault="00FC0E58" w:rsidP="00C72833">
            <w:pPr>
              <w:pStyle w:val="TAC"/>
              <w:rPr>
                <w:sz w:val="16"/>
                <w:szCs w:val="16"/>
              </w:rPr>
            </w:pPr>
            <w:r>
              <w:rPr>
                <w:sz w:val="16"/>
                <w:szCs w:val="16"/>
              </w:rPr>
              <w:t>SP-180452</w:t>
            </w:r>
          </w:p>
        </w:tc>
        <w:tc>
          <w:tcPr>
            <w:tcW w:w="567" w:type="dxa"/>
            <w:shd w:val="solid" w:color="FFFFFF" w:fill="auto"/>
          </w:tcPr>
          <w:p w14:paraId="16793A75" w14:textId="77777777" w:rsidR="00FC0E58" w:rsidRDefault="00FC0E58" w:rsidP="00C72833">
            <w:pPr>
              <w:pStyle w:val="TAL"/>
              <w:rPr>
                <w:sz w:val="16"/>
                <w:szCs w:val="16"/>
              </w:rPr>
            </w:pPr>
            <w:r>
              <w:rPr>
                <w:sz w:val="16"/>
                <w:szCs w:val="16"/>
              </w:rPr>
              <w:t>0018</w:t>
            </w:r>
          </w:p>
        </w:tc>
        <w:tc>
          <w:tcPr>
            <w:tcW w:w="425" w:type="dxa"/>
            <w:shd w:val="solid" w:color="FFFFFF" w:fill="auto"/>
          </w:tcPr>
          <w:p w14:paraId="43C4460A" w14:textId="77777777" w:rsidR="00FC0E58" w:rsidRDefault="00FC0E58" w:rsidP="00772F72">
            <w:pPr>
              <w:pStyle w:val="TAR"/>
              <w:jc w:val="center"/>
              <w:rPr>
                <w:sz w:val="16"/>
                <w:szCs w:val="16"/>
              </w:rPr>
            </w:pPr>
            <w:r>
              <w:rPr>
                <w:sz w:val="16"/>
                <w:szCs w:val="16"/>
              </w:rPr>
              <w:t>-</w:t>
            </w:r>
          </w:p>
        </w:tc>
        <w:tc>
          <w:tcPr>
            <w:tcW w:w="425" w:type="dxa"/>
            <w:shd w:val="solid" w:color="FFFFFF" w:fill="auto"/>
          </w:tcPr>
          <w:p w14:paraId="5BBFB590" w14:textId="77777777" w:rsidR="00FC0E58" w:rsidRDefault="00FC0E58" w:rsidP="00C72833">
            <w:pPr>
              <w:pStyle w:val="TAC"/>
              <w:rPr>
                <w:sz w:val="16"/>
                <w:szCs w:val="16"/>
              </w:rPr>
            </w:pPr>
            <w:r>
              <w:rPr>
                <w:sz w:val="16"/>
                <w:szCs w:val="16"/>
              </w:rPr>
              <w:t>D</w:t>
            </w:r>
          </w:p>
        </w:tc>
        <w:tc>
          <w:tcPr>
            <w:tcW w:w="4820" w:type="dxa"/>
            <w:shd w:val="solid" w:color="FFFFFF" w:fill="auto"/>
          </w:tcPr>
          <w:p w14:paraId="64A53D89" w14:textId="77777777" w:rsidR="00FC0E58" w:rsidRDefault="00FC0E58" w:rsidP="00012D1F">
            <w:pPr>
              <w:pStyle w:val="TAL"/>
              <w:rPr>
                <w:sz w:val="16"/>
                <w:szCs w:val="16"/>
              </w:rPr>
            </w:pPr>
            <w:r>
              <w:rPr>
                <w:sz w:val="16"/>
                <w:szCs w:val="16"/>
              </w:rPr>
              <w:t>Editorial modification on reference</w:t>
            </w:r>
          </w:p>
        </w:tc>
        <w:tc>
          <w:tcPr>
            <w:tcW w:w="708" w:type="dxa"/>
            <w:shd w:val="solid" w:color="FFFFFF" w:fill="auto"/>
          </w:tcPr>
          <w:p w14:paraId="3236A403" w14:textId="77777777" w:rsidR="00FC0E58" w:rsidRDefault="00FC0E58" w:rsidP="006271D6">
            <w:pPr>
              <w:pStyle w:val="TAC"/>
              <w:rPr>
                <w:sz w:val="16"/>
                <w:szCs w:val="16"/>
              </w:rPr>
            </w:pPr>
            <w:r>
              <w:rPr>
                <w:sz w:val="16"/>
                <w:szCs w:val="16"/>
              </w:rPr>
              <w:t>15.1.0</w:t>
            </w:r>
          </w:p>
        </w:tc>
      </w:tr>
      <w:tr w:rsidR="000E7DDE" w:rsidRPr="007B0C8B" w14:paraId="7438D5A4" w14:textId="77777777" w:rsidTr="006271D6">
        <w:tc>
          <w:tcPr>
            <w:tcW w:w="800" w:type="dxa"/>
            <w:shd w:val="solid" w:color="FFFFFF" w:fill="auto"/>
          </w:tcPr>
          <w:p w14:paraId="049EC64C" w14:textId="77777777" w:rsidR="000E7DDE" w:rsidRDefault="000E7DDE" w:rsidP="006271D6">
            <w:pPr>
              <w:pStyle w:val="TAC"/>
              <w:rPr>
                <w:sz w:val="16"/>
                <w:szCs w:val="16"/>
              </w:rPr>
            </w:pPr>
            <w:r>
              <w:rPr>
                <w:sz w:val="16"/>
                <w:szCs w:val="16"/>
              </w:rPr>
              <w:t>2018-06</w:t>
            </w:r>
          </w:p>
        </w:tc>
        <w:tc>
          <w:tcPr>
            <w:tcW w:w="800" w:type="dxa"/>
            <w:shd w:val="solid" w:color="FFFFFF" w:fill="auto"/>
          </w:tcPr>
          <w:p w14:paraId="5A2A0562" w14:textId="77777777" w:rsidR="000E7DDE" w:rsidRDefault="000E7DDE" w:rsidP="006271D6">
            <w:pPr>
              <w:pStyle w:val="TAC"/>
              <w:rPr>
                <w:sz w:val="16"/>
                <w:szCs w:val="16"/>
              </w:rPr>
            </w:pPr>
            <w:r>
              <w:rPr>
                <w:sz w:val="16"/>
                <w:szCs w:val="16"/>
              </w:rPr>
              <w:t>SA#80</w:t>
            </w:r>
          </w:p>
        </w:tc>
        <w:tc>
          <w:tcPr>
            <w:tcW w:w="1094" w:type="dxa"/>
            <w:shd w:val="solid" w:color="FFFFFF" w:fill="auto"/>
          </w:tcPr>
          <w:p w14:paraId="191D6E26" w14:textId="77777777" w:rsidR="000E7DDE" w:rsidRDefault="000E7DDE" w:rsidP="00C72833">
            <w:pPr>
              <w:pStyle w:val="TAC"/>
              <w:rPr>
                <w:sz w:val="16"/>
                <w:szCs w:val="16"/>
              </w:rPr>
            </w:pPr>
            <w:r>
              <w:rPr>
                <w:sz w:val="16"/>
                <w:szCs w:val="16"/>
              </w:rPr>
              <w:t>SP-180452</w:t>
            </w:r>
          </w:p>
        </w:tc>
        <w:tc>
          <w:tcPr>
            <w:tcW w:w="567" w:type="dxa"/>
            <w:shd w:val="solid" w:color="FFFFFF" w:fill="auto"/>
          </w:tcPr>
          <w:p w14:paraId="191770B6" w14:textId="77777777" w:rsidR="000E7DDE" w:rsidRDefault="000E7DDE" w:rsidP="00C72833">
            <w:pPr>
              <w:pStyle w:val="TAL"/>
              <w:rPr>
                <w:sz w:val="16"/>
                <w:szCs w:val="16"/>
              </w:rPr>
            </w:pPr>
            <w:r>
              <w:rPr>
                <w:sz w:val="16"/>
                <w:szCs w:val="16"/>
              </w:rPr>
              <w:t>0030</w:t>
            </w:r>
          </w:p>
        </w:tc>
        <w:tc>
          <w:tcPr>
            <w:tcW w:w="425" w:type="dxa"/>
            <w:shd w:val="solid" w:color="FFFFFF" w:fill="auto"/>
          </w:tcPr>
          <w:p w14:paraId="334BC5D8" w14:textId="77777777" w:rsidR="000E7DDE" w:rsidRDefault="000E7DDE" w:rsidP="00772F72">
            <w:pPr>
              <w:pStyle w:val="TAR"/>
              <w:jc w:val="center"/>
              <w:rPr>
                <w:sz w:val="16"/>
                <w:szCs w:val="16"/>
              </w:rPr>
            </w:pPr>
            <w:r>
              <w:rPr>
                <w:sz w:val="16"/>
                <w:szCs w:val="16"/>
              </w:rPr>
              <w:t>1</w:t>
            </w:r>
          </w:p>
        </w:tc>
        <w:tc>
          <w:tcPr>
            <w:tcW w:w="425" w:type="dxa"/>
            <w:shd w:val="solid" w:color="FFFFFF" w:fill="auto"/>
          </w:tcPr>
          <w:p w14:paraId="7CF1AD22" w14:textId="77777777" w:rsidR="000E7DDE" w:rsidRDefault="000E7DDE" w:rsidP="00C72833">
            <w:pPr>
              <w:pStyle w:val="TAC"/>
              <w:rPr>
                <w:sz w:val="16"/>
                <w:szCs w:val="16"/>
              </w:rPr>
            </w:pPr>
            <w:r>
              <w:rPr>
                <w:sz w:val="16"/>
                <w:szCs w:val="16"/>
              </w:rPr>
              <w:t>F</w:t>
            </w:r>
          </w:p>
        </w:tc>
        <w:tc>
          <w:tcPr>
            <w:tcW w:w="4820" w:type="dxa"/>
            <w:shd w:val="solid" w:color="FFFFFF" w:fill="auto"/>
          </w:tcPr>
          <w:p w14:paraId="5E8BDDFF" w14:textId="77777777" w:rsidR="000E7DDE" w:rsidRDefault="000E7DDE" w:rsidP="00012D1F">
            <w:pPr>
              <w:pStyle w:val="TAL"/>
              <w:rPr>
                <w:sz w:val="16"/>
                <w:szCs w:val="16"/>
              </w:rPr>
            </w:pPr>
            <w:r>
              <w:rPr>
                <w:sz w:val="16"/>
                <w:szCs w:val="16"/>
              </w:rPr>
              <w:t>Add condition for reset NAS COUNTs</w:t>
            </w:r>
          </w:p>
        </w:tc>
        <w:tc>
          <w:tcPr>
            <w:tcW w:w="708" w:type="dxa"/>
            <w:shd w:val="solid" w:color="FFFFFF" w:fill="auto"/>
          </w:tcPr>
          <w:p w14:paraId="36D0682A" w14:textId="77777777" w:rsidR="000E7DDE" w:rsidRDefault="000E7DDE" w:rsidP="006271D6">
            <w:pPr>
              <w:pStyle w:val="TAC"/>
              <w:rPr>
                <w:sz w:val="16"/>
                <w:szCs w:val="16"/>
              </w:rPr>
            </w:pPr>
            <w:r>
              <w:rPr>
                <w:sz w:val="16"/>
                <w:szCs w:val="16"/>
              </w:rPr>
              <w:t>15.1.0</w:t>
            </w:r>
          </w:p>
        </w:tc>
      </w:tr>
      <w:tr w:rsidR="009007F6" w:rsidRPr="007B0C8B" w14:paraId="41D69E01" w14:textId="77777777" w:rsidTr="006271D6">
        <w:tc>
          <w:tcPr>
            <w:tcW w:w="800" w:type="dxa"/>
            <w:shd w:val="solid" w:color="FFFFFF" w:fill="auto"/>
          </w:tcPr>
          <w:p w14:paraId="4368F23C" w14:textId="77777777" w:rsidR="009007F6" w:rsidRDefault="009007F6" w:rsidP="006271D6">
            <w:pPr>
              <w:pStyle w:val="TAC"/>
              <w:rPr>
                <w:sz w:val="16"/>
                <w:szCs w:val="16"/>
              </w:rPr>
            </w:pPr>
            <w:r>
              <w:rPr>
                <w:sz w:val="16"/>
                <w:szCs w:val="16"/>
              </w:rPr>
              <w:t>2018-06</w:t>
            </w:r>
          </w:p>
        </w:tc>
        <w:tc>
          <w:tcPr>
            <w:tcW w:w="800" w:type="dxa"/>
            <w:shd w:val="solid" w:color="FFFFFF" w:fill="auto"/>
          </w:tcPr>
          <w:p w14:paraId="2C21B2CD" w14:textId="77777777" w:rsidR="009007F6" w:rsidRDefault="009007F6" w:rsidP="006271D6">
            <w:pPr>
              <w:pStyle w:val="TAC"/>
              <w:rPr>
                <w:sz w:val="16"/>
                <w:szCs w:val="16"/>
              </w:rPr>
            </w:pPr>
            <w:r>
              <w:rPr>
                <w:sz w:val="16"/>
                <w:szCs w:val="16"/>
              </w:rPr>
              <w:t>SA#80</w:t>
            </w:r>
          </w:p>
        </w:tc>
        <w:tc>
          <w:tcPr>
            <w:tcW w:w="1094" w:type="dxa"/>
            <w:shd w:val="solid" w:color="FFFFFF" w:fill="auto"/>
          </w:tcPr>
          <w:p w14:paraId="23D5357F" w14:textId="77777777" w:rsidR="009007F6" w:rsidRDefault="009007F6" w:rsidP="00C72833">
            <w:pPr>
              <w:pStyle w:val="TAC"/>
              <w:rPr>
                <w:sz w:val="16"/>
                <w:szCs w:val="16"/>
              </w:rPr>
            </w:pPr>
            <w:r>
              <w:rPr>
                <w:sz w:val="16"/>
                <w:szCs w:val="16"/>
              </w:rPr>
              <w:t>SP-180452</w:t>
            </w:r>
          </w:p>
        </w:tc>
        <w:tc>
          <w:tcPr>
            <w:tcW w:w="567" w:type="dxa"/>
            <w:shd w:val="solid" w:color="FFFFFF" w:fill="auto"/>
          </w:tcPr>
          <w:p w14:paraId="45720681" w14:textId="77777777" w:rsidR="009007F6" w:rsidRDefault="009007F6" w:rsidP="00C72833">
            <w:pPr>
              <w:pStyle w:val="TAL"/>
              <w:rPr>
                <w:sz w:val="16"/>
                <w:szCs w:val="16"/>
              </w:rPr>
            </w:pPr>
            <w:r>
              <w:rPr>
                <w:sz w:val="16"/>
                <w:szCs w:val="16"/>
              </w:rPr>
              <w:t>0038</w:t>
            </w:r>
          </w:p>
        </w:tc>
        <w:tc>
          <w:tcPr>
            <w:tcW w:w="425" w:type="dxa"/>
            <w:shd w:val="solid" w:color="FFFFFF" w:fill="auto"/>
          </w:tcPr>
          <w:p w14:paraId="427053A3" w14:textId="77777777" w:rsidR="009007F6" w:rsidRDefault="009007F6" w:rsidP="00772F72">
            <w:pPr>
              <w:pStyle w:val="TAR"/>
              <w:jc w:val="center"/>
              <w:rPr>
                <w:sz w:val="16"/>
                <w:szCs w:val="16"/>
              </w:rPr>
            </w:pPr>
            <w:r>
              <w:rPr>
                <w:sz w:val="16"/>
                <w:szCs w:val="16"/>
              </w:rPr>
              <w:t>2</w:t>
            </w:r>
          </w:p>
        </w:tc>
        <w:tc>
          <w:tcPr>
            <w:tcW w:w="425" w:type="dxa"/>
            <w:shd w:val="solid" w:color="FFFFFF" w:fill="auto"/>
          </w:tcPr>
          <w:p w14:paraId="6A4566B5" w14:textId="77777777" w:rsidR="009007F6" w:rsidRDefault="009007F6" w:rsidP="00C72833">
            <w:pPr>
              <w:pStyle w:val="TAC"/>
              <w:rPr>
                <w:sz w:val="16"/>
                <w:szCs w:val="16"/>
              </w:rPr>
            </w:pPr>
            <w:r>
              <w:rPr>
                <w:sz w:val="16"/>
                <w:szCs w:val="16"/>
              </w:rPr>
              <w:t>F</w:t>
            </w:r>
          </w:p>
        </w:tc>
        <w:tc>
          <w:tcPr>
            <w:tcW w:w="4820" w:type="dxa"/>
            <w:shd w:val="solid" w:color="FFFFFF" w:fill="auto"/>
          </w:tcPr>
          <w:p w14:paraId="03822D70" w14:textId="77777777" w:rsidR="009007F6" w:rsidRDefault="009007F6" w:rsidP="00012D1F">
            <w:pPr>
              <w:pStyle w:val="TAL"/>
              <w:rPr>
                <w:sz w:val="16"/>
                <w:szCs w:val="16"/>
              </w:rPr>
            </w:pPr>
            <w:r>
              <w:rPr>
                <w:sz w:val="16"/>
                <w:szCs w:val="16"/>
              </w:rPr>
              <w:t>Editorials to 33.501</w:t>
            </w:r>
          </w:p>
        </w:tc>
        <w:tc>
          <w:tcPr>
            <w:tcW w:w="708" w:type="dxa"/>
            <w:shd w:val="solid" w:color="FFFFFF" w:fill="auto"/>
          </w:tcPr>
          <w:p w14:paraId="3415C295" w14:textId="77777777" w:rsidR="009007F6" w:rsidRDefault="009007F6" w:rsidP="006271D6">
            <w:pPr>
              <w:pStyle w:val="TAC"/>
              <w:rPr>
                <w:sz w:val="16"/>
                <w:szCs w:val="16"/>
              </w:rPr>
            </w:pPr>
            <w:r>
              <w:rPr>
                <w:sz w:val="16"/>
                <w:szCs w:val="16"/>
              </w:rPr>
              <w:t>15.1.0</w:t>
            </w:r>
          </w:p>
        </w:tc>
      </w:tr>
      <w:tr w:rsidR="00856F83" w:rsidRPr="007B0C8B" w14:paraId="10233D6A" w14:textId="77777777" w:rsidTr="006271D6">
        <w:tc>
          <w:tcPr>
            <w:tcW w:w="800" w:type="dxa"/>
            <w:shd w:val="solid" w:color="FFFFFF" w:fill="auto"/>
          </w:tcPr>
          <w:p w14:paraId="617857F7" w14:textId="77777777" w:rsidR="00856F83" w:rsidRDefault="00856F83" w:rsidP="006271D6">
            <w:pPr>
              <w:pStyle w:val="TAC"/>
              <w:rPr>
                <w:sz w:val="16"/>
                <w:szCs w:val="16"/>
              </w:rPr>
            </w:pPr>
            <w:r>
              <w:rPr>
                <w:sz w:val="16"/>
                <w:szCs w:val="16"/>
              </w:rPr>
              <w:t>2018-06</w:t>
            </w:r>
          </w:p>
        </w:tc>
        <w:tc>
          <w:tcPr>
            <w:tcW w:w="800" w:type="dxa"/>
            <w:shd w:val="solid" w:color="FFFFFF" w:fill="auto"/>
          </w:tcPr>
          <w:p w14:paraId="60D38322" w14:textId="77777777" w:rsidR="00856F83" w:rsidRDefault="00856F83" w:rsidP="006271D6">
            <w:pPr>
              <w:pStyle w:val="TAC"/>
              <w:rPr>
                <w:sz w:val="16"/>
                <w:szCs w:val="16"/>
              </w:rPr>
            </w:pPr>
            <w:r>
              <w:rPr>
                <w:sz w:val="16"/>
                <w:szCs w:val="16"/>
              </w:rPr>
              <w:t>SA#80</w:t>
            </w:r>
          </w:p>
        </w:tc>
        <w:tc>
          <w:tcPr>
            <w:tcW w:w="1094" w:type="dxa"/>
            <w:shd w:val="solid" w:color="FFFFFF" w:fill="auto"/>
          </w:tcPr>
          <w:p w14:paraId="2D5A987A" w14:textId="77777777" w:rsidR="00856F83" w:rsidRDefault="00856F83" w:rsidP="00C72833">
            <w:pPr>
              <w:pStyle w:val="TAC"/>
              <w:rPr>
                <w:sz w:val="16"/>
                <w:szCs w:val="16"/>
              </w:rPr>
            </w:pPr>
            <w:r>
              <w:rPr>
                <w:sz w:val="16"/>
                <w:szCs w:val="16"/>
              </w:rPr>
              <w:t>SP-180454</w:t>
            </w:r>
          </w:p>
        </w:tc>
        <w:tc>
          <w:tcPr>
            <w:tcW w:w="567" w:type="dxa"/>
            <w:shd w:val="solid" w:color="FFFFFF" w:fill="auto"/>
          </w:tcPr>
          <w:p w14:paraId="07985418" w14:textId="77777777" w:rsidR="00856F83" w:rsidRDefault="00856F83" w:rsidP="00C72833">
            <w:pPr>
              <w:pStyle w:val="TAL"/>
              <w:rPr>
                <w:sz w:val="16"/>
                <w:szCs w:val="16"/>
              </w:rPr>
            </w:pPr>
            <w:r>
              <w:rPr>
                <w:sz w:val="16"/>
                <w:szCs w:val="16"/>
              </w:rPr>
              <w:t>0046</w:t>
            </w:r>
          </w:p>
        </w:tc>
        <w:tc>
          <w:tcPr>
            <w:tcW w:w="425" w:type="dxa"/>
            <w:shd w:val="solid" w:color="FFFFFF" w:fill="auto"/>
          </w:tcPr>
          <w:p w14:paraId="79DED30A" w14:textId="77777777" w:rsidR="00856F83" w:rsidRDefault="00856F83" w:rsidP="00772F72">
            <w:pPr>
              <w:pStyle w:val="TAR"/>
              <w:jc w:val="center"/>
              <w:rPr>
                <w:sz w:val="16"/>
                <w:szCs w:val="16"/>
              </w:rPr>
            </w:pPr>
            <w:r>
              <w:rPr>
                <w:sz w:val="16"/>
                <w:szCs w:val="16"/>
              </w:rPr>
              <w:t>2</w:t>
            </w:r>
          </w:p>
        </w:tc>
        <w:tc>
          <w:tcPr>
            <w:tcW w:w="425" w:type="dxa"/>
            <w:shd w:val="solid" w:color="FFFFFF" w:fill="auto"/>
          </w:tcPr>
          <w:p w14:paraId="74531AEB" w14:textId="77777777" w:rsidR="00856F83" w:rsidRDefault="00856F83" w:rsidP="00C72833">
            <w:pPr>
              <w:pStyle w:val="TAC"/>
              <w:rPr>
                <w:sz w:val="16"/>
                <w:szCs w:val="16"/>
              </w:rPr>
            </w:pPr>
            <w:r>
              <w:rPr>
                <w:sz w:val="16"/>
                <w:szCs w:val="16"/>
              </w:rPr>
              <w:t>B</w:t>
            </w:r>
          </w:p>
        </w:tc>
        <w:tc>
          <w:tcPr>
            <w:tcW w:w="4820" w:type="dxa"/>
            <w:shd w:val="solid" w:color="FFFFFF" w:fill="auto"/>
          </w:tcPr>
          <w:p w14:paraId="333CA5FA" w14:textId="77777777" w:rsidR="00856F83" w:rsidRDefault="00856F83" w:rsidP="00012D1F">
            <w:pPr>
              <w:pStyle w:val="TAL"/>
              <w:rPr>
                <w:sz w:val="16"/>
                <w:szCs w:val="16"/>
              </w:rPr>
            </w:pPr>
            <w:r>
              <w:rPr>
                <w:sz w:val="16"/>
                <w:szCs w:val="16"/>
              </w:rPr>
              <w:t>The granularity of NF service discovery</w:t>
            </w:r>
          </w:p>
        </w:tc>
        <w:tc>
          <w:tcPr>
            <w:tcW w:w="708" w:type="dxa"/>
            <w:shd w:val="solid" w:color="FFFFFF" w:fill="auto"/>
          </w:tcPr>
          <w:p w14:paraId="38B8445C" w14:textId="77777777" w:rsidR="00856F83" w:rsidRDefault="00856F83" w:rsidP="006271D6">
            <w:pPr>
              <w:pStyle w:val="TAC"/>
              <w:rPr>
                <w:sz w:val="16"/>
                <w:szCs w:val="16"/>
              </w:rPr>
            </w:pPr>
            <w:r>
              <w:rPr>
                <w:sz w:val="16"/>
                <w:szCs w:val="16"/>
              </w:rPr>
              <w:t>15.1.0</w:t>
            </w:r>
          </w:p>
        </w:tc>
      </w:tr>
      <w:tr w:rsidR="00856F83" w:rsidRPr="007B0C8B" w14:paraId="588CA0AB" w14:textId="77777777" w:rsidTr="006271D6">
        <w:tc>
          <w:tcPr>
            <w:tcW w:w="800" w:type="dxa"/>
            <w:shd w:val="solid" w:color="FFFFFF" w:fill="auto"/>
          </w:tcPr>
          <w:p w14:paraId="32F7C3A1" w14:textId="77777777" w:rsidR="00856F83" w:rsidRDefault="00856F83" w:rsidP="006271D6">
            <w:pPr>
              <w:pStyle w:val="TAC"/>
              <w:rPr>
                <w:sz w:val="16"/>
                <w:szCs w:val="16"/>
              </w:rPr>
            </w:pPr>
            <w:r>
              <w:rPr>
                <w:sz w:val="16"/>
                <w:szCs w:val="16"/>
              </w:rPr>
              <w:t>2018-06</w:t>
            </w:r>
          </w:p>
        </w:tc>
        <w:tc>
          <w:tcPr>
            <w:tcW w:w="800" w:type="dxa"/>
            <w:shd w:val="solid" w:color="FFFFFF" w:fill="auto"/>
          </w:tcPr>
          <w:p w14:paraId="6618D333" w14:textId="77777777" w:rsidR="00856F83" w:rsidRDefault="00856F83" w:rsidP="006271D6">
            <w:pPr>
              <w:pStyle w:val="TAC"/>
              <w:rPr>
                <w:sz w:val="16"/>
                <w:szCs w:val="16"/>
              </w:rPr>
            </w:pPr>
            <w:r>
              <w:rPr>
                <w:sz w:val="16"/>
                <w:szCs w:val="16"/>
              </w:rPr>
              <w:t>SA#80</w:t>
            </w:r>
          </w:p>
        </w:tc>
        <w:tc>
          <w:tcPr>
            <w:tcW w:w="1094" w:type="dxa"/>
            <w:shd w:val="solid" w:color="FFFFFF" w:fill="auto"/>
          </w:tcPr>
          <w:p w14:paraId="616B31F4" w14:textId="77777777" w:rsidR="00856F83" w:rsidRDefault="00856F83" w:rsidP="00C72833">
            <w:pPr>
              <w:pStyle w:val="TAC"/>
              <w:rPr>
                <w:sz w:val="16"/>
                <w:szCs w:val="16"/>
              </w:rPr>
            </w:pPr>
            <w:r>
              <w:rPr>
                <w:sz w:val="16"/>
                <w:szCs w:val="16"/>
              </w:rPr>
              <w:t>SP-180452</w:t>
            </w:r>
          </w:p>
        </w:tc>
        <w:tc>
          <w:tcPr>
            <w:tcW w:w="567" w:type="dxa"/>
            <w:shd w:val="solid" w:color="FFFFFF" w:fill="auto"/>
          </w:tcPr>
          <w:p w14:paraId="68684317" w14:textId="77777777" w:rsidR="00856F83" w:rsidRDefault="00856F83" w:rsidP="00C72833">
            <w:pPr>
              <w:pStyle w:val="TAL"/>
              <w:rPr>
                <w:sz w:val="16"/>
                <w:szCs w:val="16"/>
              </w:rPr>
            </w:pPr>
            <w:r>
              <w:rPr>
                <w:sz w:val="16"/>
                <w:szCs w:val="16"/>
              </w:rPr>
              <w:t>0053</w:t>
            </w:r>
          </w:p>
        </w:tc>
        <w:tc>
          <w:tcPr>
            <w:tcW w:w="425" w:type="dxa"/>
            <w:shd w:val="solid" w:color="FFFFFF" w:fill="auto"/>
          </w:tcPr>
          <w:p w14:paraId="02E2C750" w14:textId="77777777" w:rsidR="00856F83" w:rsidRDefault="00856F83" w:rsidP="00772F72">
            <w:pPr>
              <w:pStyle w:val="TAR"/>
              <w:jc w:val="center"/>
              <w:rPr>
                <w:sz w:val="16"/>
                <w:szCs w:val="16"/>
              </w:rPr>
            </w:pPr>
            <w:r>
              <w:rPr>
                <w:sz w:val="16"/>
                <w:szCs w:val="16"/>
              </w:rPr>
              <w:t>2</w:t>
            </w:r>
          </w:p>
        </w:tc>
        <w:tc>
          <w:tcPr>
            <w:tcW w:w="425" w:type="dxa"/>
            <w:shd w:val="solid" w:color="FFFFFF" w:fill="auto"/>
          </w:tcPr>
          <w:p w14:paraId="51050880" w14:textId="77777777" w:rsidR="00856F83" w:rsidRDefault="00856F83" w:rsidP="00C72833">
            <w:pPr>
              <w:pStyle w:val="TAC"/>
              <w:rPr>
                <w:sz w:val="16"/>
                <w:szCs w:val="16"/>
              </w:rPr>
            </w:pPr>
            <w:r>
              <w:rPr>
                <w:sz w:val="16"/>
                <w:szCs w:val="16"/>
              </w:rPr>
              <w:t>F</w:t>
            </w:r>
          </w:p>
        </w:tc>
        <w:tc>
          <w:tcPr>
            <w:tcW w:w="4820" w:type="dxa"/>
            <w:shd w:val="solid" w:color="FFFFFF" w:fill="auto"/>
          </w:tcPr>
          <w:p w14:paraId="4923F86F" w14:textId="77777777"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8" w:type="dxa"/>
            <w:shd w:val="solid" w:color="FFFFFF" w:fill="auto"/>
          </w:tcPr>
          <w:p w14:paraId="03FE9451" w14:textId="77777777" w:rsidR="00856F83" w:rsidRDefault="00856F83" w:rsidP="006271D6">
            <w:pPr>
              <w:pStyle w:val="TAC"/>
              <w:rPr>
                <w:sz w:val="16"/>
                <w:szCs w:val="16"/>
              </w:rPr>
            </w:pPr>
            <w:r>
              <w:rPr>
                <w:sz w:val="16"/>
                <w:szCs w:val="16"/>
              </w:rPr>
              <w:t>15.1.0</w:t>
            </w:r>
          </w:p>
        </w:tc>
      </w:tr>
      <w:tr w:rsidR="00856F83" w:rsidRPr="007B0C8B" w14:paraId="3C6EE2FB" w14:textId="77777777" w:rsidTr="006271D6">
        <w:tc>
          <w:tcPr>
            <w:tcW w:w="800" w:type="dxa"/>
            <w:shd w:val="solid" w:color="FFFFFF" w:fill="auto"/>
          </w:tcPr>
          <w:p w14:paraId="25FCB7A2" w14:textId="77777777" w:rsidR="00856F83" w:rsidRDefault="00856F83" w:rsidP="006271D6">
            <w:pPr>
              <w:pStyle w:val="TAC"/>
              <w:rPr>
                <w:sz w:val="16"/>
                <w:szCs w:val="16"/>
              </w:rPr>
            </w:pPr>
            <w:r>
              <w:rPr>
                <w:sz w:val="16"/>
                <w:szCs w:val="16"/>
              </w:rPr>
              <w:t>2018-06</w:t>
            </w:r>
          </w:p>
        </w:tc>
        <w:tc>
          <w:tcPr>
            <w:tcW w:w="800" w:type="dxa"/>
            <w:shd w:val="solid" w:color="FFFFFF" w:fill="auto"/>
          </w:tcPr>
          <w:p w14:paraId="6B1D90D3" w14:textId="77777777" w:rsidR="00856F83" w:rsidRDefault="00856F83" w:rsidP="006271D6">
            <w:pPr>
              <w:pStyle w:val="TAC"/>
              <w:rPr>
                <w:sz w:val="16"/>
                <w:szCs w:val="16"/>
              </w:rPr>
            </w:pPr>
            <w:r>
              <w:rPr>
                <w:sz w:val="16"/>
                <w:szCs w:val="16"/>
              </w:rPr>
              <w:t>SA#80</w:t>
            </w:r>
          </w:p>
        </w:tc>
        <w:tc>
          <w:tcPr>
            <w:tcW w:w="1094" w:type="dxa"/>
            <w:shd w:val="solid" w:color="FFFFFF" w:fill="auto"/>
          </w:tcPr>
          <w:p w14:paraId="6849D9B9" w14:textId="77777777" w:rsidR="00856F83" w:rsidRDefault="00856F83" w:rsidP="00C72833">
            <w:pPr>
              <w:pStyle w:val="TAC"/>
              <w:rPr>
                <w:sz w:val="16"/>
                <w:szCs w:val="16"/>
              </w:rPr>
            </w:pPr>
            <w:r>
              <w:rPr>
                <w:sz w:val="16"/>
                <w:szCs w:val="16"/>
              </w:rPr>
              <w:t>SP-180452</w:t>
            </w:r>
          </w:p>
        </w:tc>
        <w:tc>
          <w:tcPr>
            <w:tcW w:w="567" w:type="dxa"/>
            <w:shd w:val="solid" w:color="FFFFFF" w:fill="auto"/>
          </w:tcPr>
          <w:p w14:paraId="74327DC6" w14:textId="77777777" w:rsidR="00856F83" w:rsidRDefault="00856F83" w:rsidP="00C72833">
            <w:pPr>
              <w:pStyle w:val="TAL"/>
              <w:rPr>
                <w:sz w:val="16"/>
                <w:szCs w:val="16"/>
              </w:rPr>
            </w:pPr>
            <w:r>
              <w:rPr>
                <w:sz w:val="16"/>
                <w:szCs w:val="16"/>
              </w:rPr>
              <w:t>0064</w:t>
            </w:r>
          </w:p>
        </w:tc>
        <w:tc>
          <w:tcPr>
            <w:tcW w:w="425" w:type="dxa"/>
            <w:shd w:val="solid" w:color="FFFFFF" w:fill="auto"/>
          </w:tcPr>
          <w:p w14:paraId="50100087" w14:textId="77777777" w:rsidR="00856F83" w:rsidRDefault="00856F83" w:rsidP="00772F72">
            <w:pPr>
              <w:pStyle w:val="TAR"/>
              <w:jc w:val="center"/>
              <w:rPr>
                <w:sz w:val="16"/>
                <w:szCs w:val="16"/>
              </w:rPr>
            </w:pPr>
            <w:r>
              <w:rPr>
                <w:sz w:val="16"/>
                <w:szCs w:val="16"/>
              </w:rPr>
              <w:t>4</w:t>
            </w:r>
          </w:p>
        </w:tc>
        <w:tc>
          <w:tcPr>
            <w:tcW w:w="425" w:type="dxa"/>
            <w:shd w:val="solid" w:color="FFFFFF" w:fill="auto"/>
          </w:tcPr>
          <w:p w14:paraId="10F10E97" w14:textId="77777777" w:rsidR="00856F83" w:rsidRDefault="00856F83" w:rsidP="00C72833">
            <w:pPr>
              <w:pStyle w:val="TAC"/>
              <w:rPr>
                <w:sz w:val="16"/>
                <w:szCs w:val="16"/>
              </w:rPr>
            </w:pPr>
            <w:r>
              <w:rPr>
                <w:sz w:val="16"/>
                <w:szCs w:val="16"/>
              </w:rPr>
              <w:t>F</w:t>
            </w:r>
          </w:p>
        </w:tc>
        <w:tc>
          <w:tcPr>
            <w:tcW w:w="4820" w:type="dxa"/>
            <w:shd w:val="solid" w:color="FFFFFF" w:fill="auto"/>
          </w:tcPr>
          <w:p w14:paraId="0AC97EA4" w14:textId="77777777" w:rsidR="00856F83" w:rsidRDefault="00856F83" w:rsidP="00012D1F">
            <w:pPr>
              <w:pStyle w:val="TAL"/>
              <w:rPr>
                <w:sz w:val="16"/>
                <w:szCs w:val="16"/>
              </w:rPr>
            </w:pPr>
            <w:r>
              <w:rPr>
                <w:sz w:val="16"/>
                <w:szCs w:val="16"/>
              </w:rPr>
              <w:t>Corrections to secondary authentication procedure</w:t>
            </w:r>
          </w:p>
        </w:tc>
        <w:tc>
          <w:tcPr>
            <w:tcW w:w="708" w:type="dxa"/>
            <w:shd w:val="solid" w:color="FFFFFF" w:fill="auto"/>
          </w:tcPr>
          <w:p w14:paraId="6F0C0D80" w14:textId="77777777" w:rsidR="00856F83" w:rsidRDefault="00856F83" w:rsidP="006271D6">
            <w:pPr>
              <w:pStyle w:val="TAC"/>
              <w:rPr>
                <w:sz w:val="16"/>
                <w:szCs w:val="16"/>
              </w:rPr>
            </w:pPr>
            <w:r>
              <w:rPr>
                <w:sz w:val="16"/>
                <w:szCs w:val="16"/>
              </w:rPr>
              <w:t>15.1.0</w:t>
            </w:r>
          </w:p>
        </w:tc>
      </w:tr>
      <w:tr w:rsidR="00856F83" w:rsidRPr="007B0C8B" w14:paraId="067D059F" w14:textId="77777777" w:rsidTr="006271D6">
        <w:tc>
          <w:tcPr>
            <w:tcW w:w="800" w:type="dxa"/>
            <w:shd w:val="solid" w:color="FFFFFF" w:fill="auto"/>
          </w:tcPr>
          <w:p w14:paraId="05069E37" w14:textId="77777777" w:rsidR="00856F83" w:rsidRDefault="00856F83" w:rsidP="006271D6">
            <w:pPr>
              <w:pStyle w:val="TAC"/>
              <w:rPr>
                <w:sz w:val="16"/>
                <w:szCs w:val="16"/>
              </w:rPr>
            </w:pPr>
            <w:r>
              <w:rPr>
                <w:sz w:val="16"/>
                <w:szCs w:val="16"/>
              </w:rPr>
              <w:t>2018-06</w:t>
            </w:r>
          </w:p>
        </w:tc>
        <w:tc>
          <w:tcPr>
            <w:tcW w:w="800" w:type="dxa"/>
            <w:shd w:val="solid" w:color="FFFFFF" w:fill="auto"/>
          </w:tcPr>
          <w:p w14:paraId="69F04E17" w14:textId="77777777" w:rsidR="00856F83" w:rsidRDefault="00856F83" w:rsidP="006271D6">
            <w:pPr>
              <w:pStyle w:val="TAC"/>
              <w:rPr>
                <w:sz w:val="16"/>
                <w:szCs w:val="16"/>
              </w:rPr>
            </w:pPr>
            <w:r>
              <w:rPr>
                <w:sz w:val="16"/>
                <w:szCs w:val="16"/>
              </w:rPr>
              <w:t>SA#80</w:t>
            </w:r>
          </w:p>
        </w:tc>
        <w:tc>
          <w:tcPr>
            <w:tcW w:w="1094" w:type="dxa"/>
            <w:shd w:val="solid" w:color="FFFFFF" w:fill="auto"/>
          </w:tcPr>
          <w:p w14:paraId="42F0A557" w14:textId="77777777" w:rsidR="00856F83" w:rsidRDefault="00856F83" w:rsidP="00C72833">
            <w:pPr>
              <w:pStyle w:val="TAC"/>
              <w:rPr>
                <w:sz w:val="16"/>
                <w:szCs w:val="16"/>
              </w:rPr>
            </w:pPr>
            <w:r>
              <w:rPr>
                <w:sz w:val="16"/>
                <w:szCs w:val="16"/>
              </w:rPr>
              <w:t>SP-180454</w:t>
            </w:r>
          </w:p>
        </w:tc>
        <w:tc>
          <w:tcPr>
            <w:tcW w:w="567" w:type="dxa"/>
            <w:shd w:val="solid" w:color="FFFFFF" w:fill="auto"/>
          </w:tcPr>
          <w:p w14:paraId="2503E468" w14:textId="77777777" w:rsidR="00856F83" w:rsidRDefault="00856F83" w:rsidP="00C72833">
            <w:pPr>
              <w:pStyle w:val="TAL"/>
              <w:rPr>
                <w:sz w:val="16"/>
                <w:szCs w:val="16"/>
              </w:rPr>
            </w:pPr>
            <w:r>
              <w:rPr>
                <w:sz w:val="16"/>
                <w:szCs w:val="16"/>
              </w:rPr>
              <w:t>0066</w:t>
            </w:r>
          </w:p>
        </w:tc>
        <w:tc>
          <w:tcPr>
            <w:tcW w:w="425" w:type="dxa"/>
            <w:shd w:val="solid" w:color="FFFFFF" w:fill="auto"/>
          </w:tcPr>
          <w:p w14:paraId="215E2F8B" w14:textId="77777777" w:rsidR="00856F83" w:rsidRDefault="00856F83" w:rsidP="00772F72">
            <w:pPr>
              <w:pStyle w:val="TAR"/>
              <w:jc w:val="center"/>
              <w:rPr>
                <w:sz w:val="16"/>
                <w:szCs w:val="16"/>
              </w:rPr>
            </w:pPr>
            <w:r>
              <w:rPr>
                <w:sz w:val="16"/>
                <w:szCs w:val="16"/>
              </w:rPr>
              <w:t>2</w:t>
            </w:r>
          </w:p>
        </w:tc>
        <w:tc>
          <w:tcPr>
            <w:tcW w:w="425" w:type="dxa"/>
            <w:shd w:val="solid" w:color="FFFFFF" w:fill="auto"/>
          </w:tcPr>
          <w:p w14:paraId="35529F18" w14:textId="77777777" w:rsidR="00856F83" w:rsidRDefault="00856F83" w:rsidP="00C72833">
            <w:pPr>
              <w:pStyle w:val="TAC"/>
              <w:rPr>
                <w:sz w:val="16"/>
                <w:szCs w:val="16"/>
              </w:rPr>
            </w:pPr>
            <w:r>
              <w:rPr>
                <w:sz w:val="16"/>
                <w:szCs w:val="16"/>
              </w:rPr>
              <w:t>F</w:t>
            </w:r>
          </w:p>
        </w:tc>
        <w:tc>
          <w:tcPr>
            <w:tcW w:w="4820" w:type="dxa"/>
            <w:shd w:val="solid" w:color="FFFFFF" w:fill="auto"/>
          </w:tcPr>
          <w:p w14:paraId="3DAE2D04" w14:textId="77777777" w:rsidR="00856F83" w:rsidRDefault="00856F83" w:rsidP="00012D1F">
            <w:pPr>
              <w:pStyle w:val="TAL"/>
              <w:rPr>
                <w:sz w:val="16"/>
                <w:szCs w:val="16"/>
              </w:rPr>
            </w:pPr>
            <w:r>
              <w:rPr>
                <w:sz w:val="16"/>
                <w:szCs w:val="16"/>
              </w:rPr>
              <w:t>Clarifications to clause UP security mechanisms</w:t>
            </w:r>
          </w:p>
        </w:tc>
        <w:tc>
          <w:tcPr>
            <w:tcW w:w="708" w:type="dxa"/>
            <w:shd w:val="solid" w:color="FFFFFF" w:fill="auto"/>
          </w:tcPr>
          <w:p w14:paraId="5E01CF5D" w14:textId="77777777" w:rsidR="00856F83" w:rsidRDefault="00856F83" w:rsidP="006271D6">
            <w:pPr>
              <w:pStyle w:val="TAC"/>
              <w:rPr>
                <w:sz w:val="16"/>
                <w:szCs w:val="16"/>
              </w:rPr>
            </w:pPr>
            <w:r>
              <w:rPr>
                <w:sz w:val="16"/>
                <w:szCs w:val="16"/>
              </w:rPr>
              <w:t>15.1.0</w:t>
            </w:r>
          </w:p>
        </w:tc>
      </w:tr>
      <w:tr w:rsidR="00856F83" w:rsidRPr="007B0C8B" w14:paraId="23BA133D" w14:textId="77777777" w:rsidTr="006271D6">
        <w:tc>
          <w:tcPr>
            <w:tcW w:w="800" w:type="dxa"/>
            <w:shd w:val="solid" w:color="FFFFFF" w:fill="auto"/>
          </w:tcPr>
          <w:p w14:paraId="054D4848" w14:textId="77777777" w:rsidR="00856F83" w:rsidRDefault="00856F83" w:rsidP="006271D6">
            <w:pPr>
              <w:pStyle w:val="TAC"/>
              <w:rPr>
                <w:sz w:val="16"/>
                <w:szCs w:val="16"/>
              </w:rPr>
            </w:pPr>
            <w:r>
              <w:rPr>
                <w:sz w:val="16"/>
                <w:szCs w:val="16"/>
              </w:rPr>
              <w:t>2018-06</w:t>
            </w:r>
          </w:p>
        </w:tc>
        <w:tc>
          <w:tcPr>
            <w:tcW w:w="800" w:type="dxa"/>
            <w:shd w:val="solid" w:color="FFFFFF" w:fill="auto"/>
          </w:tcPr>
          <w:p w14:paraId="00DAA962" w14:textId="77777777" w:rsidR="00856F83" w:rsidRDefault="00856F83" w:rsidP="006271D6">
            <w:pPr>
              <w:pStyle w:val="TAC"/>
              <w:rPr>
                <w:sz w:val="16"/>
                <w:szCs w:val="16"/>
              </w:rPr>
            </w:pPr>
            <w:r>
              <w:rPr>
                <w:sz w:val="16"/>
                <w:szCs w:val="16"/>
              </w:rPr>
              <w:t>SA#80</w:t>
            </w:r>
          </w:p>
        </w:tc>
        <w:tc>
          <w:tcPr>
            <w:tcW w:w="1094" w:type="dxa"/>
            <w:shd w:val="solid" w:color="FFFFFF" w:fill="auto"/>
          </w:tcPr>
          <w:p w14:paraId="5FA0C30E" w14:textId="77777777" w:rsidR="00856F83" w:rsidRDefault="00856F83" w:rsidP="00C72833">
            <w:pPr>
              <w:pStyle w:val="TAC"/>
              <w:rPr>
                <w:sz w:val="16"/>
                <w:szCs w:val="16"/>
              </w:rPr>
            </w:pPr>
            <w:r>
              <w:rPr>
                <w:sz w:val="16"/>
                <w:szCs w:val="16"/>
              </w:rPr>
              <w:t>SP-180452</w:t>
            </w:r>
          </w:p>
        </w:tc>
        <w:tc>
          <w:tcPr>
            <w:tcW w:w="567" w:type="dxa"/>
            <w:shd w:val="solid" w:color="FFFFFF" w:fill="auto"/>
          </w:tcPr>
          <w:p w14:paraId="3567E19B" w14:textId="77777777" w:rsidR="00856F83" w:rsidRDefault="00856F83" w:rsidP="00C72833">
            <w:pPr>
              <w:pStyle w:val="TAL"/>
              <w:rPr>
                <w:sz w:val="16"/>
                <w:szCs w:val="16"/>
              </w:rPr>
            </w:pPr>
            <w:r>
              <w:rPr>
                <w:sz w:val="16"/>
                <w:szCs w:val="16"/>
              </w:rPr>
              <w:t>0075</w:t>
            </w:r>
          </w:p>
        </w:tc>
        <w:tc>
          <w:tcPr>
            <w:tcW w:w="425" w:type="dxa"/>
            <w:shd w:val="solid" w:color="FFFFFF" w:fill="auto"/>
          </w:tcPr>
          <w:p w14:paraId="6D46BD5D" w14:textId="77777777" w:rsidR="00856F83" w:rsidRDefault="00856F83" w:rsidP="00772F72">
            <w:pPr>
              <w:pStyle w:val="TAR"/>
              <w:jc w:val="center"/>
              <w:rPr>
                <w:sz w:val="16"/>
                <w:szCs w:val="16"/>
              </w:rPr>
            </w:pPr>
            <w:r>
              <w:rPr>
                <w:sz w:val="16"/>
                <w:szCs w:val="16"/>
              </w:rPr>
              <w:t>1</w:t>
            </w:r>
          </w:p>
        </w:tc>
        <w:tc>
          <w:tcPr>
            <w:tcW w:w="425" w:type="dxa"/>
            <w:shd w:val="solid" w:color="FFFFFF" w:fill="auto"/>
          </w:tcPr>
          <w:p w14:paraId="4DDB929E" w14:textId="77777777" w:rsidR="00856F83" w:rsidRDefault="00856F83" w:rsidP="00C72833">
            <w:pPr>
              <w:pStyle w:val="TAC"/>
              <w:rPr>
                <w:sz w:val="16"/>
                <w:szCs w:val="16"/>
              </w:rPr>
            </w:pPr>
            <w:r>
              <w:rPr>
                <w:sz w:val="16"/>
                <w:szCs w:val="16"/>
              </w:rPr>
              <w:t>C</w:t>
            </w:r>
          </w:p>
        </w:tc>
        <w:tc>
          <w:tcPr>
            <w:tcW w:w="4820" w:type="dxa"/>
            <w:shd w:val="solid" w:color="FFFFFF" w:fill="auto"/>
          </w:tcPr>
          <w:p w14:paraId="7B949EB9" w14:textId="77777777" w:rsidR="00856F83" w:rsidRDefault="00856F83" w:rsidP="00012D1F">
            <w:pPr>
              <w:pStyle w:val="TAL"/>
              <w:rPr>
                <w:sz w:val="16"/>
                <w:szCs w:val="16"/>
              </w:rPr>
            </w:pPr>
            <w:r>
              <w:rPr>
                <w:sz w:val="16"/>
                <w:szCs w:val="16"/>
              </w:rPr>
              <w:t>F1-C Protection</w:t>
            </w:r>
          </w:p>
        </w:tc>
        <w:tc>
          <w:tcPr>
            <w:tcW w:w="708" w:type="dxa"/>
            <w:shd w:val="solid" w:color="FFFFFF" w:fill="auto"/>
          </w:tcPr>
          <w:p w14:paraId="0F9A0B8E" w14:textId="77777777" w:rsidR="00856F83" w:rsidRDefault="00856F83" w:rsidP="006271D6">
            <w:pPr>
              <w:pStyle w:val="TAC"/>
              <w:rPr>
                <w:sz w:val="16"/>
                <w:szCs w:val="16"/>
              </w:rPr>
            </w:pPr>
            <w:r>
              <w:rPr>
                <w:sz w:val="16"/>
                <w:szCs w:val="16"/>
              </w:rPr>
              <w:t>15.1.0</w:t>
            </w:r>
          </w:p>
        </w:tc>
      </w:tr>
      <w:tr w:rsidR="00856F83" w:rsidRPr="007B0C8B" w14:paraId="77934E39" w14:textId="77777777" w:rsidTr="006271D6">
        <w:tc>
          <w:tcPr>
            <w:tcW w:w="800" w:type="dxa"/>
            <w:shd w:val="solid" w:color="FFFFFF" w:fill="auto"/>
          </w:tcPr>
          <w:p w14:paraId="3480DE08" w14:textId="77777777" w:rsidR="00856F83" w:rsidRDefault="00856F83" w:rsidP="006271D6">
            <w:pPr>
              <w:pStyle w:val="TAC"/>
              <w:rPr>
                <w:sz w:val="16"/>
                <w:szCs w:val="16"/>
              </w:rPr>
            </w:pPr>
            <w:r>
              <w:rPr>
                <w:sz w:val="16"/>
                <w:szCs w:val="16"/>
              </w:rPr>
              <w:t>2018-06</w:t>
            </w:r>
          </w:p>
        </w:tc>
        <w:tc>
          <w:tcPr>
            <w:tcW w:w="800" w:type="dxa"/>
            <w:shd w:val="solid" w:color="FFFFFF" w:fill="auto"/>
          </w:tcPr>
          <w:p w14:paraId="4ED2AEB3" w14:textId="77777777" w:rsidR="00856F83" w:rsidRDefault="00856F83" w:rsidP="006271D6">
            <w:pPr>
              <w:pStyle w:val="TAC"/>
              <w:rPr>
                <w:sz w:val="16"/>
                <w:szCs w:val="16"/>
              </w:rPr>
            </w:pPr>
            <w:r>
              <w:rPr>
                <w:sz w:val="16"/>
                <w:szCs w:val="16"/>
              </w:rPr>
              <w:t>SA#80</w:t>
            </w:r>
          </w:p>
        </w:tc>
        <w:tc>
          <w:tcPr>
            <w:tcW w:w="1094" w:type="dxa"/>
            <w:shd w:val="solid" w:color="FFFFFF" w:fill="auto"/>
          </w:tcPr>
          <w:p w14:paraId="0384E20C" w14:textId="77777777" w:rsidR="00856F83" w:rsidRDefault="00856F83" w:rsidP="00C72833">
            <w:pPr>
              <w:pStyle w:val="TAC"/>
              <w:rPr>
                <w:sz w:val="16"/>
                <w:szCs w:val="16"/>
              </w:rPr>
            </w:pPr>
            <w:r>
              <w:rPr>
                <w:sz w:val="16"/>
                <w:szCs w:val="16"/>
              </w:rPr>
              <w:t>SP-180452</w:t>
            </w:r>
          </w:p>
        </w:tc>
        <w:tc>
          <w:tcPr>
            <w:tcW w:w="567" w:type="dxa"/>
            <w:shd w:val="solid" w:color="FFFFFF" w:fill="auto"/>
          </w:tcPr>
          <w:p w14:paraId="1BE091BF" w14:textId="77777777" w:rsidR="00856F83" w:rsidRDefault="00856F83" w:rsidP="00C72833">
            <w:pPr>
              <w:pStyle w:val="TAL"/>
              <w:rPr>
                <w:sz w:val="16"/>
                <w:szCs w:val="16"/>
              </w:rPr>
            </w:pPr>
            <w:r>
              <w:rPr>
                <w:sz w:val="16"/>
                <w:szCs w:val="16"/>
              </w:rPr>
              <w:t>0080</w:t>
            </w:r>
          </w:p>
        </w:tc>
        <w:tc>
          <w:tcPr>
            <w:tcW w:w="425" w:type="dxa"/>
            <w:shd w:val="solid" w:color="FFFFFF" w:fill="auto"/>
          </w:tcPr>
          <w:p w14:paraId="11440662" w14:textId="77777777" w:rsidR="00856F83" w:rsidRDefault="00856F83" w:rsidP="00772F72">
            <w:pPr>
              <w:pStyle w:val="TAR"/>
              <w:jc w:val="center"/>
              <w:rPr>
                <w:sz w:val="16"/>
                <w:szCs w:val="16"/>
              </w:rPr>
            </w:pPr>
            <w:r>
              <w:rPr>
                <w:sz w:val="16"/>
                <w:szCs w:val="16"/>
              </w:rPr>
              <w:t>1</w:t>
            </w:r>
          </w:p>
        </w:tc>
        <w:tc>
          <w:tcPr>
            <w:tcW w:w="425" w:type="dxa"/>
            <w:shd w:val="solid" w:color="FFFFFF" w:fill="auto"/>
          </w:tcPr>
          <w:p w14:paraId="79B5A7B4" w14:textId="77777777" w:rsidR="00856F83" w:rsidRDefault="00856F83" w:rsidP="00C72833">
            <w:pPr>
              <w:pStyle w:val="TAC"/>
              <w:rPr>
                <w:sz w:val="16"/>
                <w:szCs w:val="16"/>
              </w:rPr>
            </w:pPr>
            <w:r>
              <w:rPr>
                <w:sz w:val="16"/>
                <w:szCs w:val="16"/>
              </w:rPr>
              <w:t>F</w:t>
            </w:r>
          </w:p>
        </w:tc>
        <w:tc>
          <w:tcPr>
            <w:tcW w:w="4820" w:type="dxa"/>
            <w:shd w:val="solid" w:color="FFFFFF" w:fill="auto"/>
          </w:tcPr>
          <w:p w14:paraId="48EF96E1" w14:textId="77777777" w:rsidR="00856F83" w:rsidRDefault="00856F83" w:rsidP="00012D1F">
            <w:pPr>
              <w:pStyle w:val="TAL"/>
              <w:rPr>
                <w:sz w:val="16"/>
                <w:szCs w:val="16"/>
              </w:rPr>
            </w:pPr>
            <w:r>
              <w:rPr>
                <w:sz w:val="16"/>
                <w:szCs w:val="16"/>
              </w:rPr>
              <w:t xml:space="preserve">Corrections related to authentication related services  </w:t>
            </w:r>
          </w:p>
        </w:tc>
        <w:tc>
          <w:tcPr>
            <w:tcW w:w="708" w:type="dxa"/>
            <w:shd w:val="solid" w:color="FFFFFF" w:fill="auto"/>
          </w:tcPr>
          <w:p w14:paraId="2A7C248F" w14:textId="77777777" w:rsidR="00856F83" w:rsidRDefault="00856F83" w:rsidP="006271D6">
            <w:pPr>
              <w:pStyle w:val="TAC"/>
              <w:rPr>
                <w:sz w:val="16"/>
                <w:szCs w:val="16"/>
              </w:rPr>
            </w:pPr>
            <w:r>
              <w:rPr>
                <w:sz w:val="16"/>
                <w:szCs w:val="16"/>
              </w:rPr>
              <w:t>15.1.0</w:t>
            </w:r>
          </w:p>
        </w:tc>
      </w:tr>
      <w:tr w:rsidR="00856F83" w:rsidRPr="007B0C8B" w14:paraId="4368312F" w14:textId="77777777" w:rsidTr="006271D6">
        <w:tc>
          <w:tcPr>
            <w:tcW w:w="800" w:type="dxa"/>
            <w:shd w:val="solid" w:color="FFFFFF" w:fill="auto"/>
          </w:tcPr>
          <w:p w14:paraId="692CDD76" w14:textId="77777777" w:rsidR="00856F83" w:rsidRDefault="00856F83" w:rsidP="006271D6">
            <w:pPr>
              <w:pStyle w:val="TAC"/>
              <w:rPr>
                <w:sz w:val="16"/>
                <w:szCs w:val="16"/>
              </w:rPr>
            </w:pPr>
            <w:r>
              <w:rPr>
                <w:sz w:val="16"/>
                <w:szCs w:val="16"/>
              </w:rPr>
              <w:t>2018-06</w:t>
            </w:r>
          </w:p>
        </w:tc>
        <w:tc>
          <w:tcPr>
            <w:tcW w:w="800" w:type="dxa"/>
            <w:shd w:val="solid" w:color="FFFFFF" w:fill="auto"/>
          </w:tcPr>
          <w:p w14:paraId="7938E256" w14:textId="77777777" w:rsidR="00856F83" w:rsidRDefault="00856F83" w:rsidP="006271D6">
            <w:pPr>
              <w:pStyle w:val="TAC"/>
              <w:rPr>
                <w:sz w:val="16"/>
                <w:szCs w:val="16"/>
              </w:rPr>
            </w:pPr>
            <w:r>
              <w:rPr>
                <w:sz w:val="16"/>
                <w:szCs w:val="16"/>
              </w:rPr>
              <w:t>SA#80</w:t>
            </w:r>
          </w:p>
        </w:tc>
        <w:tc>
          <w:tcPr>
            <w:tcW w:w="1094" w:type="dxa"/>
            <w:shd w:val="solid" w:color="FFFFFF" w:fill="auto"/>
          </w:tcPr>
          <w:p w14:paraId="165001B8" w14:textId="77777777" w:rsidR="00856F83" w:rsidRDefault="00856F83" w:rsidP="00C72833">
            <w:pPr>
              <w:pStyle w:val="TAC"/>
              <w:rPr>
                <w:sz w:val="16"/>
                <w:szCs w:val="16"/>
              </w:rPr>
            </w:pPr>
            <w:r>
              <w:rPr>
                <w:sz w:val="16"/>
                <w:szCs w:val="16"/>
              </w:rPr>
              <w:t>SP-180452</w:t>
            </w:r>
          </w:p>
        </w:tc>
        <w:tc>
          <w:tcPr>
            <w:tcW w:w="567" w:type="dxa"/>
            <w:shd w:val="solid" w:color="FFFFFF" w:fill="auto"/>
          </w:tcPr>
          <w:p w14:paraId="165EA8B8" w14:textId="77777777" w:rsidR="00856F83" w:rsidRDefault="00856F83" w:rsidP="00C72833">
            <w:pPr>
              <w:pStyle w:val="TAL"/>
              <w:rPr>
                <w:sz w:val="16"/>
                <w:szCs w:val="16"/>
              </w:rPr>
            </w:pPr>
            <w:r>
              <w:rPr>
                <w:sz w:val="16"/>
                <w:szCs w:val="16"/>
              </w:rPr>
              <w:t>0081</w:t>
            </w:r>
          </w:p>
        </w:tc>
        <w:tc>
          <w:tcPr>
            <w:tcW w:w="425" w:type="dxa"/>
            <w:shd w:val="solid" w:color="FFFFFF" w:fill="auto"/>
          </w:tcPr>
          <w:p w14:paraId="487B4926" w14:textId="77777777" w:rsidR="00856F83" w:rsidRDefault="00856F83" w:rsidP="00772F72">
            <w:pPr>
              <w:pStyle w:val="TAR"/>
              <w:jc w:val="center"/>
              <w:rPr>
                <w:sz w:val="16"/>
                <w:szCs w:val="16"/>
              </w:rPr>
            </w:pPr>
            <w:r>
              <w:rPr>
                <w:sz w:val="16"/>
                <w:szCs w:val="16"/>
              </w:rPr>
              <w:t>1</w:t>
            </w:r>
          </w:p>
        </w:tc>
        <w:tc>
          <w:tcPr>
            <w:tcW w:w="425" w:type="dxa"/>
            <w:shd w:val="solid" w:color="FFFFFF" w:fill="auto"/>
          </w:tcPr>
          <w:p w14:paraId="3CB21A63" w14:textId="77777777" w:rsidR="00856F83" w:rsidRDefault="00856F83" w:rsidP="00C72833">
            <w:pPr>
              <w:pStyle w:val="TAC"/>
              <w:rPr>
                <w:sz w:val="16"/>
                <w:szCs w:val="16"/>
              </w:rPr>
            </w:pPr>
            <w:r>
              <w:rPr>
                <w:sz w:val="16"/>
                <w:szCs w:val="16"/>
              </w:rPr>
              <w:t>F</w:t>
            </w:r>
          </w:p>
        </w:tc>
        <w:tc>
          <w:tcPr>
            <w:tcW w:w="4820" w:type="dxa"/>
            <w:shd w:val="solid" w:color="FFFFFF" w:fill="auto"/>
          </w:tcPr>
          <w:p w14:paraId="17AB0ACE" w14:textId="77777777" w:rsidR="00856F83" w:rsidRDefault="00856F83" w:rsidP="00012D1F">
            <w:pPr>
              <w:pStyle w:val="TAL"/>
              <w:rPr>
                <w:sz w:val="16"/>
                <w:szCs w:val="16"/>
              </w:rPr>
            </w:pPr>
            <w:r>
              <w:rPr>
                <w:sz w:val="16"/>
                <w:szCs w:val="16"/>
              </w:rPr>
              <w:t>Clarifications to: Linking increased home control to subsequent procedures</w:t>
            </w:r>
          </w:p>
        </w:tc>
        <w:tc>
          <w:tcPr>
            <w:tcW w:w="708" w:type="dxa"/>
            <w:shd w:val="solid" w:color="FFFFFF" w:fill="auto"/>
          </w:tcPr>
          <w:p w14:paraId="17CA3537" w14:textId="77777777" w:rsidR="00856F83" w:rsidRDefault="00856F83" w:rsidP="006271D6">
            <w:pPr>
              <w:pStyle w:val="TAC"/>
              <w:rPr>
                <w:sz w:val="16"/>
                <w:szCs w:val="16"/>
              </w:rPr>
            </w:pPr>
            <w:r>
              <w:rPr>
                <w:sz w:val="16"/>
                <w:szCs w:val="16"/>
              </w:rPr>
              <w:t>15.1.0</w:t>
            </w:r>
          </w:p>
        </w:tc>
      </w:tr>
      <w:tr w:rsidR="00856F83" w:rsidRPr="007B0C8B" w14:paraId="2422DBBA" w14:textId="77777777" w:rsidTr="006271D6">
        <w:tc>
          <w:tcPr>
            <w:tcW w:w="800" w:type="dxa"/>
            <w:shd w:val="solid" w:color="FFFFFF" w:fill="auto"/>
          </w:tcPr>
          <w:p w14:paraId="0F33A661" w14:textId="77777777" w:rsidR="00856F83" w:rsidRDefault="00856F83" w:rsidP="006271D6">
            <w:pPr>
              <w:pStyle w:val="TAC"/>
              <w:rPr>
                <w:sz w:val="16"/>
                <w:szCs w:val="16"/>
              </w:rPr>
            </w:pPr>
            <w:r>
              <w:rPr>
                <w:sz w:val="16"/>
                <w:szCs w:val="16"/>
              </w:rPr>
              <w:t>2018-06</w:t>
            </w:r>
          </w:p>
        </w:tc>
        <w:tc>
          <w:tcPr>
            <w:tcW w:w="800" w:type="dxa"/>
            <w:shd w:val="solid" w:color="FFFFFF" w:fill="auto"/>
          </w:tcPr>
          <w:p w14:paraId="4B828398" w14:textId="77777777" w:rsidR="00856F83" w:rsidRDefault="00856F83" w:rsidP="006271D6">
            <w:pPr>
              <w:pStyle w:val="TAC"/>
              <w:rPr>
                <w:sz w:val="16"/>
                <w:szCs w:val="16"/>
              </w:rPr>
            </w:pPr>
            <w:r>
              <w:rPr>
                <w:sz w:val="16"/>
                <w:szCs w:val="16"/>
              </w:rPr>
              <w:t>SA#80</w:t>
            </w:r>
          </w:p>
        </w:tc>
        <w:tc>
          <w:tcPr>
            <w:tcW w:w="1094" w:type="dxa"/>
            <w:shd w:val="solid" w:color="FFFFFF" w:fill="auto"/>
          </w:tcPr>
          <w:p w14:paraId="68FF4C70" w14:textId="77777777" w:rsidR="00856F83" w:rsidRDefault="00856F83" w:rsidP="00C72833">
            <w:pPr>
              <w:pStyle w:val="TAC"/>
              <w:rPr>
                <w:sz w:val="16"/>
                <w:szCs w:val="16"/>
              </w:rPr>
            </w:pPr>
            <w:r>
              <w:rPr>
                <w:sz w:val="16"/>
                <w:szCs w:val="16"/>
              </w:rPr>
              <w:t>SP-180452</w:t>
            </w:r>
          </w:p>
        </w:tc>
        <w:tc>
          <w:tcPr>
            <w:tcW w:w="567" w:type="dxa"/>
            <w:shd w:val="solid" w:color="FFFFFF" w:fill="auto"/>
          </w:tcPr>
          <w:p w14:paraId="252445F2" w14:textId="77777777" w:rsidR="00856F83" w:rsidRDefault="00856F83" w:rsidP="00C72833">
            <w:pPr>
              <w:pStyle w:val="TAL"/>
              <w:rPr>
                <w:sz w:val="16"/>
                <w:szCs w:val="16"/>
              </w:rPr>
            </w:pPr>
            <w:r>
              <w:rPr>
                <w:sz w:val="16"/>
                <w:szCs w:val="16"/>
              </w:rPr>
              <w:t>0084</w:t>
            </w:r>
          </w:p>
        </w:tc>
        <w:tc>
          <w:tcPr>
            <w:tcW w:w="425" w:type="dxa"/>
            <w:shd w:val="solid" w:color="FFFFFF" w:fill="auto"/>
          </w:tcPr>
          <w:p w14:paraId="7B9C25E9" w14:textId="77777777" w:rsidR="00856F83" w:rsidRDefault="00856F83" w:rsidP="00772F72">
            <w:pPr>
              <w:pStyle w:val="TAR"/>
              <w:jc w:val="center"/>
              <w:rPr>
                <w:sz w:val="16"/>
                <w:szCs w:val="16"/>
              </w:rPr>
            </w:pPr>
            <w:r>
              <w:rPr>
                <w:sz w:val="16"/>
                <w:szCs w:val="16"/>
              </w:rPr>
              <w:t>1</w:t>
            </w:r>
          </w:p>
        </w:tc>
        <w:tc>
          <w:tcPr>
            <w:tcW w:w="425" w:type="dxa"/>
            <w:shd w:val="solid" w:color="FFFFFF" w:fill="auto"/>
          </w:tcPr>
          <w:p w14:paraId="3067430C" w14:textId="77777777" w:rsidR="00856F83" w:rsidRDefault="00856F83" w:rsidP="00C72833">
            <w:pPr>
              <w:pStyle w:val="TAC"/>
              <w:rPr>
                <w:sz w:val="16"/>
                <w:szCs w:val="16"/>
              </w:rPr>
            </w:pPr>
            <w:r>
              <w:rPr>
                <w:sz w:val="16"/>
                <w:szCs w:val="16"/>
              </w:rPr>
              <w:t>F</w:t>
            </w:r>
          </w:p>
        </w:tc>
        <w:tc>
          <w:tcPr>
            <w:tcW w:w="4820" w:type="dxa"/>
            <w:shd w:val="solid" w:color="FFFFFF" w:fill="auto"/>
          </w:tcPr>
          <w:p w14:paraId="0483F051" w14:textId="77777777" w:rsidR="00856F83" w:rsidRDefault="00856F83" w:rsidP="00012D1F">
            <w:pPr>
              <w:pStyle w:val="TAL"/>
              <w:rPr>
                <w:sz w:val="16"/>
                <w:szCs w:val="16"/>
              </w:rPr>
            </w:pPr>
            <w:r>
              <w:rPr>
                <w:sz w:val="16"/>
                <w:szCs w:val="16"/>
              </w:rPr>
              <w:t>Clarifications to: Initiation of authentication and selection of authentication method</w:t>
            </w:r>
          </w:p>
        </w:tc>
        <w:tc>
          <w:tcPr>
            <w:tcW w:w="708" w:type="dxa"/>
            <w:shd w:val="solid" w:color="FFFFFF" w:fill="auto"/>
          </w:tcPr>
          <w:p w14:paraId="54A6F571" w14:textId="77777777" w:rsidR="00856F83" w:rsidRDefault="00856F83" w:rsidP="006271D6">
            <w:pPr>
              <w:pStyle w:val="TAC"/>
              <w:rPr>
                <w:sz w:val="16"/>
                <w:szCs w:val="16"/>
              </w:rPr>
            </w:pPr>
            <w:r>
              <w:rPr>
                <w:sz w:val="16"/>
                <w:szCs w:val="16"/>
              </w:rPr>
              <w:t>15.1.0</w:t>
            </w:r>
          </w:p>
        </w:tc>
      </w:tr>
      <w:tr w:rsidR="00856F83" w:rsidRPr="007B0C8B" w14:paraId="3DEAE7F7" w14:textId="77777777" w:rsidTr="006271D6">
        <w:tc>
          <w:tcPr>
            <w:tcW w:w="800" w:type="dxa"/>
            <w:shd w:val="solid" w:color="FFFFFF" w:fill="auto"/>
          </w:tcPr>
          <w:p w14:paraId="685422B8" w14:textId="77777777" w:rsidR="00856F83" w:rsidRDefault="00856F83" w:rsidP="006271D6">
            <w:pPr>
              <w:pStyle w:val="TAC"/>
              <w:rPr>
                <w:sz w:val="16"/>
                <w:szCs w:val="16"/>
              </w:rPr>
            </w:pPr>
            <w:r>
              <w:rPr>
                <w:sz w:val="16"/>
                <w:szCs w:val="16"/>
              </w:rPr>
              <w:t>2018-06</w:t>
            </w:r>
          </w:p>
        </w:tc>
        <w:tc>
          <w:tcPr>
            <w:tcW w:w="800" w:type="dxa"/>
            <w:shd w:val="solid" w:color="FFFFFF" w:fill="auto"/>
          </w:tcPr>
          <w:p w14:paraId="7EC4D6DD" w14:textId="77777777" w:rsidR="00856F83" w:rsidRDefault="00856F83" w:rsidP="006271D6">
            <w:pPr>
              <w:pStyle w:val="TAC"/>
              <w:rPr>
                <w:sz w:val="16"/>
                <w:szCs w:val="16"/>
              </w:rPr>
            </w:pPr>
            <w:r>
              <w:rPr>
                <w:sz w:val="16"/>
                <w:szCs w:val="16"/>
              </w:rPr>
              <w:t>SA#80</w:t>
            </w:r>
          </w:p>
        </w:tc>
        <w:tc>
          <w:tcPr>
            <w:tcW w:w="1094" w:type="dxa"/>
            <w:shd w:val="solid" w:color="FFFFFF" w:fill="auto"/>
          </w:tcPr>
          <w:p w14:paraId="6073DD4F" w14:textId="77777777" w:rsidR="00856F83" w:rsidRDefault="00856F83" w:rsidP="00C72833">
            <w:pPr>
              <w:pStyle w:val="TAC"/>
              <w:rPr>
                <w:sz w:val="16"/>
                <w:szCs w:val="16"/>
              </w:rPr>
            </w:pPr>
            <w:r>
              <w:rPr>
                <w:sz w:val="16"/>
                <w:szCs w:val="16"/>
              </w:rPr>
              <w:t>SP-180452</w:t>
            </w:r>
          </w:p>
        </w:tc>
        <w:tc>
          <w:tcPr>
            <w:tcW w:w="567" w:type="dxa"/>
            <w:shd w:val="solid" w:color="FFFFFF" w:fill="auto"/>
          </w:tcPr>
          <w:p w14:paraId="57FE17CF" w14:textId="77777777" w:rsidR="00856F83" w:rsidRDefault="00856F83" w:rsidP="00C72833">
            <w:pPr>
              <w:pStyle w:val="TAL"/>
              <w:rPr>
                <w:sz w:val="16"/>
                <w:szCs w:val="16"/>
              </w:rPr>
            </w:pPr>
            <w:r>
              <w:rPr>
                <w:sz w:val="16"/>
                <w:szCs w:val="16"/>
              </w:rPr>
              <w:t>0090</w:t>
            </w:r>
          </w:p>
        </w:tc>
        <w:tc>
          <w:tcPr>
            <w:tcW w:w="425" w:type="dxa"/>
            <w:shd w:val="solid" w:color="FFFFFF" w:fill="auto"/>
          </w:tcPr>
          <w:p w14:paraId="49E4408F" w14:textId="77777777" w:rsidR="00856F83" w:rsidRDefault="00856F83" w:rsidP="00772F72">
            <w:pPr>
              <w:pStyle w:val="TAR"/>
              <w:jc w:val="center"/>
              <w:rPr>
                <w:sz w:val="16"/>
                <w:szCs w:val="16"/>
              </w:rPr>
            </w:pPr>
            <w:r>
              <w:rPr>
                <w:sz w:val="16"/>
                <w:szCs w:val="16"/>
              </w:rPr>
              <w:t>1</w:t>
            </w:r>
          </w:p>
        </w:tc>
        <w:tc>
          <w:tcPr>
            <w:tcW w:w="425" w:type="dxa"/>
            <w:shd w:val="solid" w:color="FFFFFF" w:fill="auto"/>
          </w:tcPr>
          <w:p w14:paraId="548D780D" w14:textId="77777777" w:rsidR="00856F83" w:rsidRDefault="00856F83" w:rsidP="00C72833">
            <w:pPr>
              <w:pStyle w:val="TAC"/>
              <w:rPr>
                <w:sz w:val="16"/>
                <w:szCs w:val="16"/>
              </w:rPr>
            </w:pPr>
            <w:r>
              <w:rPr>
                <w:sz w:val="16"/>
                <w:szCs w:val="16"/>
              </w:rPr>
              <w:t>F</w:t>
            </w:r>
          </w:p>
        </w:tc>
        <w:tc>
          <w:tcPr>
            <w:tcW w:w="4820" w:type="dxa"/>
            <w:shd w:val="solid" w:color="FFFFFF" w:fill="auto"/>
          </w:tcPr>
          <w:p w14:paraId="52437D36" w14:textId="77777777" w:rsidR="00856F83" w:rsidRDefault="00856F83" w:rsidP="00012D1F">
            <w:pPr>
              <w:pStyle w:val="TAL"/>
              <w:rPr>
                <w:sz w:val="16"/>
                <w:szCs w:val="16"/>
              </w:rPr>
            </w:pPr>
            <w:r>
              <w:rPr>
                <w:sz w:val="16"/>
                <w:szCs w:val="16"/>
              </w:rPr>
              <w:t>Clarifications to Idle mode mobility from 5GS to EPS</w:t>
            </w:r>
          </w:p>
        </w:tc>
        <w:tc>
          <w:tcPr>
            <w:tcW w:w="708" w:type="dxa"/>
            <w:shd w:val="solid" w:color="FFFFFF" w:fill="auto"/>
          </w:tcPr>
          <w:p w14:paraId="02276F71" w14:textId="77777777" w:rsidR="00856F83" w:rsidRDefault="00856F83" w:rsidP="006271D6">
            <w:pPr>
              <w:pStyle w:val="TAC"/>
              <w:rPr>
                <w:sz w:val="16"/>
                <w:szCs w:val="16"/>
              </w:rPr>
            </w:pPr>
            <w:r>
              <w:rPr>
                <w:sz w:val="16"/>
                <w:szCs w:val="16"/>
              </w:rPr>
              <w:t>15.1.0</w:t>
            </w:r>
          </w:p>
        </w:tc>
      </w:tr>
      <w:tr w:rsidR="00856F83" w:rsidRPr="007B0C8B" w14:paraId="5E689BD4" w14:textId="77777777" w:rsidTr="006271D6">
        <w:tc>
          <w:tcPr>
            <w:tcW w:w="800" w:type="dxa"/>
            <w:shd w:val="solid" w:color="FFFFFF" w:fill="auto"/>
          </w:tcPr>
          <w:p w14:paraId="77D1C51F" w14:textId="77777777" w:rsidR="00856F83" w:rsidRDefault="00856F83" w:rsidP="006271D6">
            <w:pPr>
              <w:pStyle w:val="TAC"/>
              <w:rPr>
                <w:sz w:val="16"/>
                <w:szCs w:val="16"/>
              </w:rPr>
            </w:pPr>
            <w:r>
              <w:rPr>
                <w:sz w:val="16"/>
                <w:szCs w:val="16"/>
              </w:rPr>
              <w:t>2018-06</w:t>
            </w:r>
          </w:p>
        </w:tc>
        <w:tc>
          <w:tcPr>
            <w:tcW w:w="800" w:type="dxa"/>
            <w:shd w:val="solid" w:color="FFFFFF" w:fill="auto"/>
          </w:tcPr>
          <w:p w14:paraId="458437AA" w14:textId="77777777" w:rsidR="00856F83" w:rsidRDefault="00856F83" w:rsidP="006271D6">
            <w:pPr>
              <w:pStyle w:val="TAC"/>
              <w:rPr>
                <w:sz w:val="16"/>
                <w:szCs w:val="16"/>
              </w:rPr>
            </w:pPr>
            <w:r>
              <w:rPr>
                <w:sz w:val="16"/>
                <w:szCs w:val="16"/>
              </w:rPr>
              <w:t>SA#80</w:t>
            </w:r>
          </w:p>
        </w:tc>
        <w:tc>
          <w:tcPr>
            <w:tcW w:w="1094" w:type="dxa"/>
            <w:shd w:val="solid" w:color="FFFFFF" w:fill="auto"/>
          </w:tcPr>
          <w:p w14:paraId="7C5842E8" w14:textId="77777777" w:rsidR="00856F83" w:rsidRDefault="00856F83" w:rsidP="00C72833">
            <w:pPr>
              <w:pStyle w:val="TAC"/>
              <w:rPr>
                <w:sz w:val="16"/>
                <w:szCs w:val="16"/>
              </w:rPr>
            </w:pPr>
            <w:r>
              <w:rPr>
                <w:sz w:val="16"/>
                <w:szCs w:val="16"/>
              </w:rPr>
              <w:t>SP-180452</w:t>
            </w:r>
          </w:p>
        </w:tc>
        <w:tc>
          <w:tcPr>
            <w:tcW w:w="567" w:type="dxa"/>
            <w:shd w:val="solid" w:color="FFFFFF" w:fill="auto"/>
          </w:tcPr>
          <w:p w14:paraId="610BA96D" w14:textId="77777777" w:rsidR="00856F83" w:rsidRDefault="00856F83" w:rsidP="00C72833">
            <w:pPr>
              <w:pStyle w:val="TAL"/>
              <w:rPr>
                <w:sz w:val="16"/>
                <w:szCs w:val="16"/>
              </w:rPr>
            </w:pPr>
            <w:r>
              <w:rPr>
                <w:sz w:val="16"/>
                <w:szCs w:val="16"/>
              </w:rPr>
              <w:t>0095</w:t>
            </w:r>
          </w:p>
        </w:tc>
        <w:tc>
          <w:tcPr>
            <w:tcW w:w="425" w:type="dxa"/>
            <w:shd w:val="solid" w:color="FFFFFF" w:fill="auto"/>
          </w:tcPr>
          <w:p w14:paraId="176FB136" w14:textId="77777777" w:rsidR="00856F83" w:rsidRDefault="00856F83" w:rsidP="00772F72">
            <w:pPr>
              <w:pStyle w:val="TAR"/>
              <w:jc w:val="center"/>
              <w:rPr>
                <w:sz w:val="16"/>
                <w:szCs w:val="16"/>
              </w:rPr>
            </w:pPr>
            <w:r>
              <w:rPr>
                <w:sz w:val="16"/>
                <w:szCs w:val="16"/>
              </w:rPr>
              <w:t>2</w:t>
            </w:r>
          </w:p>
        </w:tc>
        <w:tc>
          <w:tcPr>
            <w:tcW w:w="425" w:type="dxa"/>
            <w:shd w:val="solid" w:color="FFFFFF" w:fill="auto"/>
          </w:tcPr>
          <w:p w14:paraId="32EE2CB3" w14:textId="77777777" w:rsidR="00856F83" w:rsidRDefault="00856F83" w:rsidP="00C72833">
            <w:pPr>
              <w:pStyle w:val="TAC"/>
              <w:rPr>
                <w:sz w:val="16"/>
                <w:szCs w:val="16"/>
              </w:rPr>
            </w:pPr>
            <w:r>
              <w:rPr>
                <w:sz w:val="16"/>
                <w:szCs w:val="16"/>
              </w:rPr>
              <w:t>F</w:t>
            </w:r>
          </w:p>
        </w:tc>
        <w:tc>
          <w:tcPr>
            <w:tcW w:w="4820" w:type="dxa"/>
            <w:shd w:val="solid" w:color="FFFFFF" w:fill="auto"/>
          </w:tcPr>
          <w:p w14:paraId="76359ED3" w14:textId="77777777" w:rsidR="00856F83" w:rsidRDefault="00856F83" w:rsidP="00012D1F">
            <w:pPr>
              <w:pStyle w:val="TAL"/>
              <w:rPr>
                <w:sz w:val="16"/>
                <w:szCs w:val="16"/>
              </w:rPr>
            </w:pPr>
            <w:r>
              <w:rPr>
                <w:sz w:val="16"/>
                <w:szCs w:val="16"/>
              </w:rPr>
              <w:t>Multiple NAS connections</w:t>
            </w:r>
          </w:p>
        </w:tc>
        <w:tc>
          <w:tcPr>
            <w:tcW w:w="708" w:type="dxa"/>
            <w:shd w:val="solid" w:color="FFFFFF" w:fill="auto"/>
          </w:tcPr>
          <w:p w14:paraId="021AEFA7" w14:textId="77777777" w:rsidR="00856F83" w:rsidRDefault="00856F83" w:rsidP="006271D6">
            <w:pPr>
              <w:pStyle w:val="TAC"/>
              <w:rPr>
                <w:sz w:val="16"/>
                <w:szCs w:val="16"/>
              </w:rPr>
            </w:pPr>
            <w:r>
              <w:rPr>
                <w:sz w:val="16"/>
                <w:szCs w:val="16"/>
              </w:rPr>
              <w:t>15.1.0</w:t>
            </w:r>
          </w:p>
        </w:tc>
      </w:tr>
      <w:tr w:rsidR="00856F83" w:rsidRPr="007B0C8B" w14:paraId="09A6D30F" w14:textId="77777777" w:rsidTr="006271D6">
        <w:tc>
          <w:tcPr>
            <w:tcW w:w="800" w:type="dxa"/>
            <w:shd w:val="solid" w:color="FFFFFF" w:fill="auto"/>
          </w:tcPr>
          <w:p w14:paraId="6E2EFCC4" w14:textId="77777777" w:rsidR="00856F83" w:rsidRDefault="00856F83" w:rsidP="006271D6">
            <w:pPr>
              <w:pStyle w:val="TAC"/>
              <w:rPr>
                <w:sz w:val="16"/>
                <w:szCs w:val="16"/>
              </w:rPr>
            </w:pPr>
            <w:r>
              <w:rPr>
                <w:sz w:val="16"/>
                <w:szCs w:val="16"/>
              </w:rPr>
              <w:t>2018-06</w:t>
            </w:r>
          </w:p>
        </w:tc>
        <w:tc>
          <w:tcPr>
            <w:tcW w:w="800" w:type="dxa"/>
            <w:shd w:val="solid" w:color="FFFFFF" w:fill="auto"/>
          </w:tcPr>
          <w:p w14:paraId="1BA3D980" w14:textId="77777777" w:rsidR="00856F83" w:rsidRDefault="00856F83" w:rsidP="006271D6">
            <w:pPr>
              <w:pStyle w:val="TAC"/>
              <w:rPr>
                <w:sz w:val="16"/>
                <w:szCs w:val="16"/>
              </w:rPr>
            </w:pPr>
            <w:r>
              <w:rPr>
                <w:sz w:val="16"/>
                <w:szCs w:val="16"/>
              </w:rPr>
              <w:t>SA#80</w:t>
            </w:r>
          </w:p>
        </w:tc>
        <w:tc>
          <w:tcPr>
            <w:tcW w:w="1094" w:type="dxa"/>
            <w:shd w:val="solid" w:color="FFFFFF" w:fill="auto"/>
          </w:tcPr>
          <w:p w14:paraId="77DBC55C" w14:textId="77777777" w:rsidR="00856F83" w:rsidRDefault="00856F83" w:rsidP="00C72833">
            <w:pPr>
              <w:pStyle w:val="TAC"/>
              <w:rPr>
                <w:sz w:val="16"/>
                <w:szCs w:val="16"/>
              </w:rPr>
            </w:pPr>
            <w:r>
              <w:rPr>
                <w:sz w:val="16"/>
                <w:szCs w:val="16"/>
              </w:rPr>
              <w:t>SP-180452</w:t>
            </w:r>
          </w:p>
        </w:tc>
        <w:tc>
          <w:tcPr>
            <w:tcW w:w="567" w:type="dxa"/>
            <w:shd w:val="solid" w:color="FFFFFF" w:fill="auto"/>
          </w:tcPr>
          <w:p w14:paraId="452F4DA9" w14:textId="77777777" w:rsidR="00856F83" w:rsidRDefault="00856F83" w:rsidP="00C72833">
            <w:pPr>
              <w:pStyle w:val="TAL"/>
              <w:rPr>
                <w:sz w:val="16"/>
                <w:szCs w:val="16"/>
              </w:rPr>
            </w:pPr>
            <w:r>
              <w:rPr>
                <w:sz w:val="16"/>
                <w:szCs w:val="16"/>
              </w:rPr>
              <w:t>0097</w:t>
            </w:r>
          </w:p>
        </w:tc>
        <w:tc>
          <w:tcPr>
            <w:tcW w:w="425" w:type="dxa"/>
            <w:shd w:val="solid" w:color="FFFFFF" w:fill="auto"/>
          </w:tcPr>
          <w:p w14:paraId="42C33452" w14:textId="77777777" w:rsidR="00856F83" w:rsidRDefault="00856F83" w:rsidP="00772F72">
            <w:pPr>
              <w:pStyle w:val="TAR"/>
              <w:jc w:val="center"/>
              <w:rPr>
                <w:sz w:val="16"/>
                <w:szCs w:val="16"/>
              </w:rPr>
            </w:pPr>
            <w:r>
              <w:rPr>
                <w:sz w:val="16"/>
                <w:szCs w:val="16"/>
              </w:rPr>
              <w:t>2</w:t>
            </w:r>
          </w:p>
        </w:tc>
        <w:tc>
          <w:tcPr>
            <w:tcW w:w="425" w:type="dxa"/>
            <w:shd w:val="solid" w:color="FFFFFF" w:fill="auto"/>
          </w:tcPr>
          <w:p w14:paraId="55BB0528" w14:textId="77777777" w:rsidR="00856F83" w:rsidRDefault="00856F83" w:rsidP="00C72833">
            <w:pPr>
              <w:pStyle w:val="TAC"/>
              <w:rPr>
                <w:sz w:val="16"/>
                <w:szCs w:val="16"/>
              </w:rPr>
            </w:pPr>
            <w:r>
              <w:rPr>
                <w:sz w:val="16"/>
                <w:szCs w:val="16"/>
              </w:rPr>
              <w:t>F</w:t>
            </w:r>
          </w:p>
        </w:tc>
        <w:tc>
          <w:tcPr>
            <w:tcW w:w="4820" w:type="dxa"/>
            <w:shd w:val="solid" w:color="FFFFFF" w:fill="auto"/>
          </w:tcPr>
          <w:p w14:paraId="02C1A16F" w14:textId="77777777" w:rsidR="00856F83" w:rsidRDefault="00856F83" w:rsidP="00012D1F">
            <w:pPr>
              <w:pStyle w:val="TAL"/>
              <w:rPr>
                <w:sz w:val="16"/>
                <w:szCs w:val="16"/>
              </w:rPr>
            </w:pPr>
            <w:r>
              <w:rPr>
                <w:sz w:val="16"/>
                <w:szCs w:val="16"/>
              </w:rPr>
              <w:t>Clarifications to Mapping of Security Contexts</w:t>
            </w:r>
          </w:p>
        </w:tc>
        <w:tc>
          <w:tcPr>
            <w:tcW w:w="708" w:type="dxa"/>
            <w:shd w:val="solid" w:color="FFFFFF" w:fill="auto"/>
          </w:tcPr>
          <w:p w14:paraId="595AC0E4" w14:textId="77777777" w:rsidR="00856F83" w:rsidRDefault="00856F83" w:rsidP="006271D6">
            <w:pPr>
              <w:pStyle w:val="TAC"/>
              <w:rPr>
                <w:sz w:val="16"/>
                <w:szCs w:val="16"/>
              </w:rPr>
            </w:pPr>
            <w:r>
              <w:rPr>
                <w:sz w:val="16"/>
                <w:szCs w:val="16"/>
              </w:rPr>
              <w:t>15.1.0</w:t>
            </w:r>
          </w:p>
        </w:tc>
      </w:tr>
      <w:tr w:rsidR="00856F83" w:rsidRPr="007B0C8B" w14:paraId="0F782397" w14:textId="77777777" w:rsidTr="006271D6">
        <w:tc>
          <w:tcPr>
            <w:tcW w:w="800" w:type="dxa"/>
            <w:shd w:val="solid" w:color="FFFFFF" w:fill="auto"/>
          </w:tcPr>
          <w:p w14:paraId="5FFBA3F7" w14:textId="77777777" w:rsidR="00856F83" w:rsidRDefault="00856F83" w:rsidP="006271D6">
            <w:pPr>
              <w:pStyle w:val="TAC"/>
              <w:rPr>
                <w:sz w:val="16"/>
                <w:szCs w:val="16"/>
              </w:rPr>
            </w:pPr>
            <w:r>
              <w:rPr>
                <w:sz w:val="16"/>
                <w:szCs w:val="16"/>
              </w:rPr>
              <w:t>2018-06</w:t>
            </w:r>
          </w:p>
        </w:tc>
        <w:tc>
          <w:tcPr>
            <w:tcW w:w="800" w:type="dxa"/>
            <w:shd w:val="solid" w:color="FFFFFF" w:fill="auto"/>
          </w:tcPr>
          <w:p w14:paraId="53CE1970" w14:textId="77777777" w:rsidR="00856F83" w:rsidRDefault="00856F83" w:rsidP="006271D6">
            <w:pPr>
              <w:pStyle w:val="TAC"/>
              <w:rPr>
                <w:sz w:val="16"/>
                <w:szCs w:val="16"/>
              </w:rPr>
            </w:pPr>
            <w:r>
              <w:rPr>
                <w:sz w:val="16"/>
                <w:szCs w:val="16"/>
              </w:rPr>
              <w:t>SA#80</w:t>
            </w:r>
          </w:p>
        </w:tc>
        <w:tc>
          <w:tcPr>
            <w:tcW w:w="1094" w:type="dxa"/>
            <w:shd w:val="solid" w:color="FFFFFF" w:fill="auto"/>
          </w:tcPr>
          <w:p w14:paraId="24B2CE4F" w14:textId="77777777" w:rsidR="00856F83" w:rsidRDefault="00856F83" w:rsidP="00C72833">
            <w:pPr>
              <w:pStyle w:val="TAC"/>
              <w:rPr>
                <w:sz w:val="16"/>
                <w:szCs w:val="16"/>
              </w:rPr>
            </w:pPr>
            <w:r>
              <w:rPr>
                <w:sz w:val="16"/>
                <w:szCs w:val="16"/>
              </w:rPr>
              <w:t>SP-180452</w:t>
            </w:r>
          </w:p>
        </w:tc>
        <w:tc>
          <w:tcPr>
            <w:tcW w:w="567" w:type="dxa"/>
            <w:shd w:val="solid" w:color="FFFFFF" w:fill="auto"/>
          </w:tcPr>
          <w:p w14:paraId="7AA16066" w14:textId="77777777" w:rsidR="00856F83" w:rsidRDefault="00856F83" w:rsidP="00C72833">
            <w:pPr>
              <w:pStyle w:val="TAL"/>
              <w:rPr>
                <w:sz w:val="16"/>
                <w:szCs w:val="16"/>
              </w:rPr>
            </w:pPr>
            <w:r>
              <w:rPr>
                <w:sz w:val="16"/>
                <w:szCs w:val="16"/>
              </w:rPr>
              <w:t>0104</w:t>
            </w:r>
          </w:p>
        </w:tc>
        <w:tc>
          <w:tcPr>
            <w:tcW w:w="425" w:type="dxa"/>
            <w:shd w:val="solid" w:color="FFFFFF" w:fill="auto"/>
          </w:tcPr>
          <w:p w14:paraId="1BFC0FA2" w14:textId="77777777" w:rsidR="00856F83" w:rsidRDefault="00856F83" w:rsidP="00772F72">
            <w:pPr>
              <w:pStyle w:val="TAR"/>
              <w:jc w:val="center"/>
              <w:rPr>
                <w:sz w:val="16"/>
                <w:szCs w:val="16"/>
              </w:rPr>
            </w:pPr>
            <w:r>
              <w:rPr>
                <w:sz w:val="16"/>
                <w:szCs w:val="16"/>
              </w:rPr>
              <w:t>1</w:t>
            </w:r>
          </w:p>
        </w:tc>
        <w:tc>
          <w:tcPr>
            <w:tcW w:w="425" w:type="dxa"/>
            <w:shd w:val="solid" w:color="FFFFFF" w:fill="auto"/>
          </w:tcPr>
          <w:p w14:paraId="2FF086F4" w14:textId="77777777" w:rsidR="00856F83" w:rsidRDefault="00856F83" w:rsidP="00C72833">
            <w:pPr>
              <w:pStyle w:val="TAC"/>
              <w:rPr>
                <w:sz w:val="16"/>
                <w:szCs w:val="16"/>
              </w:rPr>
            </w:pPr>
            <w:r>
              <w:rPr>
                <w:sz w:val="16"/>
                <w:szCs w:val="16"/>
              </w:rPr>
              <w:t>F</w:t>
            </w:r>
          </w:p>
        </w:tc>
        <w:tc>
          <w:tcPr>
            <w:tcW w:w="4820" w:type="dxa"/>
            <w:shd w:val="solid" w:color="FFFFFF" w:fill="auto"/>
          </w:tcPr>
          <w:p w14:paraId="397614F5" w14:textId="77777777" w:rsidR="00856F83" w:rsidRDefault="00856F83" w:rsidP="00012D1F">
            <w:pPr>
              <w:pStyle w:val="TAL"/>
              <w:rPr>
                <w:sz w:val="16"/>
                <w:szCs w:val="16"/>
              </w:rPr>
            </w:pPr>
            <w:r>
              <w:rPr>
                <w:sz w:val="16"/>
                <w:szCs w:val="16"/>
              </w:rPr>
              <w:t xml:space="preserve">KeNB derivation in 5GS to EPS handover </w:t>
            </w:r>
          </w:p>
        </w:tc>
        <w:tc>
          <w:tcPr>
            <w:tcW w:w="708" w:type="dxa"/>
            <w:shd w:val="solid" w:color="FFFFFF" w:fill="auto"/>
          </w:tcPr>
          <w:p w14:paraId="020EDE70" w14:textId="77777777" w:rsidR="00856F83" w:rsidRDefault="00856F83" w:rsidP="006271D6">
            <w:pPr>
              <w:pStyle w:val="TAC"/>
              <w:rPr>
                <w:sz w:val="16"/>
                <w:szCs w:val="16"/>
              </w:rPr>
            </w:pPr>
            <w:r>
              <w:rPr>
                <w:sz w:val="16"/>
                <w:szCs w:val="16"/>
              </w:rPr>
              <w:t>15.1.0</w:t>
            </w:r>
          </w:p>
        </w:tc>
      </w:tr>
      <w:tr w:rsidR="00856F83" w:rsidRPr="007B0C8B" w14:paraId="2E7A7F9C" w14:textId="77777777" w:rsidTr="006271D6">
        <w:tc>
          <w:tcPr>
            <w:tcW w:w="800" w:type="dxa"/>
            <w:shd w:val="solid" w:color="FFFFFF" w:fill="auto"/>
          </w:tcPr>
          <w:p w14:paraId="0EFA147A" w14:textId="77777777" w:rsidR="00856F83" w:rsidRDefault="00856F83" w:rsidP="006271D6">
            <w:pPr>
              <w:pStyle w:val="TAC"/>
              <w:rPr>
                <w:sz w:val="16"/>
                <w:szCs w:val="16"/>
              </w:rPr>
            </w:pPr>
            <w:r>
              <w:rPr>
                <w:sz w:val="16"/>
                <w:szCs w:val="16"/>
              </w:rPr>
              <w:t>2018-06</w:t>
            </w:r>
          </w:p>
        </w:tc>
        <w:tc>
          <w:tcPr>
            <w:tcW w:w="800" w:type="dxa"/>
            <w:shd w:val="solid" w:color="FFFFFF" w:fill="auto"/>
          </w:tcPr>
          <w:p w14:paraId="2AF054C7" w14:textId="77777777" w:rsidR="00856F83" w:rsidRDefault="00856F83" w:rsidP="006271D6">
            <w:pPr>
              <w:pStyle w:val="TAC"/>
              <w:rPr>
                <w:sz w:val="16"/>
                <w:szCs w:val="16"/>
              </w:rPr>
            </w:pPr>
            <w:r>
              <w:rPr>
                <w:sz w:val="16"/>
                <w:szCs w:val="16"/>
              </w:rPr>
              <w:t>SA#80</w:t>
            </w:r>
          </w:p>
        </w:tc>
        <w:tc>
          <w:tcPr>
            <w:tcW w:w="1094" w:type="dxa"/>
            <w:shd w:val="solid" w:color="FFFFFF" w:fill="auto"/>
          </w:tcPr>
          <w:p w14:paraId="60F12291" w14:textId="77777777" w:rsidR="00856F83" w:rsidRDefault="00856F83" w:rsidP="004532DC">
            <w:pPr>
              <w:pStyle w:val="TAC"/>
              <w:rPr>
                <w:sz w:val="16"/>
                <w:szCs w:val="16"/>
              </w:rPr>
            </w:pPr>
            <w:r>
              <w:rPr>
                <w:sz w:val="16"/>
                <w:szCs w:val="16"/>
              </w:rPr>
              <w:t>SP-180455</w:t>
            </w:r>
          </w:p>
        </w:tc>
        <w:tc>
          <w:tcPr>
            <w:tcW w:w="567" w:type="dxa"/>
            <w:shd w:val="solid" w:color="FFFFFF" w:fill="auto"/>
          </w:tcPr>
          <w:p w14:paraId="1DC8116F" w14:textId="77777777" w:rsidR="00856F83" w:rsidRDefault="00856F83" w:rsidP="00C72833">
            <w:pPr>
              <w:pStyle w:val="TAL"/>
              <w:rPr>
                <w:sz w:val="16"/>
                <w:szCs w:val="16"/>
              </w:rPr>
            </w:pPr>
            <w:r>
              <w:rPr>
                <w:sz w:val="16"/>
                <w:szCs w:val="16"/>
              </w:rPr>
              <w:t>0105</w:t>
            </w:r>
          </w:p>
        </w:tc>
        <w:tc>
          <w:tcPr>
            <w:tcW w:w="425" w:type="dxa"/>
            <w:shd w:val="solid" w:color="FFFFFF" w:fill="auto"/>
          </w:tcPr>
          <w:p w14:paraId="1F51935D" w14:textId="77777777" w:rsidR="00856F83" w:rsidRDefault="00856F83" w:rsidP="00772F72">
            <w:pPr>
              <w:pStyle w:val="TAR"/>
              <w:jc w:val="center"/>
              <w:rPr>
                <w:sz w:val="16"/>
                <w:szCs w:val="16"/>
              </w:rPr>
            </w:pPr>
            <w:r>
              <w:rPr>
                <w:sz w:val="16"/>
                <w:szCs w:val="16"/>
              </w:rPr>
              <w:t>3</w:t>
            </w:r>
          </w:p>
        </w:tc>
        <w:tc>
          <w:tcPr>
            <w:tcW w:w="425" w:type="dxa"/>
            <w:shd w:val="solid" w:color="FFFFFF" w:fill="auto"/>
          </w:tcPr>
          <w:p w14:paraId="178F0791" w14:textId="77777777" w:rsidR="00856F83" w:rsidRDefault="00856F83" w:rsidP="00C72833">
            <w:pPr>
              <w:pStyle w:val="TAC"/>
              <w:rPr>
                <w:sz w:val="16"/>
                <w:szCs w:val="16"/>
              </w:rPr>
            </w:pPr>
            <w:r>
              <w:rPr>
                <w:sz w:val="16"/>
                <w:szCs w:val="16"/>
              </w:rPr>
              <w:t>F</w:t>
            </w:r>
          </w:p>
        </w:tc>
        <w:tc>
          <w:tcPr>
            <w:tcW w:w="4820" w:type="dxa"/>
            <w:shd w:val="solid" w:color="FFFFFF" w:fill="auto"/>
          </w:tcPr>
          <w:p w14:paraId="652202AA" w14:textId="77777777" w:rsidR="00856F83" w:rsidRDefault="00856F83" w:rsidP="00012D1F">
            <w:pPr>
              <w:pStyle w:val="TAL"/>
              <w:rPr>
                <w:sz w:val="16"/>
                <w:szCs w:val="16"/>
              </w:rPr>
            </w:pPr>
            <w:r>
              <w:rPr>
                <w:sz w:val="16"/>
                <w:szCs w:val="16"/>
              </w:rPr>
              <w:t>Corrections and clarifications to Handover from EPS to 5GS over N26</w:t>
            </w:r>
          </w:p>
        </w:tc>
        <w:tc>
          <w:tcPr>
            <w:tcW w:w="708" w:type="dxa"/>
            <w:shd w:val="solid" w:color="FFFFFF" w:fill="auto"/>
          </w:tcPr>
          <w:p w14:paraId="64CD2E6A" w14:textId="77777777" w:rsidR="00856F83" w:rsidRDefault="00856F83" w:rsidP="006271D6">
            <w:pPr>
              <w:pStyle w:val="TAC"/>
              <w:rPr>
                <w:sz w:val="16"/>
                <w:szCs w:val="16"/>
              </w:rPr>
            </w:pPr>
            <w:r>
              <w:rPr>
                <w:sz w:val="16"/>
                <w:szCs w:val="16"/>
              </w:rPr>
              <w:t>15.1.0</w:t>
            </w:r>
          </w:p>
        </w:tc>
      </w:tr>
      <w:tr w:rsidR="00856F83" w:rsidRPr="007B0C8B" w14:paraId="5C586247" w14:textId="77777777" w:rsidTr="006271D6">
        <w:tc>
          <w:tcPr>
            <w:tcW w:w="800" w:type="dxa"/>
            <w:shd w:val="solid" w:color="FFFFFF" w:fill="auto"/>
          </w:tcPr>
          <w:p w14:paraId="2C7E5B1D" w14:textId="77777777" w:rsidR="00856F83" w:rsidRDefault="00856F83" w:rsidP="006271D6">
            <w:pPr>
              <w:pStyle w:val="TAC"/>
              <w:rPr>
                <w:sz w:val="16"/>
                <w:szCs w:val="16"/>
              </w:rPr>
            </w:pPr>
            <w:r>
              <w:rPr>
                <w:sz w:val="16"/>
                <w:szCs w:val="16"/>
              </w:rPr>
              <w:t>2018-06</w:t>
            </w:r>
          </w:p>
        </w:tc>
        <w:tc>
          <w:tcPr>
            <w:tcW w:w="800" w:type="dxa"/>
            <w:shd w:val="solid" w:color="FFFFFF" w:fill="auto"/>
          </w:tcPr>
          <w:p w14:paraId="067A4067" w14:textId="77777777" w:rsidR="00856F83" w:rsidRDefault="00856F83" w:rsidP="006271D6">
            <w:pPr>
              <w:pStyle w:val="TAC"/>
              <w:rPr>
                <w:sz w:val="16"/>
                <w:szCs w:val="16"/>
              </w:rPr>
            </w:pPr>
            <w:r>
              <w:rPr>
                <w:sz w:val="16"/>
                <w:szCs w:val="16"/>
              </w:rPr>
              <w:t>SA#80</w:t>
            </w:r>
          </w:p>
        </w:tc>
        <w:tc>
          <w:tcPr>
            <w:tcW w:w="1094" w:type="dxa"/>
            <w:shd w:val="solid" w:color="FFFFFF" w:fill="auto"/>
          </w:tcPr>
          <w:p w14:paraId="1B05733B" w14:textId="77777777" w:rsidR="00856F83" w:rsidRDefault="00856F83" w:rsidP="00352DA9">
            <w:pPr>
              <w:pStyle w:val="TAC"/>
              <w:rPr>
                <w:sz w:val="16"/>
                <w:szCs w:val="16"/>
              </w:rPr>
            </w:pPr>
            <w:r>
              <w:rPr>
                <w:sz w:val="16"/>
                <w:szCs w:val="16"/>
              </w:rPr>
              <w:t>SP-180455</w:t>
            </w:r>
          </w:p>
        </w:tc>
        <w:tc>
          <w:tcPr>
            <w:tcW w:w="567" w:type="dxa"/>
            <w:shd w:val="solid" w:color="FFFFFF" w:fill="auto"/>
          </w:tcPr>
          <w:p w14:paraId="3B2260AC" w14:textId="77777777" w:rsidR="00856F83" w:rsidRDefault="00856F83" w:rsidP="00C72833">
            <w:pPr>
              <w:pStyle w:val="TAL"/>
              <w:rPr>
                <w:sz w:val="16"/>
                <w:szCs w:val="16"/>
              </w:rPr>
            </w:pPr>
            <w:r>
              <w:rPr>
                <w:sz w:val="16"/>
                <w:szCs w:val="16"/>
              </w:rPr>
              <w:t>0107</w:t>
            </w:r>
          </w:p>
        </w:tc>
        <w:tc>
          <w:tcPr>
            <w:tcW w:w="425" w:type="dxa"/>
            <w:shd w:val="solid" w:color="FFFFFF" w:fill="auto"/>
          </w:tcPr>
          <w:p w14:paraId="30E36FD7" w14:textId="77777777" w:rsidR="00856F83" w:rsidRDefault="00856F83" w:rsidP="00772F72">
            <w:pPr>
              <w:pStyle w:val="TAR"/>
              <w:jc w:val="center"/>
              <w:rPr>
                <w:sz w:val="16"/>
                <w:szCs w:val="16"/>
              </w:rPr>
            </w:pPr>
            <w:r>
              <w:rPr>
                <w:sz w:val="16"/>
                <w:szCs w:val="16"/>
              </w:rPr>
              <w:t>-</w:t>
            </w:r>
          </w:p>
        </w:tc>
        <w:tc>
          <w:tcPr>
            <w:tcW w:w="425" w:type="dxa"/>
            <w:shd w:val="solid" w:color="FFFFFF" w:fill="auto"/>
          </w:tcPr>
          <w:p w14:paraId="20465E47" w14:textId="77777777" w:rsidR="00856F83" w:rsidRDefault="00856F83" w:rsidP="00C72833">
            <w:pPr>
              <w:pStyle w:val="TAC"/>
              <w:rPr>
                <w:sz w:val="16"/>
                <w:szCs w:val="16"/>
              </w:rPr>
            </w:pPr>
            <w:r>
              <w:rPr>
                <w:sz w:val="16"/>
                <w:szCs w:val="16"/>
              </w:rPr>
              <w:t>F</w:t>
            </w:r>
          </w:p>
        </w:tc>
        <w:tc>
          <w:tcPr>
            <w:tcW w:w="4820" w:type="dxa"/>
            <w:shd w:val="solid" w:color="FFFFFF" w:fill="auto"/>
          </w:tcPr>
          <w:p w14:paraId="469B9519" w14:textId="77777777" w:rsidR="00856F83" w:rsidRDefault="00856F83" w:rsidP="00012D1F">
            <w:pPr>
              <w:pStyle w:val="TAL"/>
              <w:rPr>
                <w:sz w:val="16"/>
                <w:szCs w:val="16"/>
              </w:rPr>
            </w:pPr>
            <w:r>
              <w:rPr>
                <w:sz w:val="16"/>
                <w:szCs w:val="16"/>
              </w:rPr>
              <w:t>Delete Editor's Note in C.3.4.3</w:t>
            </w:r>
          </w:p>
        </w:tc>
        <w:tc>
          <w:tcPr>
            <w:tcW w:w="708" w:type="dxa"/>
            <w:shd w:val="solid" w:color="FFFFFF" w:fill="auto"/>
          </w:tcPr>
          <w:p w14:paraId="59B3A89D" w14:textId="77777777" w:rsidR="00856F83" w:rsidRDefault="00856F83" w:rsidP="006271D6">
            <w:pPr>
              <w:pStyle w:val="TAC"/>
              <w:rPr>
                <w:sz w:val="16"/>
                <w:szCs w:val="16"/>
              </w:rPr>
            </w:pPr>
            <w:r>
              <w:rPr>
                <w:sz w:val="16"/>
                <w:szCs w:val="16"/>
              </w:rPr>
              <w:t>15.1.0</w:t>
            </w:r>
          </w:p>
        </w:tc>
      </w:tr>
      <w:tr w:rsidR="00856F83" w:rsidRPr="007B0C8B" w14:paraId="79A04036" w14:textId="77777777" w:rsidTr="006271D6">
        <w:tc>
          <w:tcPr>
            <w:tcW w:w="800" w:type="dxa"/>
            <w:shd w:val="solid" w:color="FFFFFF" w:fill="auto"/>
          </w:tcPr>
          <w:p w14:paraId="45BF366D" w14:textId="77777777" w:rsidR="00856F83" w:rsidRDefault="00856F83" w:rsidP="006271D6">
            <w:pPr>
              <w:pStyle w:val="TAC"/>
              <w:rPr>
                <w:sz w:val="16"/>
                <w:szCs w:val="16"/>
              </w:rPr>
            </w:pPr>
            <w:r>
              <w:rPr>
                <w:sz w:val="16"/>
                <w:szCs w:val="16"/>
              </w:rPr>
              <w:t>2018-06</w:t>
            </w:r>
          </w:p>
        </w:tc>
        <w:tc>
          <w:tcPr>
            <w:tcW w:w="800" w:type="dxa"/>
            <w:shd w:val="solid" w:color="FFFFFF" w:fill="auto"/>
          </w:tcPr>
          <w:p w14:paraId="5397DE5F" w14:textId="77777777" w:rsidR="00856F83" w:rsidRDefault="00856F83" w:rsidP="006271D6">
            <w:pPr>
              <w:pStyle w:val="TAC"/>
              <w:rPr>
                <w:sz w:val="16"/>
                <w:szCs w:val="16"/>
              </w:rPr>
            </w:pPr>
            <w:r>
              <w:rPr>
                <w:sz w:val="16"/>
                <w:szCs w:val="16"/>
              </w:rPr>
              <w:t>SA#80</w:t>
            </w:r>
          </w:p>
        </w:tc>
        <w:tc>
          <w:tcPr>
            <w:tcW w:w="1094" w:type="dxa"/>
            <w:shd w:val="solid" w:color="FFFFFF" w:fill="auto"/>
          </w:tcPr>
          <w:p w14:paraId="043AB623" w14:textId="77777777" w:rsidR="00856F83" w:rsidRDefault="00856F83" w:rsidP="00352DA9">
            <w:pPr>
              <w:pStyle w:val="TAC"/>
              <w:rPr>
                <w:sz w:val="16"/>
                <w:szCs w:val="16"/>
              </w:rPr>
            </w:pPr>
            <w:r>
              <w:rPr>
                <w:sz w:val="16"/>
                <w:szCs w:val="16"/>
              </w:rPr>
              <w:t>SP-180454</w:t>
            </w:r>
          </w:p>
        </w:tc>
        <w:tc>
          <w:tcPr>
            <w:tcW w:w="567" w:type="dxa"/>
            <w:shd w:val="solid" w:color="FFFFFF" w:fill="auto"/>
          </w:tcPr>
          <w:p w14:paraId="5B6A051A" w14:textId="77777777" w:rsidR="00856F83" w:rsidRDefault="00856F83" w:rsidP="00C72833">
            <w:pPr>
              <w:pStyle w:val="TAL"/>
              <w:rPr>
                <w:sz w:val="16"/>
                <w:szCs w:val="16"/>
              </w:rPr>
            </w:pPr>
            <w:r>
              <w:rPr>
                <w:sz w:val="16"/>
                <w:szCs w:val="16"/>
              </w:rPr>
              <w:t>0111</w:t>
            </w:r>
          </w:p>
        </w:tc>
        <w:tc>
          <w:tcPr>
            <w:tcW w:w="425" w:type="dxa"/>
            <w:shd w:val="solid" w:color="FFFFFF" w:fill="auto"/>
          </w:tcPr>
          <w:p w14:paraId="0D528C9E" w14:textId="77777777" w:rsidR="00856F83" w:rsidRDefault="00856F83" w:rsidP="00772F72">
            <w:pPr>
              <w:pStyle w:val="TAR"/>
              <w:jc w:val="center"/>
              <w:rPr>
                <w:sz w:val="16"/>
                <w:szCs w:val="16"/>
              </w:rPr>
            </w:pPr>
            <w:r>
              <w:rPr>
                <w:sz w:val="16"/>
                <w:szCs w:val="16"/>
              </w:rPr>
              <w:t>2</w:t>
            </w:r>
          </w:p>
        </w:tc>
        <w:tc>
          <w:tcPr>
            <w:tcW w:w="425" w:type="dxa"/>
            <w:shd w:val="solid" w:color="FFFFFF" w:fill="auto"/>
          </w:tcPr>
          <w:p w14:paraId="32E93888" w14:textId="77777777" w:rsidR="00856F83" w:rsidRDefault="00856F83" w:rsidP="00C72833">
            <w:pPr>
              <w:pStyle w:val="TAC"/>
              <w:rPr>
                <w:sz w:val="16"/>
                <w:szCs w:val="16"/>
              </w:rPr>
            </w:pPr>
            <w:r>
              <w:rPr>
                <w:sz w:val="16"/>
                <w:szCs w:val="16"/>
              </w:rPr>
              <w:t>F</w:t>
            </w:r>
          </w:p>
        </w:tc>
        <w:tc>
          <w:tcPr>
            <w:tcW w:w="4820" w:type="dxa"/>
            <w:shd w:val="solid" w:color="FFFFFF" w:fill="auto"/>
          </w:tcPr>
          <w:p w14:paraId="382A768C" w14:textId="77777777" w:rsidR="00856F83" w:rsidRDefault="00856F83" w:rsidP="00012D1F">
            <w:pPr>
              <w:pStyle w:val="TAL"/>
              <w:rPr>
                <w:sz w:val="16"/>
                <w:szCs w:val="16"/>
              </w:rPr>
            </w:pPr>
            <w:r>
              <w:rPr>
                <w:sz w:val="16"/>
                <w:szCs w:val="16"/>
              </w:rPr>
              <w:t xml:space="preserve">Misleading title given to clause 6.13 </w:t>
            </w:r>
          </w:p>
        </w:tc>
        <w:tc>
          <w:tcPr>
            <w:tcW w:w="708" w:type="dxa"/>
            <w:shd w:val="solid" w:color="FFFFFF" w:fill="auto"/>
          </w:tcPr>
          <w:p w14:paraId="5012BB17" w14:textId="77777777" w:rsidR="00856F83" w:rsidRDefault="00856F83" w:rsidP="006271D6">
            <w:pPr>
              <w:pStyle w:val="TAC"/>
              <w:rPr>
                <w:sz w:val="16"/>
                <w:szCs w:val="16"/>
              </w:rPr>
            </w:pPr>
            <w:r>
              <w:rPr>
                <w:sz w:val="16"/>
                <w:szCs w:val="16"/>
              </w:rPr>
              <w:t>15.1.0</w:t>
            </w:r>
          </w:p>
        </w:tc>
      </w:tr>
      <w:tr w:rsidR="00856F83" w:rsidRPr="007B0C8B" w14:paraId="74BD1CDD" w14:textId="77777777" w:rsidTr="006271D6">
        <w:tc>
          <w:tcPr>
            <w:tcW w:w="800" w:type="dxa"/>
            <w:shd w:val="solid" w:color="FFFFFF" w:fill="auto"/>
          </w:tcPr>
          <w:p w14:paraId="13CC562D" w14:textId="77777777" w:rsidR="00856F83" w:rsidRDefault="00856F83" w:rsidP="006271D6">
            <w:pPr>
              <w:pStyle w:val="TAC"/>
              <w:rPr>
                <w:sz w:val="16"/>
                <w:szCs w:val="16"/>
              </w:rPr>
            </w:pPr>
            <w:r>
              <w:rPr>
                <w:sz w:val="16"/>
                <w:szCs w:val="16"/>
              </w:rPr>
              <w:t>2018-06</w:t>
            </w:r>
          </w:p>
        </w:tc>
        <w:tc>
          <w:tcPr>
            <w:tcW w:w="800" w:type="dxa"/>
            <w:shd w:val="solid" w:color="FFFFFF" w:fill="auto"/>
          </w:tcPr>
          <w:p w14:paraId="2112A7E2" w14:textId="77777777" w:rsidR="00856F83" w:rsidRDefault="00856F83" w:rsidP="006271D6">
            <w:pPr>
              <w:pStyle w:val="TAC"/>
              <w:rPr>
                <w:sz w:val="16"/>
                <w:szCs w:val="16"/>
              </w:rPr>
            </w:pPr>
            <w:r>
              <w:rPr>
                <w:sz w:val="16"/>
                <w:szCs w:val="16"/>
              </w:rPr>
              <w:t>SA#80</w:t>
            </w:r>
          </w:p>
        </w:tc>
        <w:tc>
          <w:tcPr>
            <w:tcW w:w="1094" w:type="dxa"/>
            <w:shd w:val="solid" w:color="FFFFFF" w:fill="auto"/>
          </w:tcPr>
          <w:p w14:paraId="63BF5108" w14:textId="77777777" w:rsidR="00856F83" w:rsidRDefault="00856F83" w:rsidP="00352DA9">
            <w:pPr>
              <w:pStyle w:val="TAC"/>
              <w:rPr>
                <w:sz w:val="16"/>
                <w:szCs w:val="16"/>
              </w:rPr>
            </w:pPr>
            <w:r>
              <w:rPr>
                <w:sz w:val="16"/>
                <w:szCs w:val="16"/>
              </w:rPr>
              <w:t>SP-180455</w:t>
            </w:r>
          </w:p>
        </w:tc>
        <w:tc>
          <w:tcPr>
            <w:tcW w:w="567" w:type="dxa"/>
            <w:shd w:val="solid" w:color="FFFFFF" w:fill="auto"/>
          </w:tcPr>
          <w:p w14:paraId="3D948822" w14:textId="77777777" w:rsidR="00856F83" w:rsidRDefault="00856F83" w:rsidP="00C72833">
            <w:pPr>
              <w:pStyle w:val="TAL"/>
              <w:rPr>
                <w:sz w:val="16"/>
                <w:szCs w:val="16"/>
              </w:rPr>
            </w:pPr>
            <w:r>
              <w:rPr>
                <w:sz w:val="16"/>
                <w:szCs w:val="16"/>
              </w:rPr>
              <w:t>0115</w:t>
            </w:r>
          </w:p>
        </w:tc>
        <w:tc>
          <w:tcPr>
            <w:tcW w:w="425" w:type="dxa"/>
            <w:shd w:val="solid" w:color="FFFFFF" w:fill="auto"/>
          </w:tcPr>
          <w:p w14:paraId="06374D3B" w14:textId="77777777" w:rsidR="00856F83" w:rsidRDefault="00856F83" w:rsidP="00772F72">
            <w:pPr>
              <w:pStyle w:val="TAR"/>
              <w:jc w:val="center"/>
              <w:rPr>
                <w:sz w:val="16"/>
                <w:szCs w:val="16"/>
              </w:rPr>
            </w:pPr>
            <w:r>
              <w:rPr>
                <w:sz w:val="16"/>
                <w:szCs w:val="16"/>
              </w:rPr>
              <w:t>3</w:t>
            </w:r>
          </w:p>
        </w:tc>
        <w:tc>
          <w:tcPr>
            <w:tcW w:w="425" w:type="dxa"/>
            <w:shd w:val="solid" w:color="FFFFFF" w:fill="auto"/>
          </w:tcPr>
          <w:p w14:paraId="129A91D9" w14:textId="77777777" w:rsidR="00856F83" w:rsidRDefault="00856F83" w:rsidP="00C72833">
            <w:pPr>
              <w:pStyle w:val="TAC"/>
              <w:rPr>
                <w:sz w:val="16"/>
                <w:szCs w:val="16"/>
              </w:rPr>
            </w:pPr>
            <w:r>
              <w:rPr>
                <w:sz w:val="16"/>
                <w:szCs w:val="16"/>
              </w:rPr>
              <w:t>F</w:t>
            </w:r>
          </w:p>
        </w:tc>
        <w:tc>
          <w:tcPr>
            <w:tcW w:w="4820" w:type="dxa"/>
            <w:shd w:val="solid" w:color="FFFFFF" w:fill="auto"/>
          </w:tcPr>
          <w:p w14:paraId="4ED9FB43" w14:textId="77777777" w:rsidR="00856F83" w:rsidRDefault="00856F83" w:rsidP="00012D1F">
            <w:pPr>
              <w:pStyle w:val="TAL"/>
              <w:rPr>
                <w:sz w:val="16"/>
                <w:szCs w:val="16"/>
              </w:rPr>
            </w:pPr>
            <w:r>
              <w:rPr>
                <w:sz w:val="16"/>
                <w:szCs w:val="16"/>
              </w:rPr>
              <w:t xml:space="preserve">Clarifications to: Authentication procedures </w:t>
            </w:r>
          </w:p>
        </w:tc>
        <w:tc>
          <w:tcPr>
            <w:tcW w:w="708" w:type="dxa"/>
            <w:shd w:val="solid" w:color="FFFFFF" w:fill="auto"/>
          </w:tcPr>
          <w:p w14:paraId="1B89137B" w14:textId="77777777" w:rsidR="00856F83" w:rsidRDefault="00856F83" w:rsidP="006271D6">
            <w:pPr>
              <w:pStyle w:val="TAC"/>
              <w:rPr>
                <w:sz w:val="16"/>
                <w:szCs w:val="16"/>
              </w:rPr>
            </w:pPr>
            <w:r>
              <w:rPr>
                <w:sz w:val="16"/>
                <w:szCs w:val="16"/>
              </w:rPr>
              <w:t>15.1.0</w:t>
            </w:r>
          </w:p>
        </w:tc>
      </w:tr>
      <w:tr w:rsidR="00856F83" w:rsidRPr="007B0C8B" w14:paraId="723DE3A6" w14:textId="77777777" w:rsidTr="006271D6">
        <w:tc>
          <w:tcPr>
            <w:tcW w:w="800" w:type="dxa"/>
            <w:shd w:val="solid" w:color="FFFFFF" w:fill="auto"/>
          </w:tcPr>
          <w:p w14:paraId="1609398E" w14:textId="77777777" w:rsidR="00856F83" w:rsidRDefault="00856F83" w:rsidP="006271D6">
            <w:pPr>
              <w:pStyle w:val="TAC"/>
              <w:rPr>
                <w:sz w:val="16"/>
                <w:szCs w:val="16"/>
              </w:rPr>
            </w:pPr>
            <w:r>
              <w:rPr>
                <w:sz w:val="16"/>
                <w:szCs w:val="16"/>
              </w:rPr>
              <w:t>2018-06</w:t>
            </w:r>
          </w:p>
        </w:tc>
        <w:tc>
          <w:tcPr>
            <w:tcW w:w="800" w:type="dxa"/>
            <w:shd w:val="solid" w:color="FFFFFF" w:fill="auto"/>
          </w:tcPr>
          <w:p w14:paraId="7AF1CC62" w14:textId="77777777" w:rsidR="00856F83" w:rsidRDefault="00856F83" w:rsidP="006271D6">
            <w:pPr>
              <w:pStyle w:val="TAC"/>
              <w:rPr>
                <w:sz w:val="16"/>
                <w:szCs w:val="16"/>
              </w:rPr>
            </w:pPr>
            <w:r>
              <w:rPr>
                <w:sz w:val="16"/>
                <w:szCs w:val="16"/>
              </w:rPr>
              <w:t>SA#80</w:t>
            </w:r>
          </w:p>
        </w:tc>
        <w:tc>
          <w:tcPr>
            <w:tcW w:w="1094" w:type="dxa"/>
            <w:shd w:val="solid" w:color="FFFFFF" w:fill="auto"/>
          </w:tcPr>
          <w:p w14:paraId="293AB69A" w14:textId="77777777" w:rsidR="00856F83" w:rsidRDefault="00856F83" w:rsidP="00352DA9">
            <w:pPr>
              <w:pStyle w:val="TAC"/>
              <w:rPr>
                <w:sz w:val="16"/>
                <w:szCs w:val="16"/>
              </w:rPr>
            </w:pPr>
            <w:r>
              <w:rPr>
                <w:sz w:val="16"/>
                <w:szCs w:val="16"/>
              </w:rPr>
              <w:t>SP-180453</w:t>
            </w:r>
          </w:p>
        </w:tc>
        <w:tc>
          <w:tcPr>
            <w:tcW w:w="567" w:type="dxa"/>
            <w:shd w:val="solid" w:color="FFFFFF" w:fill="auto"/>
          </w:tcPr>
          <w:p w14:paraId="4C7BF41B" w14:textId="77777777" w:rsidR="00856F83" w:rsidRDefault="00856F83" w:rsidP="00C72833">
            <w:pPr>
              <w:pStyle w:val="TAL"/>
              <w:rPr>
                <w:sz w:val="16"/>
                <w:szCs w:val="16"/>
              </w:rPr>
            </w:pPr>
            <w:r>
              <w:rPr>
                <w:sz w:val="16"/>
                <w:szCs w:val="16"/>
              </w:rPr>
              <w:t>0118</w:t>
            </w:r>
          </w:p>
        </w:tc>
        <w:tc>
          <w:tcPr>
            <w:tcW w:w="425" w:type="dxa"/>
            <w:shd w:val="solid" w:color="FFFFFF" w:fill="auto"/>
          </w:tcPr>
          <w:p w14:paraId="4A50988F" w14:textId="77777777" w:rsidR="00856F83" w:rsidRDefault="00856F83" w:rsidP="00772F72">
            <w:pPr>
              <w:pStyle w:val="TAR"/>
              <w:jc w:val="center"/>
              <w:rPr>
                <w:sz w:val="16"/>
                <w:szCs w:val="16"/>
              </w:rPr>
            </w:pPr>
            <w:r>
              <w:rPr>
                <w:sz w:val="16"/>
                <w:szCs w:val="16"/>
              </w:rPr>
              <w:t>3</w:t>
            </w:r>
          </w:p>
        </w:tc>
        <w:tc>
          <w:tcPr>
            <w:tcW w:w="425" w:type="dxa"/>
            <w:shd w:val="solid" w:color="FFFFFF" w:fill="auto"/>
          </w:tcPr>
          <w:p w14:paraId="10F97D3E" w14:textId="77777777" w:rsidR="00856F83" w:rsidRDefault="00856F83" w:rsidP="00C72833">
            <w:pPr>
              <w:pStyle w:val="TAC"/>
              <w:rPr>
                <w:sz w:val="16"/>
                <w:szCs w:val="16"/>
              </w:rPr>
            </w:pPr>
            <w:r>
              <w:rPr>
                <w:sz w:val="16"/>
                <w:szCs w:val="16"/>
              </w:rPr>
              <w:t>F</w:t>
            </w:r>
          </w:p>
        </w:tc>
        <w:tc>
          <w:tcPr>
            <w:tcW w:w="4820" w:type="dxa"/>
            <w:shd w:val="solid" w:color="FFFFFF" w:fill="auto"/>
          </w:tcPr>
          <w:p w14:paraId="4E467E74" w14:textId="77777777" w:rsidR="00856F83" w:rsidRDefault="00856F83" w:rsidP="00012D1F">
            <w:pPr>
              <w:pStyle w:val="TAL"/>
              <w:rPr>
                <w:sz w:val="16"/>
                <w:szCs w:val="16"/>
              </w:rPr>
            </w:pPr>
            <w:r>
              <w:rPr>
                <w:sz w:val="16"/>
                <w:szCs w:val="16"/>
              </w:rPr>
              <w:t>Clarifications to: Using additional EAP methods for primary authentication</w:t>
            </w:r>
          </w:p>
        </w:tc>
        <w:tc>
          <w:tcPr>
            <w:tcW w:w="708" w:type="dxa"/>
            <w:shd w:val="solid" w:color="FFFFFF" w:fill="auto"/>
          </w:tcPr>
          <w:p w14:paraId="016DF432" w14:textId="77777777" w:rsidR="00856F83" w:rsidRDefault="00856F83" w:rsidP="006271D6">
            <w:pPr>
              <w:pStyle w:val="TAC"/>
              <w:rPr>
                <w:sz w:val="16"/>
                <w:szCs w:val="16"/>
              </w:rPr>
            </w:pPr>
            <w:r>
              <w:rPr>
                <w:sz w:val="16"/>
                <w:szCs w:val="16"/>
              </w:rPr>
              <w:t>15.1.0</w:t>
            </w:r>
          </w:p>
        </w:tc>
      </w:tr>
      <w:tr w:rsidR="00A22629" w:rsidRPr="007B0C8B" w14:paraId="3E4115BD" w14:textId="77777777" w:rsidTr="006271D6">
        <w:tc>
          <w:tcPr>
            <w:tcW w:w="800" w:type="dxa"/>
            <w:shd w:val="solid" w:color="FFFFFF" w:fill="auto"/>
          </w:tcPr>
          <w:p w14:paraId="4B534E11" w14:textId="77777777" w:rsidR="00A22629" w:rsidRDefault="00A22629" w:rsidP="006271D6">
            <w:pPr>
              <w:pStyle w:val="TAC"/>
              <w:rPr>
                <w:sz w:val="16"/>
                <w:szCs w:val="16"/>
              </w:rPr>
            </w:pPr>
            <w:r>
              <w:rPr>
                <w:sz w:val="16"/>
                <w:szCs w:val="16"/>
              </w:rPr>
              <w:t>2018-06</w:t>
            </w:r>
          </w:p>
        </w:tc>
        <w:tc>
          <w:tcPr>
            <w:tcW w:w="800" w:type="dxa"/>
            <w:shd w:val="solid" w:color="FFFFFF" w:fill="auto"/>
          </w:tcPr>
          <w:p w14:paraId="55E6C3CE" w14:textId="77777777" w:rsidR="00A22629" w:rsidRDefault="00A22629" w:rsidP="006271D6">
            <w:pPr>
              <w:pStyle w:val="TAC"/>
              <w:rPr>
                <w:sz w:val="16"/>
                <w:szCs w:val="16"/>
              </w:rPr>
            </w:pPr>
            <w:r>
              <w:rPr>
                <w:sz w:val="16"/>
                <w:szCs w:val="16"/>
              </w:rPr>
              <w:t>SA#80</w:t>
            </w:r>
          </w:p>
        </w:tc>
        <w:tc>
          <w:tcPr>
            <w:tcW w:w="1094" w:type="dxa"/>
            <w:shd w:val="solid" w:color="FFFFFF" w:fill="auto"/>
          </w:tcPr>
          <w:p w14:paraId="10F2A9AE" w14:textId="77777777" w:rsidR="00A22629" w:rsidRDefault="00A22629" w:rsidP="00352DA9">
            <w:pPr>
              <w:pStyle w:val="TAC"/>
              <w:rPr>
                <w:sz w:val="16"/>
                <w:szCs w:val="16"/>
              </w:rPr>
            </w:pPr>
            <w:r>
              <w:rPr>
                <w:sz w:val="16"/>
                <w:szCs w:val="16"/>
              </w:rPr>
              <w:t>SP-180454</w:t>
            </w:r>
          </w:p>
        </w:tc>
        <w:tc>
          <w:tcPr>
            <w:tcW w:w="567" w:type="dxa"/>
            <w:shd w:val="solid" w:color="FFFFFF" w:fill="auto"/>
          </w:tcPr>
          <w:p w14:paraId="486424A5" w14:textId="77777777" w:rsidR="00A22629" w:rsidRDefault="00A22629" w:rsidP="00C72833">
            <w:pPr>
              <w:pStyle w:val="TAL"/>
              <w:rPr>
                <w:sz w:val="16"/>
                <w:szCs w:val="16"/>
              </w:rPr>
            </w:pPr>
            <w:r>
              <w:rPr>
                <w:sz w:val="16"/>
                <w:szCs w:val="16"/>
              </w:rPr>
              <w:t>0120</w:t>
            </w:r>
          </w:p>
        </w:tc>
        <w:tc>
          <w:tcPr>
            <w:tcW w:w="425" w:type="dxa"/>
            <w:shd w:val="solid" w:color="FFFFFF" w:fill="auto"/>
          </w:tcPr>
          <w:p w14:paraId="44DE9CC4" w14:textId="77777777" w:rsidR="00A22629" w:rsidRDefault="00A22629" w:rsidP="00772F72">
            <w:pPr>
              <w:pStyle w:val="TAR"/>
              <w:jc w:val="center"/>
              <w:rPr>
                <w:sz w:val="16"/>
                <w:szCs w:val="16"/>
              </w:rPr>
            </w:pPr>
            <w:r>
              <w:rPr>
                <w:sz w:val="16"/>
                <w:szCs w:val="16"/>
              </w:rPr>
              <w:t>1</w:t>
            </w:r>
          </w:p>
        </w:tc>
        <w:tc>
          <w:tcPr>
            <w:tcW w:w="425" w:type="dxa"/>
            <w:shd w:val="solid" w:color="FFFFFF" w:fill="auto"/>
          </w:tcPr>
          <w:p w14:paraId="2B30E857" w14:textId="77777777" w:rsidR="00A22629" w:rsidRDefault="00A22629" w:rsidP="00C72833">
            <w:pPr>
              <w:pStyle w:val="TAC"/>
              <w:rPr>
                <w:sz w:val="16"/>
                <w:szCs w:val="16"/>
              </w:rPr>
            </w:pPr>
            <w:r>
              <w:rPr>
                <w:sz w:val="16"/>
                <w:szCs w:val="16"/>
              </w:rPr>
              <w:t>F</w:t>
            </w:r>
          </w:p>
        </w:tc>
        <w:tc>
          <w:tcPr>
            <w:tcW w:w="4820" w:type="dxa"/>
            <w:shd w:val="solid" w:color="FFFFFF" w:fill="auto"/>
          </w:tcPr>
          <w:p w14:paraId="0E4E22FB" w14:textId="77777777" w:rsidR="00A22629" w:rsidRDefault="00A22629" w:rsidP="00012D1F">
            <w:pPr>
              <w:pStyle w:val="TAL"/>
              <w:rPr>
                <w:sz w:val="16"/>
                <w:szCs w:val="16"/>
              </w:rPr>
            </w:pPr>
            <w:r>
              <w:rPr>
                <w:sz w:val="16"/>
                <w:szCs w:val="16"/>
              </w:rPr>
              <w:t xml:space="preserve">Clarifications on unused 5G authentication vectors, and remaning authentication data </w:t>
            </w:r>
          </w:p>
        </w:tc>
        <w:tc>
          <w:tcPr>
            <w:tcW w:w="708" w:type="dxa"/>
            <w:shd w:val="solid" w:color="FFFFFF" w:fill="auto"/>
          </w:tcPr>
          <w:p w14:paraId="66A0B4B3" w14:textId="77777777" w:rsidR="00A22629" w:rsidRDefault="00A22629" w:rsidP="006271D6">
            <w:pPr>
              <w:pStyle w:val="TAC"/>
              <w:rPr>
                <w:sz w:val="16"/>
                <w:szCs w:val="16"/>
              </w:rPr>
            </w:pPr>
            <w:r>
              <w:rPr>
                <w:sz w:val="16"/>
                <w:szCs w:val="16"/>
              </w:rPr>
              <w:t>15.1.0</w:t>
            </w:r>
          </w:p>
        </w:tc>
      </w:tr>
      <w:tr w:rsidR="00A22629" w:rsidRPr="007B0C8B" w14:paraId="7B4D1FC1" w14:textId="77777777" w:rsidTr="006271D6">
        <w:tc>
          <w:tcPr>
            <w:tcW w:w="800" w:type="dxa"/>
            <w:shd w:val="solid" w:color="FFFFFF" w:fill="auto"/>
          </w:tcPr>
          <w:p w14:paraId="61EBBDEA" w14:textId="77777777" w:rsidR="00A22629" w:rsidRDefault="00A22629" w:rsidP="006271D6">
            <w:pPr>
              <w:pStyle w:val="TAC"/>
              <w:rPr>
                <w:sz w:val="16"/>
                <w:szCs w:val="16"/>
              </w:rPr>
            </w:pPr>
            <w:r>
              <w:rPr>
                <w:sz w:val="16"/>
                <w:szCs w:val="16"/>
              </w:rPr>
              <w:t>2018-06</w:t>
            </w:r>
          </w:p>
        </w:tc>
        <w:tc>
          <w:tcPr>
            <w:tcW w:w="800" w:type="dxa"/>
            <w:shd w:val="solid" w:color="FFFFFF" w:fill="auto"/>
          </w:tcPr>
          <w:p w14:paraId="2BE19413" w14:textId="77777777" w:rsidR="00A22629" w:rsidRDefault="00A22629" w:rsidP="006271D6">
            <w:pPr>
              <w:pStyle w:val="TAC"/>
              <w:rPr>
                <w:sz w:val="16"/>
                <w:szCs w:val="16"/>
              </w:rPr>
            </w:pPr>
            <w:r>
              <w:rPr>
                <w:sz w:val="16"/>
                <w:szCs w:val="16"/>
              </w:rPr>
              <w:t>SA#80</w:t>
            </w:r>
          </w:p>
        </w:tc>
        <w:tc>
          <w:tcPr>
            <w:tcW w:w="1094" w:type="dxa"/>
            <w:shd w:val="solid" w:color="FFFFFF" w:fill="auto"/>
          </w:tcPr>
          <w:p w14:paraId="07FA5D1F" w14:textId="77777777" w:rsidR="00A22629" w:rsidRDefault="00A22629" w:rsidP="00352DA9">
            <w:pPr>
              <w:pStyle w:val="TAC"/>
              <w:rPr>
                <w:sz w:val="16"/>
                <w:szCs w:val="16"/>
              </w:rPr>
            </w:pPr>
            <w:r>
              <w:rPr>
                <w:sz w:val="16"/>
                <w:szCs w:val="16"/>
              </w:rPr>
              <w:t>SP-180453</w:t>
            </w:r>
          </w:p>
        </w:tc>
        <w:tc>
          <w:tcPr>
            <w:tcW w:w="567" w:type="dxa"/>
            <w:shd w:val="solid" w:color="FFFFFF" w:fill="auto"/>
          </w:tcPr>
          <w:p w14:paraId="2AD314ED" w14:textId="77777777" w:rsidR="00A22629" w:rsidRDefault="00A22629" w:rsidP="00C72833">
            <w:pPr>
              <w:pStyle w:val="TAL"/>
              <w:rPr>
                <w:sz w:val="16"/>
                <w:szCs w:val="16"/>
              </w:rPr>
            </w:pPr>
            <w:r>
              <w:rPr>
                <w:sz w:val="16"/>
                <w:szCs w:val="16"/>
              </w:rPr>
              <w:t>0125</w:t>
            </w:r>
          </w:p>
        </w:tc>
        <w:tc>
          <w:tcPr>
            <w:tcW w:w="425" w:type="dxa"/>
            <w:shd w:val="solid" w:color="FFFFFF" w:fill="auto"/>
          </w:tcPr>
          <w:p w14:paraId="7ED69771" w14:textId="77777777" w:rsidR="00A22629" w:rsidRDefault="00A22629" w:rsidP="00772F72">
            <w:pPr>
              <w:pStyle w:val="TAR"/>
              <w:jc w:val="center"/>
              <w:rPr>
                <w:sz w:val="16"/>
                <w:szCs w:val="16"/>
              </w:rPr>
            </w:pPr>
            <w:r>
              <w:rPr>
                <w:sz w:val="16"/>
                <w:szCs w:val="16"/>
              </w:rPr>
              <w:t>3</w:t>
            </w:r>
          </w:p>
        </w:tc>
        <w:tc>
          <w:tcPr>
            <w:tcW w:w="425" w:type="dxa"/>
            <w:shd w:val="solid" w:color="FFFFFF" w:fill="auto"/>
          </w:tcPr>
          <w:p w14:paraId="097CD7F8" w14:textId="77777777" w:rsidR="00A22629" w:rsidRDefault="00A22629" w:rsidP="00C72833">
            <w:pPr>
              <w:pStyle w:val="TAC"/>
              <w:rPr>
                <w:sz w:val="16"/>
                <w:szCs w:val="16"/>
              </w:rPr>
            </w:pPr>
            <w:r>
              <w:rPr>
                <w:sz w:val="16"/>
                <w:szCs w:val="16"/>
              </w:rPr>
              <w:t>F</w:t>
            </w:r>
          </w:p>
        </w:tc>
        <w:tc>
          <w:tcPr>
            <w:tcW w:w="4820" w:type="dxa"/>
            <w:shd w:val="solid" w:color="FFFFFF" w:fill="auto"/>
          </w:tcPr>
          <w:p w14:paraId="1575F9C5" w14:textId="77777777" w:rsidR="00A22629" w:rsidRDefault="00A22629" w:rsidP="00012D1F">
            <w:pPr>
              <w:pStyle w:val="TAL"/>
              <w:rPr>
                <w:sz w:val="16"/>
                <w:szCs w:val="16"/>
              </w:rPr>
            </w:pPr>
            <w:r>
              <w:rPr>
                <w:sz w:val="16"/>
                <w:szCs w:val="16"/>
              </w:rPr>
              <w:t xml:space="preserve">Generalization of key derivation in NG-RAN to cover both gNBs and ng-eNBs </w:t>
            </w:r>
          </w:p>
        </w:tc>
        <w:tc>
          <w:tcPr>
            <w:tcW w:w="708" w:type="dxa"/>
            <w:shd w:val="solid" w:color="FFFFFF" w:fill="auto"/>
          </w:tcPr>
          <w:p w14:paraId="69FBC8A4" w14:textId="77777777" w:rsidR="00A22629" w:rsidRDefault="00A22629" w:rsidP="006271D6">
            <w:pPr>
              <w:pStyle w:val="TAC"/>
              <w:rPr>
                <w:sz w:val="16"/>
                <w:szCs w:val="16"/>
              </w:rPr>
            </w:pPr>
            <w:r>
              <w:rPr>
                <w:sz w:val="16"/>
                <w:szCs w:val="16"/>
              </w:rPr>
              <w:t>15.1.0</w:t>
            </w:r>
          </w:p>
        </w:tc>
      </w:tr>
      <w:tr w:rsidR="009D49DD" w:rsidRPr="007B0C8B" w14:paraId="4ACE8B87" w14:textId="77777777" w:rsidTr="006271D6">
        <w:tc>
          <w:tcPr>
            <w:tcW w:w="800" w:type="dxa"/>
            <w:shd w:val="solid" w:color="FFFFFF" w:fill="auto"/>
          </w:tcPr>
          <w:p w14:paraId="58C829B2" w14:textId="77777777" w:rsidR="009D49DD" w:rsidRDefault="009D49DD" w:rsidP="006271D6">
            <w:pPr>
              <w:pStyle w:val="TAC"/>
              <w:rPr>
                <w:sz w:val="16"/>
                <w:szCs w:val="16"/>
              </w:rPr>
            </w:pPr>
            <w:r>
              <w:rPr>
                <w:sz w:val="16"/>
                <w:szCs w:val="16"/>
              </w:rPr>
              <w:t>2018-06</w:t>
            </w:r>
          </w:p>
        </w:tc>
        <w:tc>
          <w:tcPr>
            <w:tcW w:w="800" w:type="dxa"/>
            <w:shd w:val="solid" w:color="FFFFFF" w:fill="auto"/>
          </w:tcPr>
          <w:p w14:paraId="11F471CD" w14:textId="77777777" w:rsidR="009D49DD" w:rsidRDefault="009D49DD" w:rsidP="006271D6">
            <w:pPr>
              <w:pStyle w:val="TAC"/>
              <w:rPr>
                <w:sz w:val="16"/>
                <w:szCs w:val="16"/>
              </w:rPr>
            </w:pPr>
            <w:r>
              <w:rPr>
                <w:sz w:val="16"/>
                <w:szCs w:val="16"/>
              </w:rPr>
              <w:t>SA#80</w:t>
            </w:r>
          </w:p>
        </w:tc>
        <w:tc>
          <w:tcPr>
            <w:tcW w:w="1094" w:type="dxa"/>
            <w:shd w:val="solid" w:color="FFFFFF" w:fill="auto"/>
          </w:tcPr>
          <w:p w14:paraId="69BE7AAB" w14:textId="77777777" w:rsidR="009D49DD" w:rsidRDefault="009D49DD" w:rsidP="00352DA9">
            <w:pPr>
              <w:pStyle w:val="TAC"/>
              <w:rPr>
                <w:sz w:val="16"/>
                <w:szCs w:val="16"/>
              </w:rPr>
            </w:pPr>
            <w:r>
              <w:rPr>
                <w:sz w:val="16"/>
                <w:szCs w:val="16"/>
              </w:rPr>
              <w:t>SP-180455</w:t>
            </w:r>
          </w:p>
        </w:tc>
        <w:tc>
          <w:tcPr>
            <w:tcW w:w="567" w:type="dxa"/>
            <w:shd w:val="solid" w:color="FFFFFF" w:fill="auto"/>
          </w:tcPr>
          <w:p w14:paraId="4B74F0F9" w14:textId="77777777" w:rsidR="009D49DD" w:rsidRDefault="009D49DD" w:rsidP="00C72833">
            <w:pPr>
              <w:pStyle w:val="TAL"/>
              <w:rPr>
                <w:sz w:val="16"/>
                <w:szCs w:val="16"/>
              </w:rPr>
            </w:pPr>
            <w:r>
              <w:rPr>
                <w:sz w:val="16"/>
                <w:szCs w:val="16"/>
              </w:rPr>
              <w:t>0128</w:t>
            </w:r>
          </w:p>
        </w:tc>
        <w:tc>
          <w:tcPr>
            <w:tcW w:w="425" w:type="dxa"/>
            <w:shd w:val="solid" w:color="FFFFFF" w:fill="auto"/>
          </w:tcPr>
          <w:p w14:paraId="604D6E27" w14:textId="77777777" w:rsidR="009D49DD" w:rsidRDefault="009D49DD" w:rsidP="00772F72">
            <w:pPr>
              <w:pStyle w:val="TAR"/>
              <w:jc w:val="center"/>
              <w:rPr>
                <w:sz w:val="16"/>
                <w:szCs w:val="16"/>
              </w:rPr>
            </w:pPr>
            <w:r>
              <w:rPr>
                <w:sz w:val="16"/>
                <w:szCs w:val="16"/>
              </w:rPr>
              <w:t>1</w:t>
            </w:r>
          </w:p>
        </w:tc>
        <w:tc>
          <w:tcPr>
            <w:tcW w:w="425" w:type="dxa"/>
            <w:shd w:val="solid" w:color="FFFFFF" w:fill="auto"/>
          </w:tcPr>
          <w:p w14:paraId="1587A503" w14:textId="77777777" w:rsidR="009D49DD" w:rsidRDefault="009D49DD" w:rsidP="00C72833">
            <w:pPr>
              <w:pStyle w:val="TAC"/>
              <w:rPr>
                <w:sz w:val="16"/>
                <w:szCs w:val="16"/>
              </w:rPr>
            </w:pPr>
          </w:p>
        </w:tc>
        <w:tc>
          <w:tcPr>
            <w:tcW w:w="4820" w:type="dxa"/>
            <w:shd w:val="solid" w:color="FFFFFF" w:fill="auto"/>
          </w:tcPr>
          <w:p w14:paraId="0FD22B93" w14:textId="77777777" w:rsidR="009D49DD" w:rsidRDefault="009D49DD" w:rsidP="00012D1F">
            <w:pPr>
              <w:pStyle w:val="TAL"/>
              <w:rPr>
                <w:sz w:val="16"/>
                <w:szCs w:val="16"/>
              </w:rPr>
            </w:pPr>
            <w:r w:rsidRPr="002F0753">
              <w:rPr>
                <w:sz w:val="16"/>
                <w:szCs w:val="16"/>
              </w:rPr>
              <w:t>Emergency call redirection scenarios</w:t>
            </w:r>
          </w:p>
        </w:tc>
        <w:tc>
          <w:tcPr>
            <w:tcW w:w="708" w:type="dxa"/>
            <w:shd w:val="solid" w:color="FFFFFF" w:fill="auto"/>
          </w:tcPr>
          <w:p w14:paraId="0CDE64D2" w14:textId="77777777" w:rsidR="009D49DD" w:rsidRDefault="009D49DD" w:rsidP="006271D6">
            <w:pPr>
              <w:pStyle w:val="TAC"/>
              <w:rPr>
                <w:sz w:val="16"/>
                <w:szCs w:val="16"/>
              </w:rPr>
            </w:pPr>
            <w:r>
              <w:rPr>
                <w:sz w:val="16"/>
                <w:szCs w:val="16"/>
              </w:rPr>
              <w:t>15.1.0</w:t>
            </w:r>
          </w:p>
        </w:tc>
      </w:tr>
      <w:tr w:rsidR="009D49DD" w:rsidRPr="007B0C8B" w14:paraId="3930FE54" w14:textId="77777777" w:rsidTr="006271D6">
        <w:tc>
          <w:tcPr>
            <w:tcW w:w="800" w:type="dxa"/>
            <w:shd w:val="solid" w:color="FFFFFF" w:fill="auto"/>
          </w:tcPr>
          <w:p w14:paraId="70CB9F91" w14:textId="77777777" w:rsidR="009D49DD" w:rsidRDefault="009D49DD" w:rsidP="006271D6">
            <w:pPr>
              <w:pStyle w:val="TAC"/>
              <w:rPr>
                <w:sz w:val="16"/>
                <w:szCs w:val="16"/>
              </w:rPr>
            </w:pPr>
            <w:r>
              <w:rPr>
                <w:sz w:val="16"/>
                <w:szCs w:val="16"/>
              </w:rPr>
              <w:t>2018-06</w:t>
            </w:r>
          </w:p>
        </w:tc>
        <w:tc>
          <w:tcPr>
            <w:tcW w:w="800" w:type="dxa"/>
            <w:shd w:val="solid" w:color="FFFFFF" w:fill="auto"/>
          </w:tcPr>
          <w:p w14:paraId="4EB58299" w14:textId="77777777" w:rsidR="009D49DD" w:rsidRDefault="009D49DD" w:rsidP="006271D6">
            <w:pPr>
              <w:pStyle w:val="TAC"/>
              <w:rPr>
                <w:sz w:val="16"/>
                <w:szCs w:val="16"/>
              </w:rPr>
            </w:pPr>
            <w:r>
              <w:rPr>
                <w:sz w:val="16"/>
                <w:szCs w:val="16"/>
              </w:rPr>
              <w:t>SA#80</w:t>
            </w:r>
          </w:p>
        </w:tc>
        <w:tc>
          <w:tcPr>
            <w:tcW w:w="1094" w:type="dxa"/>
            <w:shd w:val="solid" w:color="FFFFFF" w:fill="auto"/>
          </w:tcPr>
          <w:p w14:paraId="24600A6A" w14:textId="77777777" w:rsidR="009D49DD" w:rsidRDefault="009D49DD" w:rsidP="00352DA9">
            <w:pPr>
              <w:pStyle w:val="TAC"/>
              <w:rPr>
                <w:sz w:val="16"/>
                <w:szCs w:val="16"/>
              </w:rPr>
            </w:pPr>
            <w:r>
              <w:rPr>
                <w:sz w:val="16"/>
                <w:szCs w:val="16"/>
              </w:rPr>
              <w:t>SP-180453</w:t>
            </w:r>
          </w:p>
        </w:tc>
        <w:tc>
          <w:tcPr>
            <w:tcW w:w="567" w:type="dxa"/>
            <w:shd w:val="solid" w:color="FFFFFF" w:fill="auto"/>
          </w:tcPr>
          <w:p w14:paraId="137C4E64" w14:textId="77777777" w:rsidR="009D49DD" w:rsidRDefault="009D49DD" w:rsidP="00C72833">
            <w:pPr>
              <w:pStyle w:val="TAL"/>
              <w:rPr>
                <w:sz w:val="16"/>
                <w:szCs w:val="16"/>
              </w:rPr>
            </w:pPr>
            <w:r>
              <w:rPr>
                <w:sz w:val="16"/>
                <w:szCs w:val="16"/>
              </w:rPr>
              <w:t>0135</w:t>
            </w:r>
          </w:p>
        </w:tc>
        <w:tc>
          <w:tcPr>
            <w:tcW w:w="425" w:type="dxa"/>
            <w:shd w:val="solid" w:color="FFFFFF" w:fill="auto"/>
          </w:tcPr>
          <w:p w14:paraId="22D8098D" w14:textId="77777777" w:rsidR="009D49DD" w:rsidRDefault="009D49DD" w:rsidP="00772F72">
            <w:pPr>
              <w:pStyle w:val="TAR"/>
              <w:jc w:val="center"/>
              <w:rPr>
                <w:sz w:val="16"/>
                <w:szCs w:val="16"/>
              </w:rPr>
            </w:pPr>
            <w:r>
              <w:rPr>
                <w:sz w:val="16"/>
                <w:szCs w:val="16"/>
              </w:rPr>
              <w:t>1</w:t>
            </w:r>
          </w:p>
        </w:tc>
        <w:tc>
          <w:tcPr>
            <w:tcW w:w="425" w:type="dxa"/>
            <w:shd w:val="solid" w:color="FFFFFF" w:fill="auto"/>
          </w:tcPr>
          <w:p w14:paraId="54F33B0A" w14:textId="77777777" w:rsidR="009D49DD" w:rsidRDefault="009D49DD" w:rsidP="00C72833">
            <w:pPr>
              <w:pStyle w:val="TAC"/>
              <w:rPr>
                <w:sz w:val="16"/>
                <w:szCs w:val="16"/>
              </w:rPr>
            </w:pPr>
            <w:r>
              <w:rPr>
                <w:sz w:val="16"/>
                <w:szCs w:val="16"/>
              </w:rPr>
              <w:t>C</w:t>
            </w:r>
          </w:p>
        </w:tc>
        <w:tc>
          <w:tcPr>
            <w:tcW w:w="4820" w:type="dxa"/>
            <w:shd w:val="solid" w:color="FFFFFF" w:fill="auto"/>
          </w:tcPr>
          <w:p w14:paraId="122CE027" w14:textId="77777777" w:rsidR="009D49DD" w:rsidRDefault="009D49DD" w:rsidP="00012D1F">
            <w:pPr>
              <w:pStyle w:val="TAL"/>
              <w:rPr>
                <w:sz w:val="16"/>
                <w:szCs w:val="16"/>
              </w:rPr>
            </w:pPr>
            <w:r>
              <w:rPr>
                <w:sz w:val="16"/>
                <w:szCs w:val="16"/>
              </w:rPr>
              <w:t>TS 33.501 Resolving Editors notes 5.10.1 Security Visibility</w:t>
            </w:r>
          </w:p>
        </w:tc>
        <w:tc>
          <w:tcPr>
            <w:tcW w:w="708" w:type="dxa"/>
            <w:shd w:val="solid" w:color="FFFFFF" w:fill="auto"/>
          </w:tcPr>
          <w:p w14:paraId="5E9FF2C3" w14:textId="77777777" w:rsidR="009D49DD" w:rsidRDefault="009D49DD" w:rsidP="006271D6">
            <w:pPr>
              <w:pStyle w:val="TAC"/>
              <w:rPr>
                <w:sz w:val="16"/>
                <w:szCs w:val="16"/>
              </w:rPr>
            </w:pPr>
            <w:r>
              <w:rPr>
                <w:sz w:val="16"/>
                <w:szCs w:val="16"/>
              </w:rPr>
              <w:t>15.1.0</w:t>
            </w:r>
          </w:p>
        </w:tc>
      </w:tr>
      <w:tr w:rsidR="009D49DD" w:rsidRPr="007B0C8B" w14:paraId="688F6F76" w14:textId="77777777" w:rsidTr="006271D6">
        <w:tc>
          <w:tcPr>
            <w:tcW w:w="800" w:type="dxa"/>
            <w:shd w:val="solid" w:color="FFFFFF" w:fill="auto"/>
          </w:tcPr>
          <w:p w14:paraId="2799AE0A" w14:textId="77777777" w:rsidR="009D49DD" w:rsidRDefault="009D49DD" w:rsidP="006271D6">
            <w:pPr>
              <w:pStyle w:val="TAC"/>
              <w:rPr>
                <w:sz w:val="16"/>
                <w:szCs w:val="16"/>
              </w:rPr>
            </w:pPr>
            <w:r>
              <w:rPr>
                <w:sz w:val="16"/>
                <w:szCs w:val="16"/>
              </w:rPr>
              <w:t>2018-06</w:t>
            </w:r>
          </w:p>
        </w:tc>
        <w:tc>
          <w:tcPr>
            <w:tcW w:w="800" w:type="dxa"/>
            <w:shd w:val="solid" w:color="FFFFFF" w:fill="auto"/>
          </w:tcPr>
          <w:p w14:paraId="4DB68116" w14:textId="77777777" w:rsidR="009D49DD" w:rsidRDefault="009D49DD" w:rsidP="006271D6">
            <w:pPr>
              <w:pStyle w:val="TAC"/>
              <w:rPr>
                <w:sz w:val="16"/>
                <w:szCs w:val="16"/>
              </w:rPr>
            </w:pPr>
            <w:r>
              <w:rPr>
                <w:sz w:val="16"/>
                <w:szCs w:val="16"/>
              </w:rPr>
              <w:t>SA#80</w:t>
            </w:r>
          </w:p>
        </w:tc>
        <w:tc>
          <w:tcPr>
            <w:tcW w:w="1094" w:type="dxa"/>
            <w:shd w:val="solid" w:color="FFFFFF" w:fill="auto"/>
          </w:tcPr>
          <w:p w14:paraId="6D82FF75" w14:textId="77777777" w:rsidR="009D49DD" w:rsidRDefault="009D49DD" w:rsidP="00352DA9">
            <w:pPr>
              <w:pStyle w:val="TAC"/>
              <w:rPr>
                <w:sz w:val="16"/>
                <w:szCs w:val="16"/>
              </w:rPr>
            </w:pPr>
            <w:r>
              <w:rPr>
                <w:sz w:val="16"/>
                <w:szCs w:val="16"/>
              </w:rPr>
              <w:t>SP-180453</w:t>
            </w:r>
          </w:p>
        </w:tc>
        <w:tc>
          <w:tcPr>
            <w:tcW w:w="567" w:type="dxa"/>
            <w:shd w:val="solid" w:color="FFFFFF" w:fill="auto"/>
          </w:tcPr>
          <w:p w14:paraId="558F1CDF" w14:textId="77777777" w:rsidR="009D49DD" w:rsidRDefault="009D49DD" w:rsidP="00C72833">
            <w:pPr>
              <w:pStyle w:val="TAL"/>
              <w:rPr>
                <w:sz w:val="16"/>
                <w:szCs w:val="16"/>
              </w:rPr>
            </w:pPr>
            <w:r>
              <w:rPr>
                <w:sz w:val="16"/>
                <w:szCs w:val="16"/>
              </w:rPr>
              <w:t>0143</w:t>
            </w:r>
          </w:p>
        </w:tc>
        <w:tc>
          <w:tcPr>
            <w:tcW w:w="425" w:type="dxa"/>
            <w:shd w:val="solid" w:color="FFFFFF" w:fill="auto"/>
          </w:tcPr>
          <w:p w14:paraId="6E536A1B" w14:textId="77777777" w:rsidR="009D49DD" w:rsidRDefault="009D49DD" w:rsidP="00772F72">
            <w:pPr>
              <w:pStyle w:val="TAR"/>
              <w:jc w:val="center"/>
              <w:rPr>
                <w:sz w:val="16"/>
                <w:szCs w:val="16"/>
              </w:rPr>
            </w:pPr>
            <w:r>
              <w:rPr>
                <w:sz w:val="16"/>
                <w:szCs w:val="16"/>
              </w:rPr>
              <w:t>3</w:t>
            </w:r>
          </w:p>
        </w:tc>
        <w:tc>
          <w:tcPr>
            <w:tcW w:w="425" w:type="dxa"/>
            <w:shd w:val="solid" w:color="FFFFFF" w:fill="auto"/>
          </w:tcPr>
          <w:p w14:paraId="111A7882" w14:textId="77777777" w:rsidR="009D49DD" w:rsidRDefault="009D49DD" w:rsidP="00C72833">
            <w:pPr>
              <w:pStyle w:val="TAC"/>
              <w:rPr>
                <w:sz w:val="16"/>
                <w:szCs w:val="16"/>
              </w:rPr>
            </w:pPr>
            <w:r>
              <w:rPr>
                <w:sz w:val="16"/>
                <w:szCs w:val="16"/>
              </w:rPr>
              <w:t>F</w:t>
            </w:r>
          </w:p>
        </w:tc>
        <w:tc>
          <w:tcPr>
            <w:tcW w:w="4820" w:type="dxa"/>
            <w:shd w:val="solid" w:color="FFFFFF" w:fill="auto"/>
          </w:tcPr>
          <w:p w14:paraId="3F8DDFE1" w14:textId="77777777" w:rsidR="009D49DD" w:rsidRDefault="009D49DD" w:rsidP="00012D1F">
            <w:pPr>
              <w:pStyle w:val="TAL"/>
              <w:rPr>
                <w:sz w:val="16"/>
                <w:szCs w:val="16"/>
              </w:rPr>
            </w:pPr>
            <w:r>
              <w:rPr>
                <w:sz w:val="16"/>
                <w:szCs w:val="16"/>
              </w:rPr>
              <w:t>Clarifications to: Key hierarchy, key derivation, and distribution scheme</w:t>
            </w:r>
          </w:p>
        </w:tc>
        <w:tc>
          <w:tcPr>
            <w:tcW w:w="708" w:type="dxa"/>
            <w:shd w:val="solid" w:color="FFFFFF" w:fill="auto"/>
          </w:tcPr>
          <w:p w14:paraId="40D28D9C" w14:textId="77777777" w:rsidR="009D49DD" w:rsidRDefault="009D49DD" w:rsidP="006271D6">
            <w:pPr>
              <w:pStyle w:val="TAC"/>
              <w:rPr>
                <w:sz w:val="16"/>
                <w:szCs w:val="16"/>
              </w:rPr>
            </w:pPr>
            <w:r>
              <w:rPr>
                <w:sz w:val="16"/>
                <w:szCs w:val="16"/>
              </w:rPr>
              <w:t>15.1.0</w:t>
            </w:r>
          </w:p>
        </w:tc>
      </w:tr>
      <w:tr w:rsidR="00DF62AD" w:rsidRPr="007B0C8B" w14:paraId="1C4361F9" w14:textId="77777777" w:rsidTr="006271D6">
        <w:tc>
          <w:tcPr>
            <w:tcW w:w="800" w:type="dxa"/>
            <w:shd w:val="solid" w:color="FFFFFF" w:fill="auto"/>
          </w:tcPr>
          <w:p w14:paraId="61B4013E" w14:textId="77777777" w:rsidR="00DF62AD" w:rsidRDefault="00DF62AD" w:rsidP="006271D6">
            <w:pPr>
              <w:pStyle w:val="TAC"/>
              <w:rPr>
                <w:sz w:val="16"/>
                <w:szCs w:val="16"/>
              </w:rPr>
            </w:pPr>
            <w:r>
              <w:rPr>
                <w:sz w:val="16"/>
                <w:szCs w:val="16"/>
              </w:rPr>
              <w:t>2018-06</w:t>
            </w:r>
          </w:p>
        </w:tc>
        <w:tc>
          <w:tcPr>
            <w:tcW w:w="800" w:type="dxa"/>
            <w:shd w:val="solid" w:color="FFFFFF" w:fill="auto"/>
          </w:tcPr>
          <w:p w14:paraId="51A09FA2" w14:textId="77777777" w:rsidR="00DF62AD" w:rsidRDefault="00DF62AD" w:rsidP="006271D6">
            <w:pPr>
              <w:pStyle w:val="TAC"/>
              <w:rPr>
                <w:sz w:val="16"/>
                <w:szCs w:val="16"/>
              </w:rPr>
            </w:pPr>
            <w:r>
              <w:rPr>
                <w:sz w:val="16"/>
                <w:szCs w:val="16"/>
              </w:rPr>
              <w:t>SA#80</w:t>
            </w:r>
          </w:p>
        </w:tc>
        <w:tc>
          <w:tcPr>
            <w:tcW w:w="1094" w:type="dxa"/>
            <w:shd w:val="solid" w:color="FFFFFF" w:fill="auto"/>
          </w:tcPr>
          <w:p w14:paraId="1A18EA36" w14:textId="77777777" w:rsidR="00DF62AD" w:rsidRDefault="00FD686A" w:rsidP="00352DA9">
            <w:pPr>
              <w:pStyle w:val="TAC"/>
              <w:rPr>
                <w:sz w:val="16"/>
                <w:szCs w:val="16"/>
              </w:rPr>
            </w:pPr>
            <w:r>
              <w:rPr>
                <w:sz w:val="16"/>
                <w:szCs w:val="16"/>
              </w:rPr>
              <w:t>SP-180455</w:t>
            </w:r>
          </w:p>
        </w:tc>
        <w:tc>
          <w:tcPr>
            <w:tcW w:w="567" w:type="dxa"/>
            <w:shd w:val="solid" w:color="FFFFFF" w:fill="auto"/>
          </w:tcPr>
          <w:p w14:paraId="48DDE3B9" w14:textId="77777777" w:rsidR="00DF62AD" w:rsidRDefault="00FD686A" w:rsidP="00C72833">
            <w:pPr>
              <w:pStyle w:val="TAL"/>
              <w:rPr>
                <w:sz w:val="16"/>
                <w:szCs w:val="16"/>
              </w:rPr>
            </w:pPr>
            <w:r>
              <w:rPr>
                <w:sz w:val="16"/>
                <w:szCs w:val="16"/>
              </w:rPr>
              <w:t>0145</w:t>
            </w:r>
          </w:p>
        </w:tc>
        <w:tc>
          <w:tcPr>
            <w:tcW w:w="425" w:type="dxa"/>
            <w:shd w:val="solid" w:color="FFFFFF" w:fill="auto"/>
          </w:tcPr>
          <w:p w14:paraId="0375FC57" w14:textId="77777777" w:rsidR="00DF62AD" w:rsidRDefault="00FD686A" w:rsidP="00772F72">
            <w:pPr>
              <w:pStyle w:val="TAR"/>
              <w:jc w:val="center"/>
              <w:rPr>
                <w:sz w:val="16"/>
                <w:szCs w:val="16"/>
              </w:rPr>
            </w:pPr>
            <w:r>
              <w:rPr>
                <w:sz w:val="16"/>
                <w:szCs w:val="16"/>
              </w:rPr>
              <w:t>5</w:t>
            </w:r>
          </w:p>
        </w:tc>
        <w:tc>
          <w:tcPr>
            <w:tcW w:w="425" w:type="dxa"/>
            <w:shd w:val="solid" w:color="FFFFFF" w:fill="auto"/>
          </w:tcPr>
          <w:p w14:paraId="605E37B2" w14:textId="77777777" w:rsidR="00DF62AD" w:rsidRDefault="00FD686A" w:rsidP="00C72833">
            <w:pPr>
              <w:pStyle w:val="TAC"/>
              <w:rPr>
                <w:sz w:val="16"/>
                <w:szCs w:val="16"/>
              </w:rPr>
            </w:pPr>
            <w:r>
              <w:rPr>
                <w:sz w:val="16"/>
                <w:szCs w:val="16"/>
              </w:rPr>
              <w:t>B</w:t>
            </w:r>
          </w:p>
        </w:tc>
        <w:tc>
          <w:tcPr>
            <w:tcW w:w="4820" w:type="dxa"/>
            <w:shd w:val="solid" w:color="FFFFFF" w:fill="auto"/>
          </w:tcPr>
          <w:p w14:paraId="198B9A4F" w14:textId="77777777" w:rsidR="00DF62AD" w:rsidRDefault="00FD686A" w:rsidP="00012D1F">
            <w:pPr>
              <w:pStyle w:val="TAL"/>
              <w:rPr>
                <w:sz w:val="16"/>
                <w:szCs w:val="16"/>
              </w:rPr>
            </w:pPr>
            <w:r w:rsidRPr="00FD686A">
              <w:rPr>
                <w:sz w:val="16"/>
                <w:szCs w:val="16"/>
              </w:rPr>
              <w:t>Clarification to Subscription identifier privacy</w:t>
            </w:r>
          </w:p>
        </w:tc>
        <w:tc>
          <w:tcPr>
            <w:tcW w:w="708" w:type="dxa"/>
            <w:shd w:val="solid" w:color="FFFFFF" w:fill="auto"/>
          </w:tcPr>
          <w:p w14:paraId="1BAB78BB" w14:textId="77777777" w:rsidR="00DF62AD" w:rsidRDefault="00FD686A" w:rsidP="006271D6">
            <w:pPr>
              <w:pStyle w:val="TAC"/>
              <w:rPr>
                <w:sz w:val="16"/>
                <w:szCs w:val="16"/>
              </w:rPr>
            </w:pPr>
            <w:r>
              <w:rPr>
                <w:sz w:val="16"/>
                <w:szCs w:val="16"/>
              </w:rPr>
              <w:t>15.1.0</w:t>
            </w:r>
          </w:p>
        </w:tc>
      </w:tr>
      <w:tr w:rsidR="00DF62AD" w:rsidRPr="007B0C8B" w14:paraId="33E2C5CB" w14:textId="77777777" w:rsidTr="006271D6">
        <w:tc>
          <w:tcPr>
            <w:tcW w:w="800" w:type="dxa"/>
            <w:shd w:val="solid" w:color="FFFFFF" w:fill="auto"/>
          </w:tcPr>
          <w:p w14:paraId="60123E3C" w14:textId="77777777" w:rsidR="00DF62AD" w:rsidRDefault="00DF62AD" w:rsidP="006271D6">
            <w:pPr>
              <w:pStyle w:val="TAC"/>
              <w:rPr>
                <w:sz w:val="16"/>
                <w:szCs w:val="16"/>
              </w:rPr>
            </w:pPr>
            <w:r>
              <w:rPr>
                <w:sz w:val="16"/>
                <w:szCs w:val="16"/>
              </w:rPr>
              <w:t>2018-06</w:t>
            </w:r>
          </w:p>
        </w:tc>
        <w:tc>
          <w:tcPr>
            <w:tcW w:w="800" w:type="dxa"/>
            <w:shd w:val="solid" w:color="FFFFFF" w:fill="auto"/>
          </w:tcPr>
          <w:p w14:paraId="36EA6727" w14:textId="77777777" w:rsidR="00DF62AD" w:rsidRDefault="00DF62AD" w:rsidP="006271D6">
            <w:pPr>
              <w:pStyle w:val="TAC"/>
              <w:rPr>
                <w:sz w:val="16"/>
                <w:szCs w:val="16"/>
              </w:rPr>
            </w:pPr>
            <w:r>
              <w:rPr>
                <w:sz w:val="16"/>
                <w:szCs w:val="16"/>
              </w:rPr>
              <w:t>SA#80</w:t>
            </w:r>
          </w:p>
        </w:tc>
        <w:tc>
          <w:tcPr>
            <w:tcW w:w="1094" w:type="dxa"/>
            <w:shd w:val="solid" w:color="FFFFFF" w:fill="auto"/>
          </w:tcPr>
          <w:p w14:paraId="59841776" w14:textId="77777777" w:rsidR="00DF62AD" w:rsidRDefault="00DF62AD" w:rsidP="00352DA9">
            <w:pPr>
              <w:pStyle w:val="TAC"/>
              <w:rPr>
                <w:sz w:val="16"/>
                <w:szCs w:val="16"/>
              </w:rPr>
            </w:pPr>
            <w:r>
              <w:rPr>
                <w:sz w:val="16"/>
                <w:szCs w:val="16"/>
              </w:rPr>
              <w:t>SP-180453</w:t>
            </w:r>
          </w:p>
        </w:tc>
        <w:tc>
          <w:tcPr>
            <w:tcW w:w="567" w:type="dxa"/>
            <w:shd w:val="solid" w:color="FFFFFF" w:fill="auto"/>
          </w:tcPr>
          <w:p w14:paraId="3B84F0F8" w14:textId="77777777" w:rsidR="00DF62AD" w:rsidRDefault="00DF62AD" w:rsidP="00C72833">
            <w:pPr>
              <w:pStyle w:val="TAL"/>
              <w:rPr>
                <w:sz w:val="16"/>
                <w:szCs w:val="16"/>
              </w:rPr>
            </w:pPr>
            <w:r>
              <w:rPr>
                <w:sz w:val="16"/>
                <w:szCs w:val="16"/>
              </w:rPr>
              <w:t>0147</w:t>
            </w:r>
          </w:p>
        </w:tc>
        <w:tc>
          <w:tcPr>
            <w:tcW w:w="425" w:type="dxa"/>
            <w:shd w:val="solid" w:color="FFFFFF" w:fill="auto"/>
          </w:tcPr>
          <w:p w14:paraId="761D3188" w14:textId="77777777" w:rsidR="00DF62AD" w:rsidRDefault="00DF62AD" w:rsidP="00772F72">
            <w:pPr>
              <w:pStyle w:val="TAR"/>
              <w:jc w:val="center"/>
              <w:rPr>
                <w:sz w:val="16"/>
                <w:szCs w:val="16"/>
              </w:rPr>
            </w:pPr>
            <w:r>
              <w:rPr>
                <w:sz w:val="16"/>
                <w:szCs w:val="16"/>
              </w:rPr>
              <w:t>3</w:t>
            </w:r>
          </w:p>
        </w:tc>
        <w:tc>
          <w:tcPr>
            <w:tcW w:w="425" w:type="dxa"/>
            <w:shd w:val="solid" w:color="FFFFFF" w:fill="auto"/>
          </w:tcPr>
          <w:p w14:paraId="59022DA2" w14:textId="77777777" w:rsidR="00DF62AD" w:rsidRDefault="00DF62AD" w:rsidP="00C72833">
            <w:pPr>
              <w:pStyle w:val="TAC"/>
              <w:rPr>
                <w:sz w:val="16"/>
                <w:szCs w:val="16"/>
              </w:rPr>
            </w:pPr>
            <w:r>
              <w:rPr>
                <w:sz w:val="16"/>
                <w:szCs w:val="16"/>
              </w:rPr>
              <w:t>B</w:t>
            </w:r>
          </w:p>
        </w:tc>
        <w:tc>
          <w:tcPr>
            <w:tcW w:w="4820" w:type="dxa"/>
            <w:shd w:val="solid" w:color="FFFFFF" w:fill="auto"/>
          </w:tcPr>
          <w:p w14:paraId="439D8A2D" w14:textId="77777777"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8" w:type="dxa"/>
            <w:shd w:val="solid" w:color="FFFFFF" w:fill="auto"/>
          </w:tcPr>
          <w:p w14:paraId="0DCAB086" w14:textId="77777777" w:rsidR="00DF62AD" w:rsidRDefault="00DF62AD" w:rsidP="006271D6">
            <w:pPr>
              <w:pStyle w:val="TAC"/>
              <w:rPr>
                <w:sz w:val="16"/>
                <w:szCs w:val="16"/>
              </w:rPr>
            </w:pPr>
            <w:r>
              <w:rPr>
                <w:sz w:val="16"/>
                <w:szCs w:val="16"/>
              </w:rPr>
              <w:t>15.1.0</w:t>
            </w:r>
          </w:p>
        </w:tc>
      </w:tr>
      <w:tr w:rsidR="00DF62AD" w:rsidRPr="007B0C8B" w14:paraId="15C6447D" w14:textId="77777777" w:rsidTr="006271D6">
        <w:tc>
          <w:tcPr>
            <w:tcW w:w="800" w:type="dxa"/>
            <w:shd w:val="solid" w:color="FFFFFF" w:fill="auto"/>
          </w:tcPr>
          <w:p w14:paraId="1DCAD0AB" w14:textId="77777777" w:rsidR="00DF62AD" w:rsidRDefault="00DF62AD" w:rsidP="006271D6">
            <w:pPr>
              <w:pStyle w:val="TAC"/>
              <w:rPr>
                <w:sz w:val="16"/>
                <w:szCs w:val="16"/>
              </w:rPr>
            </w:pPr>
            <w:r>
              <w:rPr>
                <w:sz w:val="16"/>
                <w:szCs w:val="16"/>
              </w:rPr>
              <w:t>2018-06</w:t>
            </w:r>
          </w:p>
        </w:tc>
        <w:tc>
          <w:tcPr>
            <w:tcW w:w="800" w:type="dxa"/>
            <w:shd w:val="solid" w:color="FFFFFF" w:fill="auto"/>
          </w:tcPr>
          <w:p w14:paraId="08B3F462" w14:textId="77777777" w:rsidR="00DF62AD" w:rsidRDefault="00DF62AD" w:rsidP="006271D6">
            <w:pPr>
              <w:pStyle w:val="TAC"/>
              <w:rPr>
                <w:sz w:val="16"/>
                <w:szCs w:val="16"/>
              </w:rPr>
            </w:pPr>
            <w:r>
              <w:rPr>
                <w:sz w:val="16"/>
                <w:szCs w:val="16"/>
              </w:rPr>
              <w:t>SA#80</w:t>
            </w:r>
          </w:p>
        </w:tc>
        <w:tc>
          <w:tcPr>
            <w:tcW w:w="1094" w:type="dxa"/>
            <w:shd w:val="solid" w:color="FFFFFF" w:fill="auto"/>
          </w:tcPr>
          <w:p w14:paraId="7AB31948" w14:textId="77777777" w:rsidR="00DF62AD" w:rsidRDefault="00DF62AD" w:rsidP="00352DA9">
            <w:pPr>
              <w:pStyle w:val="TAC"/>
              <w:rPr>
                <w:sz w:val="16"/>
                <w:szCs w:val="16"/>
              </w:rPr>
            </w:pPr>
            <w:r>
              <w:rPr>
                <w:sz w:val="16"/>
                <w:szCs w:val="16"/>
              </w:rPr>
              <w:t>SP-180453</w:t>
            </w:r>
          </w:p>
        </w:tc>
        <w:tc>
          <w:tcPr>
            <w:tcW w:w="567" w:type="dxa"/>
            <w:shd w:val="solid" w:color="FFFFFF" w:fill="auto"/>
          </w:tcPr>
          <w:p w14:paraId="43DDDC83" w14:textId="77777777" w:rsidR="00DF62AD" w:rsidRDefault="00DF62AD" w:rsidP="00C72833">
            <w:pPr>
              <w:pStyle w:val="TAL"/>
              <w:rPr>
                <w:sz w:val="16"/>
                <w:szCs w:val="16"/>
              </w:rPr>
            </w:pPr>
            <w:r>
              <w:rPr>
                <w:sz w:val="16"/>
                <w:szCs w:val="16"/>
              </w:rPr>
              <w:t>0149</w:t>
            </w:r>
          </w:p>
        </w:tc>
        <w:tc>
          <w:tcPr>
            <w:tcW w:w="425" w:type="dxa"/>
            <w:shd w:val="solid" w:color="FFFFFF" w:fill="auto"/>
          </w:tcPr>
          <w:p w14:paraId="31616316" w14:textId="77777777" w:rsidR="00DF62AD" w:rsidRDefault="00DF62AD" w:rsidP="00772F72">
            <w:pPr>
              <w:pStyle w:val="TAR"/>
              <w:jc w:val="center"/>
              <w:rPr>
                <w:sz w:val="16"/>
                <w:szCs w:val="16"/>
              </w:rPr>
            </w:pPr>
            <w:r>
              <w:rPr>
                <w:sz w:val="16"/>
                <w:szCs w:val="16"/>
              </w:rPr>
              <w:t>3</w:t>
            </w:r>
          </w:p>
        </w:tc>
        <w:tc>
          <w:tcPr>
            <w:tcW w:w="425" w:type="dxa"/>
            <w:shd w:val="solid" w:color="FFFFFF" w:fill="auto"/>
          </w:tcPr>
          <w:p w14:paraId="00230023" w14:textId="77777777" w:rsidR="00DF62AD" w:rsidRDefault="00DF62AD" w:rsidP="00C72833">
            <w:pPr>
              <w:pStyle w:val="TAC"/>
              <w:rPr>
                <w:sz w:val="16"/>
                <w:szCs w:val="16"/>
              </w:rPr>
            </w:pPr>
            <w:r>
              <w:rPr>
                <w:sz w:val="16"/>
                <w:szCs w:val="16"/>
              </w:rPr>
              <w:t>F</w:t>
            </w:r>
          </w:p>
        </w:tc>
        <w:tc>
          <w:tcPr>
            <w:tcW w:w="4820" w:type="dxa"/>
            <w:shd w:val="solid" w:color="FFFFFF" w:fill="auto"/>
          </w:tcPr>
          <w:p w14:paraId="59C8FA95" w14:textId="77777777" w:rsidR="00DF62AD" w:rsidRDefault="00DF62AD" w:rsidP="00012D1F">
            <w:pPr>
              <w:pStyle w:val="TAL"/>
              <w:rPr>
                <w:sz w:val="16"/>
                <w:szCs w:val="16"/>
              </w:rPr>
            </w:pPr>
            <w:r>
              <w:rPr>
                <w:sz w:val="16"/>
                <w:szCs w:val="16"/>
              </w:rPr>
              <w:t>Corrections in clause 6</w:t>
            </w:r>
          </w:p>
        </w:tc>
        <w:tc>
          <w:tcPr>
            <w:tcW w:w="708" w:type="dxa"/>
            <w:shd w:val="solid" w:color="FFFFFF" w:fill="auto"/>
          </w:tcPr>
          <w:p w14:paraId="0E4204FE" w14:textId="77777777" w:rsidR="00DF62AD" w:rsidRDefault="00DF62AD" w:rsidP="006271D6">
            <w:pPr>
              <w:pStyle w:val="TAC"/>
              <w:rPr>
                <w:sz w:val="16"/>
                <w:szCs w:val="16"/>
              </w:rPr>
            </w:pPr>
            <w:r>
              <w:rPr>
                <w:sz w:val="16"/>
                <w:szCs w:val="16"/>
              </w:rPr>
              <w:t>15.1.0</w:t>
            </w:r>
          </w:p>
        </w:tc>
      </w:tr>
      <w:tr w:rsidR="00DF62AD" w:rsidRPr="007B0C8B" w14:paraId="414C1666" w14:textId="77777777" w:rsidTr="006271D6">
        <w:tc>
          <w:tcPr>
            <w:tcW w:w="800" w:type="dxa"/>
            <w:shd w:val="solid" w:color="FFFFFF" w:fill="auto"/>
          </w:tcPr>
          <w:p w14:paraId="723E3C6F" w14:textId="77777777" w:rsidR="00DF62AD" w:rsidRDefault="00DF62AD" w:rsidP="006271D6">
            <w:pPr>
              <w:pStyle w:val="TAC"/>
              <w:rPr>
                <w:sz w:val="16"/>
                <w:szCs w:val="16"/>
              </w:rPr>
            </w:pPr>
            <w:r>
              <w:rPr>
                <w:sz w:val="16"/>
                <w:szCs w:val="16"/>
              </w:rPr>
              <w:t>2018-06</w:t>
            </w:r>
          </w:p>
        </w:tc>
        <w:tc>
          <w:tcPr>
            <w:tcW w:w="800" w:type="dxa"/>
            <w:shd w:val="solid" w:color="FFFFFF" w:fill="auto"/>
          </w:tcPr>
          <w:p w14:paraId="58A16409" w14:textId="77777777" w:rsidR="00DF62AD" w:rsidRDefault="00DF62AD" w:rsidP="006271D6">
            <w:pPr>
              <w:pStyle w:val="TAC"/>
              <w:rPr>
                <w:sz w:val="16"/>
                <w:szCs w:val="16"/>
              </w:rPr>
            </w:pPr>
            <w:r>
              <w:rPr>
                <w:sz w:val="16"/>
                <w:szCs w:val="16"/>
              </w:rPr>
              <w:t>SA#80</w:t>
            </w:r>
          </w:p>
        </w:tc>
        <w:tc>
          <w:tcPr>
            <w:tcW w:w="1094" w:type="dxa"/>
            <w:shd w:val="solid" w:color="FFFFFF" w:fill="auto"/>
          </w:tcPr>
          <w:p w14:paraId="428794E5" w14:textId="77777777" w:rsidR="00DF62AD" w:rsidRDefault="00DF62AD" w:rsidP="00352DA9">
            <w:pPr>
              <w:pStyle w:val="TAC"/>
              <w:rPr>
                <w:sz w:val="16"/>
                <w:szCs w:val="16"/>
              </w:rPr>
            </w:pPr>
            <w:r>
              <w:rPr>
                <w:sz w:val="16"/>
                <w:szCs w:val="16"/>
              </w:rPr>
              <w:t>SP-180453</w:t>
            </w:r>
          </w:p>
        </w:tc>
        <w:tc>
          <w:tcPr>
            <w:tcW w:w="567" w:type="dxa"/>
            <w:shd w:val="solid" w:color="FFFFFF" w:fill="auto"/>
          </w:tcPr>
          <w:p w14:paraId="6667F70C" w14:textId="77777777" w:rsidR="00DF62AD" w:rsidRDefault="00DF62AD" w:rsidP="00C72833">
            <w:pPr>
              <w:pStyle w:val="TAL"/>
              <w:rPr>
                <w:sz w:val="16"/>
                <w:szCs w:val="16"/>
              </w:rPr>
            </w:pPr>
            <w:r>
              <w:rPr>
                <w:sz w:val="16"/>
                <w:szCs w:val="16"/>
              </w:rPr>
              <w:t>0150</w:t>
            </w:r>
          </w:p>
        </w:tc>
        <w:tc>
          <w:tcPr>
            <w:tcW w:w="425" w:type="dxa"/>
            <w:shd w:val="solid" w:color="FFFFFF" w:fill="auto"/>
          </w:tcPr>
          <w:p w14:paraId="3D7D69BE" w14:textId="77777777" w:rsidR="00DF62AD" w:rsidRDefault="00DF62AD" w:rsidP="00772F72">
            <w:pPr>
              <w:pStyle w:val="TAR"/>
              <w:jc w:val="center"/>
              <w:rPr>
                <w:sz w:val="16"/>
                <w:szCs w:val="16"/>
              </w:rPr>
            </w:pPr>
            <w:r>
              <w:rPr>
                <w:sz w:val="16"/>
                <w:szCs w:val="16"/>
              </w:rPr>
              <w:t>1</w:t>
            </w:r>
          </w:p>
        </w:tc>
        <w:tc>
          <w:tcPr>
            <w:tcW w:w="425" w:type="dxa"/>
            <w:shd w:val="solid" w:color="FFFFFF" w:fill="auto"/>
          </w:tcPr>
          <w:p w14:paraId="0F4E6476" w14:textId="77777777" w:rsidR="00DF62AD" w:rsidRDefault="00DF62AD" w:rsidP="00C72833">
            <w:pPr>
              <w:pStyle w:val="TAC"/>
              <w:rPr>
                <w:sz w:val="16"/>
                <w:szCs w:val="16"/>
              </w:rPr>
            </w:pPr>
            <w:r>
              <w:rPr>
                <w:sz w:val="16"/>
                <w:szCs w:val="16"/>
              </w:rPr>
              <w:t>F</w:t>
            </w:r>
          </w:p>
        </w:tc>
        <w:tc>
          <w:tcPr>
            <w:tcW w:w="4820" w:type="dxa"/>
            <w:shd w:val="solid" w:color="FFFFFF" w:fill="auto"/>
          </w:tcPr>
          <w:p w14:paraId="4D70AC74" w14:textId="77777777" w:rsidR="00DF62AD" w:rsidRDefault="00DF62AD" w:rsidP="00012D1F">
            <w:pPr>
              <w:pStyle w:val="TAL"/>
              <w:rPr>
                <w:sz w:val="16"/>
                <w:szCs w:val="16"/>
              </w:rPr>
            </w:pPr>
            <w:r>
              <w:rPr>
                <w:sz w:val="16"/>
                <w:szCs w:val="16"/>
              </w:rPr>
              <w:t>Reference corrections in clause 8</w:t>
            </w:r>
          </w:p>
        </w:tc>
        <w:tc>
          <w:tcPr>
            <w:tcW w:w="708" w:type="dxa"/>
            <w:shd w:val="solid" w:color="FFFFFF" w:fill="auto"/>
          </w:tcPr>
          <w:p w14:paraId="7694B0B5" w14:textId="77777777" w:rsidR="00DF62AD" w:rsidRDefault="00DF62AD" w:rsidP="006271D6">
            <w:pPr>
              <w:pStyle w:val="TAC"/>
              <w:rPr>
                <w:sz w:val="16"/>
                <w:szCs w:val="16"/>
              </w:rPr>
            </w:pPr>
            <w:r>
              <w:rPr>
                <w:sz w:val="16"/>
                <w:szCs w:val="16"/>
              </w:rPr>
              <w:t>15.1.0</w:t>
            </w:r>
          </w:p>
        </w:tc>
      </w:tr>
      <w:tr w:rsidR="00DF62AD" w:rsidRPr="007B0C8B" w14:paraId="5A9C70E5" w14:textId="77777777" w:rsidTr="006271D6">
        <w:tc>
          <w:tcPr>
            <w:tcW w:w="800" w:type="dxa"/>
            <w:shd w:val="solid" w:color="FFFFFF" w:fill="auto"/>
          </w:tcPr>
          <w:p w14:paraId="1F0430A2" w14:textId="77777777" w:rsidR="00DF62AD" w:rsidRDefault="00DF62AD" w:rsidP="006271D6">
            <w:pPr>
              <w:pStyle w:val="TAC"/>
              <w:rPr>
                <w:sz w:val="16"/>
                <w:szCs w:val="16"/>
              </w:rPr>
            </w:pPr>
            <w:r>
              <w:rPr>
                <w:sz w:val="16"/>
                <w:szCs w:val="16"/>
              </w:rPr>
              <w:t>2018-06</w:t>
            </w:r>
          </w:p>
        </w:tc>
        <w:tc>
          <w:tcPr>
            <w:tcW w:w="800" w:type="dxa"/>
            <w:shd w:val="solid" w:color="FFFFFF" w:fill="auto"/>
          </w:tcPr>
          <w:p w14:paraId="7ECA67B4" w14:textId="77777777" w:rsidR="00DF62AD" w:rsidRDefault="00DF62AD" w:rsidP="006271D6">
            <w:pPr>
              <w:pStyle w:val="TAC"/>
              <w:rPr>
                <w:sz w:val="16"/>
                <w:szCs w:val="16"/>
              </w:rPr>
            </w:pPr>
            <w:r>
              <w:rPr>
                <w:sz w:val="16"/>
                <w:szCs w:val="16"/>
              </w:rPr>
              <w:t>SA#80</w:t>
            </w:r>
          </w:p>
        </w:tc>
        <w:tc>
          <w:tcPr>
            <w:tcW w:w="1094" w:type="dxa"/>
            <w:shd w:val="solid" w:color="FFFFFF" w:fill="auto"/>
          </w:tcPr>
          <w:p w14:paraId="35F94EB7" w14:textId="77777777" w:rsidR="00DF62AD" w:rsidRDefault="00DF62AD" w:rsidP="00352DA9">
            <w:pPr>
              <w:pStyle w:val="TAC"/>
              <w:rPr>
                <w:sz w:val="16"/>
                <w:szCs w:val="16"/>
              </w:rPr>
            </w:pPr>
            <w:r>
              <w:rPr>
                <w:sz w:val="16"/>
                <w:szCs w:val="16"/>
              </w:rPr>
              <w:t>SP-180453</w:t>
            </w:r>
          </w:p>
        </w:tc>
        <w:tc>
          <w:tcPr>
            <w:tcW w:w="567" w:type="dxa"/>
            <w:shd w:val="solid" w:color="FFFFFF" w:fill="auto"/>
          </w:tcPr>
          <w:p w14:paraId="384D92BB" w14:textId="77777777" w:rsidR="00DF62AD" w:rsidRDefault="00DF62AD" w:rsidP="00C72833">
            <w:pPr>
              <w:pStyle w:val="TAL"/>
              <w:rPr>
                <w:sz w:val="16"/>
                <w:szCs w:val="16"/>
              </w:rPr>
            </w:pPr>
            <w:r>
              <w:rPr>
                <w:sz w:val="16"/>
                <w:szCs w:val="16"/>
              </w:rPr>
              <w:t>0152</w:t>
            </w:r>
          </w:p>
        </w:tc>
        <w:tc>
          <w:tcPr>
            <w:tcW w:w="425" w:type="dxa"/>
            <w:shd w:val="solid" w:color="FFFFFF" w:fill="auto"/>
          </w:tcPr>
          <w:p w14:paraId="1302D805" w14:textId="77777777" w:rsidR="00DF62AD" w:rsidRDefault="00DF62AD" w:rsidP="00772F72">
            <w:pPr>
              <w:pStyle w:val="TAR"/>
              <w:jc w:val="center"/>
              <w:rPr>
                <w:sz w:val="16"/>
                <w:szCs w:val="16"/>
              </w:rPr>
            </w:pPr>
            <w:r>
              <w:rPr>
                <w:sz w:val="16"/>
                <w:szCs w:val="16"/>
              </w:rPr>
              <w:t>3</w:t>
            </w:r>
          </w:p>
        </w:tc>
        <w:tc>
          <w:tcPr>
            <w:tcW w:w="425" w:type="dxa"/>
            <w:shd w:val="solid" w:color="FFFFFF" w:fill="auto"/>
          </w:tcPr>
          <w:p w14:paraId="6F25E140" w14:textId="77777777" w:rsidR="00DF62AD" w:rsidRDefault="00DF62AD" w:rsidP="00C72833">
            <w:pPr>
              <w:pStyle w:val="TAC"/>
              <w:rPr>
                <w:sz w:val="16"/>
                <w:szCs w:val="16"/>
              </w:rPr>
            </w:pPr>
            <w:r>
              <w:rPr>
                <w:sz w:val="16"/>
                <w:szCs w:val="16"/>
              </w:rPr>
              <w:t>F</w:t>
            </w:r>
          </w:p>
        </w:tc>
        <w:tc>
          <w:tcPr>
            <w:tcW w:w="4820" w:type="dxa"/>
            <w:shd w:val="solid" w:color="FFFFFF" w:fill="auto"/>
          </w:tcPr>
          <w:p w14:paraId="1B3F3F40" w14:textId="77777777" w:rsidR="00DF62AD" w:rsidRDefault="00DF62AD" w:rsidP="00012D1F">
            <w:pPr>
              <w:pStyle w:val="TAL"/>
              <w:rPr>
                <w:sz w:val="16"/>
                <w:szCs w:val="16"/>
              </w:rPr>
            </w:pPr>
            <w:r>
              <w:rPr>
                <w:sz w:val="16"/>
                <w:szCs w:val="16"/>
              </w:rPr>
              <w:t>Clarifications to: Definitions and Abbreviations</w:t>
            </w:r>
          </w:p>
        </w:tc>
        <w:tc>
          <w:tcPr>
            <w:tcW w:w="708" w:type="dxa"/>
            <w:shd w:val="solid" w:color="FFFFFF" w:fill="auto"/>
          </w:tcPr>
          <w:p w14:paraId="646A3C69" w14:textId="77777777" w:rsidR="00DF62AD" w:rsidRDefault="00DF62AD" w:rsidP="006271D6">
            <w:pPr>
              <w:pStyle w:val="TAC"/>
              <w:rPr>
                <w:sz w:val="16"/>
                <w:szCs w:val="16"/>
              </w:rPr>
            </w:pPr>
            <w:r>
              <w:rPr>
                <w:sz w:val="16"/>
                <w:szCs w:val="16"/>
              </w:rPr>
              <w:t>15.1.0</w:t>
            </w:r>
          </w:p>
        </w:tc>
      </w:tr>
      <w:tr w:rsidR="00DF62AD" w:rsidRPr="007B0C8B" w14:paraId="5F2921B8" w14:textId="77777777" w:rsidTr="006271D6">
        <w:tc>
          <w:tcPr>
            <w:tcW w:w="800" w:type="dxa"/>
            <w:shd w:val="solid" w:color="FFFFFF" w:fill="auto"/>
          </w:tcPr>
          <w:p w14:paraId="3EA3D87C" w14:textId="77777777" w:rsidR="00DF62AD" w:rsidRDefault="00DF62AD" w:rsidP="006271D6">
            <w:pPr>
              <w:pStyle w:val="TAC"/>
              <w:rPr>
                <w:sz w:val="16"/>
                <w:szCs w:val="16"/>
              </w:rPr>
            </w:pPr>
            <w:r>
              <w:rPr>
                <w:sz w:val="16"/>
                <w:szCs w:val="16"/>
              </w:rPr>
              <w:t>2018-06</w:t>
            </w:r>
          </w:p>
        </w:tc>
        <w:tc>
          <w:tcPr>
            <w:tcW w:w="800" w:type="dxa"/>
            <w:shd w:val="solid" w:color="FFFFFF" w:fill="auto"/>
          </w:tcPr>
          <w:p w14:paraId="2EB4D7FA" w14:textId="77777777" w:rsidR="00DF62AD" w:rsidRDefault="00DF62AD" w:rsidP="006271D6">
            <w:pPr>
              <w:pStyle w:val="TAC"/>
              <w:rPr>
                <w:sz w:val="16"/>
                <w:szCs w:val="16"/>
              </w:rPr>
            </w:pPr>
            <w:r>
              <w:rPr>
                <w:sz w:val="16"/>
                <w:szCs w:val="16"/>
              </w:rPr>
              <w:t>SA#80</w:t>
            </w:r>
          </w:p>
        </w:tc>
        <w:tc>
          <w:tcPr>
            <w:tcW w:w="1094" w:type="dxa"/>
            <w:shd w:val="solid" w:color="FFFFFF" w:fill="auto"/>
          </w:tcPr>
          <w:p w14:paraId="6ACE5DDF" w14:textId="77777777" w:rsidR="00DF62AD" w:rsidRDefault="00DF62AD" w:rsidP="00352DA9">
            <w:pPr>
              <w:pStyle w:val="TAC"/>
              <w:rPr>
                <w:sz w:val="16"/>
                <w:szCs w:val="16"/>
              </w:rPr>
            </w:pPr>
            <w:r>
              <w:rPr>
                <w:sz w:val="16"/>
                <w:szCs w:val="16"/>
              </w:rPr>
              <w:t>SP-180453</w:t>
            </w:r>
          </w:p>
        </w:tc>
        <w:tc>
          <w:tcPr>
            <w:tcW w:w="567" w:type="dxa"/>
            <w:shd w:val="solid" w:color="FFFFFF" w:fill="auto"/>
          </w:tcPr>
          <w:p w14:paraId="09F41BDE" w14:textId="77777777" w:rsidR="00DF62AD" w:rsidRDefault="00DF62AD" w:rsidP="00C72833">
            <w:pPr>
              <w:pStyle w:val="TAL"/>
              <w:rPr>
                <w:sz w:val="16"/>
                <w:szCs w:val="16"/>
              </w:rPr>
            </w:pPr>
            <w:r>
              <w:rPr>
                <w:sz w:val="16"/>
                <w:szCs w:val="16"/>
              </w:rPr>
              <w:t>0153</w:t>
            </w:r>
          </w:p>
        </w:tc>
        <w:tc>
          <w:tcPr>
            <w:tcW w:w="425" w:type="dxa"/>
            <w:shd w:val="solid" w:color="FFFFFF" w:fill="auto"/>
          </w:tcPr>
          <w:p w14:paraId="74DDBDD5" w14:textId="77777777" w:rsidR="00DF62AD" w:rsidRDefault="00DF62AD" w:rsidP="00772F72">
            <w:pPr>
              <w:pStyle w:val="TAR"/>
              <w:jc w:val="center"/>
              <w:rPr>
                <w:sz w:val="16"/>
                <w:szCs w:val="16"/>
              </w:rPr>
            </w:pPr>
            <w:r>
              <w:rPr>
                <w:sz w:val="16"/>
                <w:szCs w:val="16"/>
              </w:rPr>
              <w:t>1</w:t>
            </w:r>
          </w:p>
        </w:tc>
        <w:tc>
          <w:tcPr>
            <w:tcW w:w="425" w:type="dxa"/>
            <w:shd w:val="solid" w:color="FFFFFF" w:fill="auto"/>
          </w:tcPr>
          <w:p w14:paraId="79C87854" w14:textId="77777777" w:rsidR="00DF62AD" w:rsidRDefault="00DF62AD" w:rsidP="00C72833">
            <w:pPr>
              <w:pStyle w:val="TAC"/>
              <w:rPr>
                <w:sz w:val="16"/>
                <w:szCs w:val="16"/>
              </w:rPr>
            </w:pPr>
            <w:r>
              <w:rPr>
                <w:sz w:val="16"/>
                <w:szCs w:val="16"/>
              </w:rPr>
              <w:t>F</w:t>
            </w:r>
          </w:p>
        </w:tc>
        <w:tc>
          <w:tcPr>
            <w:tcW w:w="4820" w:type="dxa"/>
            <w:shd w:val="solid" w:color="FFFFFF" w:fill="auto"/>
          </w:tcPr>
          <w:p w14:paraId="1ABD3AB6" w14:textId="77777777" w:rsidR="00DF62AD" w:rsidRDefault="00DF62AD" w:rsidP="00012D1F">
            <w:pPr>
              <w:pStyle w:val="TAL"/>
              <w:rPr>
                <w:sz w:val="16"/>
                <w:szCs w:val="16"/>
              </w:rPr>
            </w:pPr>
            <w:r>
              <w:rPr>
                <w:sz w:val="16"/>
                <w:szCs w:val="16"/>
              </w:rPr>
              <w:t>Editorial changes to claus 10 and 12</w:t>
            </w:r>
          </w:p>
        </w:tc>
        <w:tc>
          <w:tcPr>
            <w:tcW w:w="708" w:type="dxa"/>
            <w:shd w:val="solid" w:color="FFFFFF" w:fill="auto"/>
          </w:tcPr>
          <w:p w14:paraId="688205E5" w14:textId="77777777" w:rsidR="00DF62AD" w:rsidRDefault="00DF62AD" w:rsidP="006271D6">
            <w:pPr>
              <w:pStyle w:val="TAC"/>
              <w:rPr>
                <w:sz w:val="16"/>
                <w:szCs w:val="16"/>
              </w:rPr>
            </w:pPr>
            <w:r>
              <w:rPr>
                <w:sz w:val="16"/>
                <w:szCs w:val="16"/>
              </w:rPr>
              <w:t>15.1.0</w:t>
            </w:r>
          </w:p>
        </w:tc>
      </w:tr>
      <w:tr w:rsidR="00DF62AD" w:rsidRPr="007B0C8B" w14:paraId="11FCE7B7" w14:textId="77777777" w:rsidTr="006271D6">
        <w:tc>
          <w:tcPr>
            <w:tcW w:w="800" w:type="dxa"/>
            <w:shd w:val="solid" w:color="FFFFFF" w:fill="auto"/>
          </w:tcPr>
          <w:p w14:paraId="47FF6F87" w14:textId="77777777" w:rsidR="00DF62AD" w:rsidRDefault="00DF62AD" w:rsidP="006271D6">
            <w:pPr>
              <w:pStyle w:val="TAC"/>
              <w:rPr>
                <w:sz w:val="16"/>
                <w:szCs w:val="16"/>
              </w:rPr>
            </w:pPr>
            <w:r>
              <w:rPr>
                <w:sz w:val="16"/>
                <w:szCs w:val="16"/>
              </w:rPr>
              <w:t>2018-06</w:t>
            </w:r>
          </w:p>
        </w:tc>
        <w:tc>
          <w:tcPr>
            <w:tcW w:w="800" w:type="dxa"/>
            <w:shd w:val="solid" w:color="FFFFFF" w:fill="auto"/>
          </w:tcPr>
          <w:p w14:paraId="2D666629" w14:textId="77777777" w:rsidR="00DF62AD" w:rsidRDefault="00DF62AD" w:rsidP="006271D6">
            <w:pPr>
              <w:pStyle w:val="TAC"/>
              <w:rPr>
                <w:sz w:val="16"/>
                <w:szCs w:val="16"/>
              </w:rPr>
            </w:pPr>
            <w:r>
              <w:rPr>
                <w:sz w:val="16"/>
                <w:szCs w:val="16"/>
              </w:rPr>
              <w:t>SA#80</w:t>
            </w:r>
          </w:p>
        </w:tc>
        <w:tc>
          <w:tcPr>
            <w:tcW w:w="1094" w:type="dxa"/>
            <w:shd w:val="solid" w:color="FFFFFF" w:fill="auto"/>
          </w:tcPr>
          <w:p w14:paraId="4C69FDBF" w14:textId="77777777" w:rsidR="00DF62AD" w:rsidRDefault="00DF62AD" w:rsidP="00352DA9">
            <w:pPr>
              <w:pStyle w:val="TAC"/>
              <w:rPr>
                <w:sz w:val="16"/>
                <w:szCs w:val="16"/>
              </w:rPr>
            </w:pPr>
            <w:r>
              <w:rPr>
                <w:sz w:val="16"/>
                <w:szCs w:val="16"/>
              </w:rPr>
              <w:t>SP-180453</w:t>
            </w:r>
          </w:p>
        </w:tc>
        <w:tc>
          <w:tcPr>
            <w:tcW w:w="567" w:type="dxa"/>
            <w:shd w:val="solid" w:color="FFFFFF" w:fill="auto"/>
          </w:tcPr>
          <w:p w14:paraId="193873D6" w14:textId="77777777" w:rsidR="00DF62AD" w:rsidRDefault="00DF62AD" w:rsidP="00C72833">
            <w:pPr>
              <w:pStyle w:val="TAL"/>
              <w:rPr>
                <w:sz w:val="16"/>
                <w:szCs w:val="16"/>
              </w:rPr>
            </w:pPr>
            <w:r>
              <w:rPr>
                <w:sz w:val="16"/>
                <w:szCs w:val="16"/>
              </w:rPr>
              <w:t>0155</w:t>
            </w:r>
          </w:p>
        </w:tc>
        <w:tc>
          <w:tcPr>
            <w:tcW w:w="425" w:type="dxa"/>
            <w:shd w:val="solid" w:color="FFFFFF" w:fill="auto"/>
          </w:tcPr>
          <w:p w14:paraId="25C09E5A" w14:textId="77777777" w:rsidR="00DF62AD" w:rsidRDefault="00DF62AD" w:rsidP="00772F72">
            <w:pPr>
              <w:pStyle w:val="TAR"/>
              <w:jc w:val="center"/>
              <w:rPr>
                <w:sz w:val="16"/>
                <w:szCs w:val="16"/>
              </w:rPr>
            </w:pPr>
            <w:r>
              <w:rPr>
                <w:sz w:val="16"/>
                <w:szCs w:val="16"/>
              </w:rPr>
              <w:t>2</w:t>
            </w:r>
          </w:p>
        </w:tc>
        <w:tc>
          <w:tcPr>
            <w:tcW w:w="425" w:type="dxa"/>
            <w:shd w:val="solid" w:color="FFFFFF" w:fill="auto"/>
          </w:tcPr>
          <w:p w14:paraId="6987B2B7" w14:textId="77777777" w:rsidR="00DF62AD" w:rsidRDefault="00DF62AD" w:rsidP="00C72833">
            <w:pPr>
              <w:pStyle w:val="TAC"/>
              <w:rPr>
                <w:sz w:val="16"/>
                <w:szCs w:val="16"/>
              </w:rPr>
            </w:pPr>
            <w:r>
              <w:rPr>
                <w:sz w:val="16"/>
                <w:szCs w:val="16"/>
              </w:rPr>
              <w:t>F</w:t>
            </w:r>
          </w:p>
        </w:tc>
        <w:tc>
          <w:tcPr>
            <w:tcW w:w="4820" w:type="dxa"/>
            <w:shd w:val="solid" w:color="FFFFFF" w:fill="auto"/>
          </w:tcPr>
          <w:p w14:paraId="15E01663" w14:textId="77777777" w:rsidR="00DF62AD" w:rsidRDefault="00DF62AD" w:rsidP="00012D1F">
            <w:pPr>
              <w:pStyle w:val="TAL"/>
              <w:rPr>
                <w:sz w:val="16"/>
                <w:szCs w:val="16"/>
              </w:rPr>
            </w:pPr>
            <w:r>
              <w:rPr>
                <w:sz w:val="16"/>
                <w:szCs w:val="16"/>
              </w:rPr>
              <w:t>Clarifications to Annex A : Key derivation functions</w:t>
            </w:r>
          </w:p>
        </w:tc>
        <w:tc>
          <w:tcPr>
            <w:tcW w:w="708" w:type="dxa"/>
            <w:shd w:val="solid" w:color="FFFFFF" w:fill="auto"/>
          </w:tcPr>
          <w:p w14:paraId="50C789C3" w14:textId="77777777" w:rsidR="00DF62AD" w:rsidRDefault="00DF62AD" w:rsidP="006271D6">
            <w:pPr>
              <w:pStyle w:val="TAC"/>
              <w:rPr>
                <w:sz w:val="16"/>
                <w:szCs w:val="16"/>
              </w:rPr>
            </w:pPr>
            <w:r>
              <w:rPr>
                <w:sz w:val="16"/>
                <w:szCs w:val="16"/>
              </w:rPr>
              <w:t>15.1.0</w:t>
            </w:r>
          </w:p>
        </w:tc>
      </w:tr>
      <w:tr w:rsidR="00DF62AD" w:rsidRPr="007B0C8B" w14:paraId="43A32C23" w14:textId="77777777" w:rsidTr="006271D6">
        <w:tc>
          <w:tcPr>
            <w:tcW w:w="800" w:type="dxa"/>
            <w:shd w:val="solid" w:color="FFFFFF" w:fill="auto"/>
          </w:tcPr>
          <w:p w14:paraId="2E522435" w14:textId="77777777" w:rsidR="00DF62AD" w:rsidRDefault="00DF62AD" w:rsidP="006271D6">
            <w:pPr>
              <w:pStyle w:val="TAC"/>
              <w:rPr>
                <w:sz w:val="16"/>
                <w:szCs w:val="16"/>
              </w:rPr>
            </w:pPr>
            <w:r>
              <w:rPr>
                <w:sz w:val="16"/>
                <w:szCs w:val="16"/>
              </w:rPr>
              <w:t>2018-06</w:t>
            </w:r>
          </w:p>
        </w:tc>
        <w:tc>
          <w:tcPr>
            <w:tcW w:w="800" w:type="dxa"/>
            <w:shd w:val="solid" w:color="FFFFFF" w:fill="auto"/>
          </w:tcPr>
          <w:p w14:paraId="2043DF18" w14:textId="77777777" w:rsidR="00DF62AD" w:rsidRDefault="00DF62AD" w:rsidP="006271D6">
            <w:pPr>
              <w:pStyle w:val="TAC"/>
              <w:rPr>
                <w:sz w:val="16"/>
                <w:szCs w:val="16"/>
              </w:rPr>
            </w:pPr>
            <w:r>
              <w:rPr>
                <w:sz w:val="16"/>
                <w:szCs w:val="16"/>
              </w:rPr>
              <w:t>SA#80</w:t>
            </w:r>
          </w:p>
        </w:tc>
        <w:tc>
          <w:tcPr>
            <w:tcW w:w="1094" w:type="dxa"/>
            <w:shd w:val="solid" w:color="FFFFFF" w:fill="auto"/>
          </w:tcPr>
          <w:p w14:paraId="66D26D63" w14:textId="77777777" w:rsidR="00DF62AD" w:rsidRDefault="00DF62AD" w:rsidP="00352DA9">
            <w:pPr>
              <w:pStyle w:val="TAC"/>
              <w:rPr>
                <w:sz w:val="16"/>
                <w:szCs w:val="16"/>
              </w:rPr>
            </w:pPr>
            <w:r>
              <w:rPr>
                <w:sz w:val="16"/>
                <w:szCs w:val="16"/>
              </w:rPr>
              <w:t>SP-180453</w:t>
            </w:r>
          </w:p>
        </w:tc>
        <w:tc>
          <w:tcPr>
            <w:tcW w:w="567" w:type="dxa"/>
            <w:shd w:val="solid" w:color="FFFFFF" w:fill="auto"/>
          </w:tcPr>
          <w:p w14:paraId="31BB6EB8" w14:textId="77777777" w:rsidR="00DF62AD" w:rsidRDefault="00DF62AD" w:rsidP="00C72833">
            <w:pPr>
              <w:pStyle w:val="TAL"/>
              <w:rPr>
                <w:sz w:val="16"/>
                <w:szCs w:val="16"/>
              </w:rPr>
            </w:pPr>
            <w:r>
              <w:rPr>
                <w:sz w:val="16"/>
                <w:szCs w:val="16"/>
              </w:rPr>
              <w:t>0156</w:t>
            </w:r>
          </w:p>
        </w:tc>
        <w:tc>
          <w:tcPr>
            <w:tcW w:w="425" w:type="dxa"/>
            <w:shd w:val="solid" w:color="FFFFFF" w:fill="auto"/>
          </w:tcPr>
          <w:p w14:paraId="7E935711" w14:textId="77777777" w:rsidR="00DF62AD" w:rsidRDefault="00DF62AD" w:rsidP="00772F72">
            <w:pPr>
              <w:pStyle w:val="TAR"/>
              <w:jc w:val="center"/>
              <w:rPr>
                <w:sz w:val="16"/>
                <w:szCs w:val="16"/>
              </w:rPr>
            </w:pPr>
            <w:r>
              <w:rPr>
                <w:sz w:val="16"/>
                <w:szCs w:val="16"/>
              </w:rPr>
              <w:t>2</w:t>
            </w:r>
          </w:p>
        </w:tc>
        <w:tc>
          <w:tcPr>
            <w:tcW w:w="425" w:type="dxa"/>
            <w:shd w:val="solid" w:color="FFFFFF" w:fill="auto"/>
          </w:tcPr>
          <w:p w14:paraId="7580194A" w14:textId="77777777" w:rsidR="00DF62AD" w:rsidRDefault="00DF62AD" w:rsidP="00C72833">
            <w:pPr>
              <w:pStyle w:val="TAC"/>
              <w:rPr>
                <w:sz w:val="16"/>
                <w:szCs w:val="16"/>
              </w:rPr>
            </w:pPr>
            <w:r>
              <w:rPr>
                <w:sz w:val="16"/>
                <w:szCs w:val="16"/>
              </w:rPr>
              <w:t>F</w:t>
            </w:r>
          </w:p>
        </w:tc>
        <w:tc>
          <w:tcPr>
            <w:tcW w:w="4820" w:type="dxa"/>
            <w:shd w:val="solid" w:color="FFFFFF" w:fill="auto"/>
          </w:tcPr>
          <w:p w14:paraId="4E571E4C" w14:textId="77777777" w:rsidR="00DF62AD" w:rsidRDefault="00DF62AD" w:rsidP="00012D1F">
            <w:pPr>
              <w:pStyle w:val="TAL"/>
              <w:rPr>
                <w:sz w:val="16"/>
                <w:szCs w:val="16"/>
              </w:rPr>
            </w:pPr>
            <w:r>
              <w:rPr>
                <w:sz w:val="16"/>
                <w:szCs w:val="16"/>
              </w:rPr>
              <w:t>Clarifications to: Security contexts</w:t>
            </w:r>
          </w:p>
        </w:tc>
        <w:tc>
          <w:tcPr>
            <w:tcW w:w="708" w:type="dxa"/>
            <w:shd w:val="solid" w:color="FFFFFF" w:fill="auto"/>
          </w:tcPr>
          <w:p w14:paraId="7F323188" w14:textId="77777777" w:rsidR="00DF62AD" w:rsidRDefault="00DF62AD" w:rsidP="006271D6">
            <w:pPr>
              <w:pStyle w:val="TAC"/>
              <w:rPr>
                <w:sz w:val="16"/>
                <w:szCs w:val="16"/>
              </w:rPr>
            </w:pPr>
            <w:r>
              <w:rPr>
                <w:sz w:val="16"/>
                <w:szCs w:val="16"/>
              </w:rPr>
              <w:t>15.1.0</w:t>
            </w:r>
          </w:p>
        </w:tc>
      </w:tr>
      <w:tr w:rsidR="00DF62AD" w:rsidRPr="007B0C8B" w14:paraId="5EDD76F5" w14:textId="77777777" w:rsidTr="006271D6">
        <w:tc>
          <w:tcPr>
            <w:tcW w:w="800" w:type="dxa"/>
            <w:shd w:val="solid" w:color="FFFFFF" w:fill="auto"/>
          </w:tcPr>
          <w:p w14:paraId="65E10CC2" w14:textId="77777777" w:rsidR="00DF62AD" w:rsidRDefault="00DF62AD" w:rsidP="006271D6">
            <w:pPr>
              <w:pStyle w:val="TAC"/>
              <w:rPr>
                <w:sz w:val="16"/>
                <w:szCs w:val="16"/>
              </w:rPr>
            </w:pPr>
            <w:r>
              <w:rPr>
                <w:sz w:val="16"/>
                <w:szCs w:val="16"/>
              </w:rPr>
              <w:t>2018-06</w:t>
            </w:r>
          </w:p>
        </w:tc>
        <w:tc>
          <w:tcPr>
            <w:tcW w:w="800" w:type="dxa"/>
            <w:shd w:val="solid" w:color="FFFFFF" w:fill="auto"/>
          </w:tcPr>
          <w:p w14:paraId="05B36AB6" w14:textId="77777777" w:rsidR="00DF62AD" w:rsidRDefault="00DF62AD" w:rsidP="006271D6">
            <w:pPr>
              <w:pStyle w:val="TAC"/>
              <w:rPr>
                <w:sz w:val="16"/>
                <w:szCs w:val="16"/>
              </w:rPr>
            </w:pPr>
            <w:r>
              <w:rPr>
                <w:sz w:val="16"/>
                <w:szCs w:val="16"/>
              </w:rPr>
              <w:t>SA#80</w:t>
            </w:r>
          </w:p>
        </w:tc>
        <w:tc>
          <w:tcPr>
            <w:tcW w:w="1094" w:type="dxa"/>
            <w:shd w:val="solid" w:color="FFFFFF" w:fill="auto"/>
          </w:tcPr>
          <w:p w14:paraId="4F1181BD" w14:textId="77777777" w:rsidR="00DF62AD" w:rsidRDefault="00DF62AD" w:rsidP="00352DA9">
            <w:pPr>
              <w:pStyle w:val="TAC"/>
              <w:rPr>
                <w:sz w:val="16"/>
                <w:szCs w:val="16"/>
              </w:rPr>
            </w:pPr>
            <w:r>
              <w:rPr>
                <w:sz w:val="16"/>
                <w:szCs w:val="16"/>
              </w:rPr>
              <w:t>SP-180453</w:t>
            </w:r>
          </w:p>
        </w:tc>
        <w:tc>
          <w:tcPr>
            <w:tcW w:w="567" w:type="dxa"/>
            <w:shd w:val="solid" w:color="FFFFFF" w:fill="auto"/>
          </w:tcPr>
          <w:p w14:paraId="6DAAFD49" w14:textId="77777777" w:rsidR="00DF62AD" w:rsidRDefault="00DF62AD" w:rsidP="00C72833">
            <w:pPr>
              <w:pStyle w:val="TAL"/>
              <w:rPr>
                <w:sz w:val="16"/>
                <w:szCs w:val="16"/>
              </w:rPr>
            </w:pPr>
            <w:r>
              <w:rPr>
                <w:sz w:val="16"/>
                <w:szCs w:val="16"/>
              </w:rPr>
              <w:t>0157</w:t>
            </w:r>
          </w:p>
        </w:tc>
        <w:tc>
          <w:tcPr>
            <w:tcW w:w="425" w:type="dxa"/>
            <w:shd w:val="solid" w:color="FFFFFF" w:fill="auto"/>
          </w:tcPr>
          <w:p w14:paraId="53C3BA40" w14:textId="77777777" w:rsidR="00DF62AD" w:rsidRDefault="00DF62AD" w:rsidP="00772F72">
            <w:pPr>
              <w:pStyle w:val="TAR"/>
              <w:jc w:val="center"/>
              <w:rPr>
                <w:sz w:val="16"/>
                <w:szCs w:val="16"/>
              </w:rPr>
            </w:pPr>
            <w:r>
              <w:rPr>
                <w:sz w:val="16"/>
                <w:szCs w:val="16"/>
              </w:rPr>
              <w:t>1</w:t>
            </w:r>
          </w:p>
        </w:tc>
        <w:tc>
          <w:tcPr>
            <w:tcW w:w="425" w:type="dxa"/>
            <w:shd w:val="solid" w:color="FFFFFF" w:fill="auto"/>
          </w:tcPr>
          <w:p w14:paraId="16CD1646" w14:textId="77777777" w:rsidR="00DF62AD" w:rsidRDefault="00DF62AD" w:rsidP="00C72833">
            <w:pPr>
              <w:pStyle w:val="TAC"/>
              <w:rPr>
                <w:sz w:val="16"/>
                <w:szCs w:val="16"/>
              </w:rPr>
            </w:pPr>
            <w:r>
              <w:rPr>
                <w:sz w:val="16"/>
                <w:szCs w:val="16"/>
              </w:rPr>
              <w:t>F</w:t>
            </w:r>
          </w:p>
        </w:tc>
        <w:tc>
          <w:tcPr>
            <w:tcW w:w="4820" w:type="dxa"/>
            <w:shd w:val="solid" w:color="FFFFFF" w:fill="auto"/>
          </w:tcPr>
          <w:p w14:paraId="54DC39EB" w14:textId="77777777" w:rsidR="00DF62AD" w:rsidRDefault="00DF62AD" w:rsidP="00012D1F">
            <w:pPr>
              <w:pStyle w:val="TAL"/>
              <w:rPr>
                <w:sz w:val="16"/>
                <w:szCs w:val="16"/>
              </w:rPr>
            </w:pPr>
            <w:r>
              <w:rPr>
                <w:sz w:val="16"/>
                <w:szCs w:val="16"/>
              </w:rPr>
              <w:t>Clarifications to: Security handling in state transitions</w:t>
            </w:r>
          </w:p>
        </w:tc>
        <w:tc>
          <w:tcPr>
            <w:tcW w:w="708" w:type="dxa"/>
            <w:shd w:val="solid" w:color="FFFFFF" w:fill="auto"/>
          </w:tcPr>
          <w:p w14:paraId="1FA6D8F2" w14:textId="77777777" w:rsidR="00DF62AD" w:rsidRDefault="00DF62AD" w:rsidP="006271D6">
            <w:pPr>
              <w:pStyle w:val="TAC"/>
              <w:rPr>
                <w:sz w:val="16"/>
                <w:szCs w:val="16"/>
              </w:rPr>
            </w:pPr>
            <w:r>
              <w:rPr>
                <w:sz w:val="16"/>
                <w:szCs w:val="16"/>
              </w:rPr>
              <w:t>15.1.0</w:t>
            </w:r>
          </w:p>
        </w:tc>
      </w:tr>
      <w:tr w:rsidR="00440A1B" w:rsidRPr="007B0C8B" w14:paraId="3BD2D370" w14:textId="77777777" w:rsidTr="006271D6">
        <w:tc>
          <w:tcPr>
            <w:tcW w:w="800" w:type="dxa"/>
            <w:shd w:val="solid" w:color="FFFFFF" w:fill="auto"/>
          </w:tcPr>
          <w:p w14:paraId="712973EF" w14:textId="77777777" w:rsidR="00440A1B" w:rsidRDefault="00440A1B" w:rsidP="006271D6">
            <w:pPr>
              <w:pStyle w:val="TAC"/>
              <w:rPr>
                <w:sz w:val="16"/>
                <w:szCs w:val="16"/>
              </w:rPr>
            </w:pPr>
            <w:r>
              <w:rPr>
                <w:sz w:val="16"/>
                <w:szCs w:val="16"/>
              </w:rPr>
              <w:t>2018-06</w:t>
            </w:r>
          </w:p>
        </w:tc>
        <w:tc>
          <w:tcPr>
            <w:tcW w:w="800" w:type="dxa"/>
            <w:shd w:val="solid" w:color="FFFFFF" w:fill="auto"/>
          </w:tcPr>
          <w:p w14:paraId="5E519D58" w14:textId="77777777" w:rsidR="00440A1B" w:rsidRDefault="00440A1B" w:rsidP="006271D6">
            <w:pPr>
              <w:pStyle w:val="TAC"/>
              <w:rPr>
                <w:sz w:val="16"/>
                <w:szCs w:val="16"/>
              </w:rPr>
            </w:pPr>
            <w:r>
              <w:rPr>
                <w:sz w:val="16"/>
                <w:szCs w:val="16"/>
              </w:rPr>
              <w:t>SA#80</w:t>
            </w:r>
          </w:p>
        </w:tc>
        <w:tc>
          <w:tcPr>
            <w:tcW w:w="1094" w:type="dxa"/>
            <w:shd w:val="solid" w:color="FFFFFF" w:fill="auto"/>
          </w:tcPr>
          <w:p w14:paraId="7C0E2D2E" w14:textId="77777777" w:rsidR="00440A1B" w:rsidRDefault="00440A1B" w:rsidP="00352DA9">
            <w:pPr>
              <w:pStyle w:val="TAC"/>
              <w:rPr>
                <w:sz w:val="16"/>
                <w:szCs w:val="16"/>
              </w:rPr>
            </w:pPr>
            <w:r>
              <w:rPr>
                <w:sz w:val="16"/>
                <w:szCs w:val="16"/>
              </w:rPr>
              <w:t>SP-180455</w:t>
            </w:r>
          </w:p>
        </w:tc>
        <w:tc>
          <w:tcPr>
            <w:tcW w:w="567" w:type="dxa"/>
            <w:shd w:val="solid" w:color="FFFFFF" w:fill="auto"/>
          </w:tcPr>
          <w:p w14:paraId="46E83359" w14:textId="77777777" w:rsidR="00440A1B" w:rsidRDefault="00440A1B" w:rsidP="00C72833">
            <w:pPr>
              <w:pStyle w:val="TAL"/>
              <w:rPr>
                <w:sz w:val="16"/>
                <w:szCs w:val="16"/>
              </w:rPr>
            </w:pPr>
            <w:r>
              <w:rPr>
                <w:sz w:val="16"/>
                <w:szCs w:val="16"/>
              </w:rPr>
              <w:t>0160</w:t>
            </w:r>
          </w:p>
        </w:tc>
        <w:tc>
          <w:tcPr>
            <w:tcW w:w="425" w:type="dxa"/>
            <w:shd w:val="solid" w:color="FFFFFF" w:fill="auto"/>
          </w:tcPr>
          <w:p w14:paraId="5506BE10" w14:textId="77777777" w:rsidR="00440A1B" w:rsidRDefault="00440A1B" w:rsidP="00772F72">
            <w:pPr>
              <w:pStyle w:val="TAR"/>
              <w:jc w:val="center"/>
              <w:rPr>
                <w:sz w:val="16"/>
                <w:szCs w:val="16"/>
              </w:rPr>
            </w:pPr>
            <w:r>
              <w:rPr>
                <w:sz w:val="16"/>
                <w:szCs w:val="16"/>
              </w:rPr>
              <w:t>-</w:t>
            </w:r>
          </w:p>
        </w:tc>
        <w:tc>
          <w:tcPr>
            <w:tcW w:w="425" w:type="dxa"/>
            <w:shd w:val="solid" w:color="FFFFFF" w:fill="auto"/>
          </w:tcPr>
          <w:p w14:paraId="7EB658C1" w14:textId="77777777" w:rsidR="00440A1B" w:rsidRDefault="00440A1B" w:rsidP="00C72833">
            <w:pPr>
              <w:pStyle w:val="TAC"/>
              <w:rPr>
                <w:sz w:val="16"/>
                <w:szCs w:val="16"/>
              </w:rPr>
            </w:pPr>
            <w:r>
              <w:rPr>
                <w:sz w:val="16"/>
                <w:szCs w:val="16"/>
              </w:rPr>
              <w:t>F</w:t>
            </w:r>
          </w:p>
        </w:tc>
        <w:tc>
          <w:tcPr>
            <w:tcW w:w="4820" w:type="dxa"/>
            <w:shd w:val="solid" w:color="FFFFFF" w:fill="auto"/>
          </w:tcPr>
          <w:p w14:paraId="3477E85D" w14:textId="77777777" w:rsidR="00440A1B" w:rsidRDefault="00170EAA" w:rsidP="00012D1F">
            <w:pPr>
              <w:pStyle w:val="TAL"/>
              <w:rPr>
                <w:sz w:val="16"/>
                <w:szCs w:val="16"/>
              </w:rPr>
            </w:pPr>
            <w:r w:rsidRPr="00170EAA">
              <w:rPr>
                <w:sz w:val="16"/>
                <w:szCs w:val="16"/>
              </w:rPr>
              <w:t>Corrections to Authentication Framework</w:t>
            </w:r>
          </w:p>
        </w:tc>
        <w:tc>
          <w:tcPr>
            <w:tcW w:w="708" w:type="dxa"/>
            <w:shd w:val="solid" w:color="FFFFFF" w:fill="auto"/>
          </w:tcPr>
          <w:p w14:paraId="771A0230" w14:textId="77777777" w:rsidR="00440A1B" w:rsidRDefault="00440A1B" w:rsidP="006271D6">
            <w:pPr>
              <w:pStyle w:val="TAC"/>
              <w:rPr>
                <w:sz w:val="16"/>
                <w:szCs w:val="16"/>
              </w:rPr>
            </w:pPr>
            <w:r>
              <w:rPr>
                <w:sz w:val="16"/>
                <w:szCs w:val="16"/>
              </w:rPr>
              <w:t>15.1.0</w:t>
            </w:r>
          </w:p>
        </w:tc>
      </w:tr>
      <w:tr w:rsidR="00440A1B" w:rsidRPr="007B0C8B" w14:paraId="40BDC632" w14:textId="77777777" w:rsidTr="006271D6">
        <w:tc>
          <w:tcPr>
            <w:tcW w:w="800" w:type="dxa"/>
            <w:shd w:val="solid" w:color="FFFFFF" w:fill="auto"/>
          </w:tcPr>
          <w:p w14:paraId="22064E06" w14:textId="77777777" w:rsidR="00440A1B" w:rsidRDefault="00440A1B" w:rsidP="006271D6">
            <w:pPr>
              <w:pStyle w:val="TAC"/>
              <w:rPr>
                <w:sz w:val="16"/>
                <w:szCs w:val="16"/>
              </w:rPr>
            </w:pPr>
            <w:r>
              <w:rPr>
                <w:sz w:val="16"/>
                <w:szCs w:val="16"/>
              </w:rPr>
              <w:t>2018-06</w:t>
            </w:r>
          </w:p>
        </w:tc>
        <w:tc>
          <w:tcPr>
            <w:tcW w:w="800" w:type="dxa"/>
            <w:shd w:val="solid" w:color="FFFFFF" w:fill="auto"/>
          </w:tcPr>
          <w:p w14:paraId="66EC09F4" w14:textId="77777777" w:rsidR="00440A1B" w:rsidRDefault="00440A1B" w:rsidP="006271D6">
            <w:pPr>
              <w:pStyle w:val="TAC"/>
              <w:rPr>
                <w:sz w:val="16"/>
                <w:szCs w:val="16"/>
              </w:rPr>
            </w:pPr>
            <w:r>
              <w:rPr>
                <w:sz w:val="16"/>
                <w:szCs w:val="16"/>
              </w:rPr>
              <w:t>SA#80</w:t>
            </w:r>
          </w:p>
        </w:tc>
        <w:tc>
          <w:tcPr>
            <w:tcW w:w="1094" w:type="dxa"/>
            <w:shd w:val="solid" w:color="FFFFFF" w:fill="auto"/>
          </w:tcPr>
          <w:p w14:paraId="0846C450" w14:textId="77777777" w:rsidR="00440A1B" w:rsidRDefault="00440A1B" w:rsidP="00352DA9">
            <w:pPr>
              <w:pStyle w:val="TAC"/>
              <w:rPr>
                <w:sz w:val="16"/>
                <w:szCs w:val="16"/>
              </w:rPr>
            </w:pPr>
            <w:r>
              <w:rPr>
                <w:sz w:val="16"/>
                <w:szCs w:val="16"/>
              </w:rPr>
              <w:t>SP-180453</w:t>
            </w:r>
          </w:p>
        </w:tc>
        <w:tc>
          <w:tcPr>
            <w:tcW w:w="567" w:type="dxa"/>
            <w:shd w:val="solid" w:color="FFFFFF" w:fill="auto"/>
          </w:tcPr>
          <w:p w14:paraId="1DE5EF68" w14:textId="77777777" w:rsidR="00440A1B" w:rsidRDefault="00440A1B" w:rsidP="00C72833">
            <w:pPr>
              <w:pStyle w:val="TAL"/>
              <w:rPr>
                <w:sz w:val="16"/>
                <w:szCs w:val="16"/>
              </w:rPr>
            </w:pPr>
            <w:r>
              <w:rPr>
                <w:sz w:val="16"/>
                <w:szCs w:val="16"/>
              </w:rPr>
              <w:t>0161</w:t>
            </w:r>
          </w:p>
        </w:tc>
        <w:tc>
          <w:tcPr>
            <w:tcW w:w="425" w:type="dxa"/>
            <w:shd w:val="solid" w:color="FFFFFF" w:fill="auto"/>
          </w:tcPr>
          <w:p w14:paraId="191E210E" w14:textId="77777777" w:rsidR="00440A1B" w:rsidRDefault="00440A1B" w:rsidP="00772F72">
            <w:pPr>
              <w:pStyle w:val="TAR"/>
              <w:jc w:val="center"/>
              <w:rPr>
                <w:sz w:val="16"/>
                <w:szCs w:val="16"/>
              </w:rPr>
            </w:pPr>
            <w:r>
              <w:rPr>
                <w:sz w:val="16"/>
                <w:szCs w:val="16"/>
              </w:rPr>
              <w:t>1</w:t>
            </w:r>
          </w:p>
        </w:tc>
        <w:tc>
          <w:tcPr>
            <w:tcW w:w="425" w:type="dxa"/>
            <w:shd w:val="solid" w:color="FFFFFF" w:fill="auto"/>
          </w:tcPr>
          <w:p w14:paraId="33E6D95F" w14:textId="77777777" w:rsidR="00440A1B" w:rsidRDefault="00440A1B" w:rsidP="00C72833">
            <w:pPr>
              <w:pStyle w:val="TAC"/>
              <w:rPr>
                <w:sz w:val="16"/>
                <w:szCs w:val="16"/>
              </w:rPr>
            </w:pPr>
            <w:r>
              <w:rPr>
                <w:sz w:val="16"/>
                <w:szCs w:val="16"/>
              </w:rPr>
              <w:t>B</w:t>
            </w:r>
          </w:p>
        </w:tc>
        <w:tc>
          <w:tcPr>
            <w:tcW w:w="4820" w:type="dxa"/>
            <w:shd w:val="solid" w:color="FFFFFF" w:fill="auto"/>
          </w:tcPr>
          <w:p w14:paraId="3A2DEFB2" w14:textId="77777777" w:rsidR="00440A1B" w:rsidRDefault="00440A1B" w:rsidP="00012D1F">
            <w:pPr>
              <w:pStyle w:val="TAL"/>
              <w:rPr>
                <w:sz w:val="16"/>
                <w:szCs w:val="16"/>
              </w:rPr>
            </w:pPr>
            <w:r>
              <w:rPr>
                <w:sz w:val="16"/>
                <w:szCs w:val="16"/>
              </w:rPr>
              <w:t>Clarifications to security requirements and features (clause 5)</w:t>
            </w:r>
          </w:p>
        </w:tc>
        <w:tc>
          <w:tcPr>
            <w:tcW w:w="708" w:type="dxa"/>
            <w:shd w:val="solid" w:color="FFFFFF" w:fill="auto"/>
          </w:tcPr>
          <w:p w14:paraId="0F5165DF" w14:textId="77777777" w:rsidR="00440A1B" w:rsidRDefault="00440A1B" w:rsidP="006271D6">
            <w:pPr>
              <w:pStyle w:val="TAC"/>
              <w:rPr>
                <w:sz w:val="16"/>
                <w:szCs w:val="16"/>
              </w:rPr>
            </w:pPr>
            <w:r>
              <w:rPr>
                <w:sz w:val="16"/>
                <w:szCs w:val="16"/>
              </w:rPr>
              <w:t>15.1.0</w:t>
            </w:r>
          </w:p>
        </w:tc>
      </w:tr>
      <w:tr w:rsidR="00440A1B" w:rsidRPr="007B0C8B" w14:paraId="7CA6DD42" w14:textId="77777777" w:rsidTr="006271D6">
        <w:tc>
          <w:tcPr>
            <w:tcW w:w="800" w:type="dxa"/>
            <w:shd w:val="solid" w:color="FFFFFF" w:fill="auto"/>
          </w:tcPr>
          <w:p w14:paraId="4B69501E" w14:textId="77777777" w:rsidR="00440A1B" w:rsidRDefault="00440A1B" w:rsidP="006271D6">
            <w:pPr>
              <w:pStyle w:val="TAC"/>
              <w:rPr>
                <w:sz w:val="16"/>
                <w:szCs w:val="16"/>
              </w:rPr>
            </w:pPr>
            <w:r>
              <w:rPr>
                <w:sz w:val="16"/>
                <w:szCs w:val="16"/>
              </w:rPr>
              <w:t>2018-06</w:t>
            </w:r>
          </w:p>
        </w:tc>
        <w:tc>
          <w:tcPr>
            <w:tcW w:w="800" w:type="dxa"/>
            <w:shd w:val="solid" w:color="FFFFFF" w:fill="auto"/>
          </w:tcPr>
          <w:p w14:paraId="22337494" w14:textId="77777777" w:rsidR="00440A1B" w:rsidRDefault="00440A1B" w:rsidP="006271D6">
            <w:pPr>
              <w:pStyle w:val="TAC"/>
              <w:rPr>
                <w:sz w:val="16"/>
                <w:szCs w:val="16"/>
              </w:rPr>
            </w:pPr>
            <w:r>
              <w:rPr>
                <w:sz w:val="16"/>
                <w:szCs w:val="16"/>
              </w:rPr>
              <w:t>SA#80</w:t>
            </w:r>
          </w:p>
        </w:tc>
        <w:tc>
          <w:tcPr>
            <w:tcW w:w="1094" w:type="dxa"/>
            <w:shd w:val="solid" w:color="FFFFFF" w:fill="auto"/>
          </w:tcPr>
          <w:p w14:paraId="2B0C17E6" w14:textId="77777777" w:rsidR="00440A1B" w:rsidRDefault="00440A1B" w:rsidP="00352DA9">
            <w:pPr>
              <w:pStyle w:val="TAC"/>
              <w:rPr>
                <w:sz w:val="16"/>
                <w:szCs w:val="16"/>
              </w:rPr>
            </w:pPr>
            <w:r>
              <w:rPr>
                <w:sz w:val="16"/>
                <w:szCs w:val="16"/>
              </w:rPr>
              <w:t>SP-180453</w:t>
            </w:r>
          </w:p>
        </w:tc>
        <w:tc>
          <w:tcPr>
            <w:tcW w:w="567" w:type="dxa"/>
            <w:shd w:val="solid" w:color="FFFFFF" w:fill="auto"/>
          </w:tcPr>
          <w:p w14:paraId="09FDACFF" w14:textId="77777777" w:rsidR="00440A1B" w:rsidRDefault="00440A1B" w:rsidP="00C72833">
            <w:pPr>
              <w:pStyle w:val="TAL"/>
              <w:rPr>
                <w:sz w:val="16"/>
                <w:szCs w:val="16"/>
              </w:rPr>
            </w:pPr>
            <w:r>
              <w:rPr>
                <w:sz w:val="16"/>
                <w:szCs w:val="16"/>
              </w:rPr>
              <w:t>0162</w:t>
            </w:r>
          </w:p>
        </w:tc>
        <w:tc>
          <w:tcPr>
            <w:tcW w:w="425" w:type="dxa"/>
            <w:shd w:val="solid" w:color="FFFFFF" w:fill="auto"/>
          </w:tcPr>
          <w:p w14:paraId="63E26F54" w14:textId="77777777" w:rsidR="00440A1B" w:rsidRDefault="00440A1B" w:rsidP="00772F72">
            <w:pPr>
              <w:pStyle w:val="TAR"/>
              <w:jc w:val="center"/>
              <w:rPr>
                <w:sz w:val="16"/>
                <w:szCs w:val="16"/>
              </w:rPr>
            </w:pPr>
            <w:r>
              <w:rPr>
                <w:sz w:val="16"/>
                <w:szCs w:val="16"/>
              </w:rPr>
              <w:t>2</w:t>
            </w:r>
          </w:p>
        </w:tc>
        <w:tc>
          <w:tcPr>
            <w:tcW w:w="425" w:type="dxa"/>
            <w:shd w:val="solid" w:color="FFFFFF" w:fill="auto"/>
          </w:tcPr>
          <w:p w14:paraId="00D5C84E" w14:textId="77777777" w:rsidR="00440A1B" w:rsidRDefault="00440A1B" w:rsidP="00C72833">
            <w:pPr>
              <w:pStyle w:val="TAC"/>
              <w:rPr>
                <w:sz w:val="16"/>
                <w:szCs w:val="16"/>
              </w:rPr>
            </w:pPr>
            <w:r>
              <w:rPr>
                <w:sz w:val="16"/>
                <w:szCs w:val="16"/>
              </w:rPr>
              <w:t>F</w:t>
            </w:r>
          </w:p>
        </w:tc>
        <w:tc>
          <w:tcPr>
            <w:tcW w:w="4820" w:type="dxa"/>
            <w:shd w:val="solid" w:color="FFFFFF" w:fill="auto"/>
          </w:tcPr>
          <w:p w14:paraId="24720332" w14:textId="77777777" w:rsidR="00440A1B" w:rsidRDefault="00440A1B" w:rsidP="00012D1F">
            <w:pPr>
              <w:pStyle w:val="TAL"/>
              <w:rPr>
                <w:sz w:val="16"/>
                <w:szCs w:val="16"/>
              </w:rPr>
            </w:pPr>
            <w:r>
              <w:rPr>
                <w:sz w:val="16"/>
                <w:szCs w:val="16"/>
              </w:rPr>
              <w:t>Corrections on SUCI protection schemes</w:t>
            </w:r>
          </w:p>
        </w:tc>
        <w:tc>
          <w:tcPr>
            <w:tcW w:w="708" w:type="dxa"/>
            <w:shd w:val="solid" w:color="FFFFFF" w:fill="auto"/>
          </w:tcPr>
          <w:p w14:paraId="44F16B1C" w14:textId="77777777" w:rsidR="00440A1B" w:rsidRDefault="00440A1B" w:rsidP="006271D6">
            <w:pPr>
              <w:pStyle w:val="TAC"/>
              <w:rPr>
                <w:sz w:val="16"/>
                <w:szCs w:val="16"/>
              </w:rPr>
            </w:pPr>
            <w:r>
              <w:rPr>
                <w:sz w:val="16"/>
                <w:szCs w:val="16"/>
              </w:rPr>
              <w:t>15.1.0</w:t>
            </w:r>
          </w:p>
        </w:tc>
      </w:tr>
      <w:tr w:rsidR="00440A1B" w:rsidRPr="007B0C8B" w14:paraId="1B94C2E6" w14:textId="77777777" w:rsidTr="006271D6">
        <w:tc>
          <w:tcPr>
            <w:tcW w:w="800" w:type="dxa"/>
            <w:shd w:val="solid" w:color="FFFFFF" w:fill="auto"/>
          </w:tcPr>
          <w:p w14:paraId="28832B75" w14:textId="77777777" w:rsidR="00440A1B" w:rsidRDefault="00440A1B" w:rsidP="006271D6">
            <w:pPr>
              <w:pStyle w:val="TAC"/>
              <w:rPr>
                <w:sz w:val="16"/>
                <w:szCs w:val="16"/>
              </w:rPr>
            </w:pPr>
            <w:r>
              <w:rPr>
                <w:sz w:val="16"/>
                <w:szCs w:val="16"/>
              </w:rPr>
              <w:t>2018-06</w:t>
            </w:r>
          </w:p>
        </w:tc>
        <w:tc>
          <w:tcPr>
            <w:tcW w:w="800" w:type="dxa"/>
            <w:shd w:val="solid" w:color="FFFFFF" w:fill="auto"/>
          </w:tcPr>
          <w:p w14:paraId="4B26F25B" w14:textId="77777777" w:rsidR="00440A1B" w:rsidRDefault="00440A1B" w:rsidP="006271D6">
            <w:pPr>
              <w:pStyle w:val="TAC"/>
              <w:rPr>
                <w:sz w:val="16"/>
                <w:szCs w:val="16"/>
              </w:rPr>
            </w:pPr>
            <w:r>
              <w:rPr>
                <w:sz w:val="16"/>
                <w:szCs w:val="16"/>
              </w:rPr>
              <w:t>SA#80</w:t>
            </w:r>
          </w:p>
        </w:tc>
        <w:tc>
          <w:tcPr>
            <w:tcW w:w="1094" w:type="dxa"/>
            <w:shd w:val="solid" w:color="FFFFFF" w:fill="auto"/>
          </w:tcPr>
          <w:p w14:paraId="302C7882" w14:textId="77777777" w:rsidR="00440A1B" w:rsidRDefault="00440A1B" w:rsidP="00352DA9">
            <w:pPr>
              <w:pStyle w:val="TAC"/>
              <w:rPr>
                <w:sz w:val="16"/>
                <w:szCs w:val="16"/>
              </w:rPr>
            </w:pPr>
            <w:r>
              <w:rPr>
                <w:sz w:val="16"/>
                <w:szCs w:val="16"/>
              </w:rPr>
              <w:t>SP-180453</w:t>
            </w:r>
          </w:p>
        </w:tc>
        <w:tc>
          <w:tcPr>
            <w:tcW w:w="567" w:type="dxa"/>
            <w:shd w:val="solid" w:color="FFFFFF" w:fill="auto"/>
          </w:tcPr>
          <w:p w14:paraId="3517D8D6" w14:textId="77777777" w:rsidR="00440A1B" w:rsidRDefault="00440A1B" w:rsidP="00C72833">
            <w:pPr>
              <w:pStyle w:val="TAL"/>
              <w:rPr>
                <w:sz w:val="16"/>
                <w:szCs w:val="16"/>
              </w:rPr>
            </w:pPr>
            <w:r>
              <w:rPr>
                <w:sz w:val="16"/>
                <w:szCs w:val="16"/>
              </w:rPr>
              <w:t>0163</w:t>
            </w:r>
          </w:p>
        </w:tc>
        <w:tc>
          <w:tcPr>
            <w:tcW w:w="425" w:type="dxa"/>
            <w:shd w:val="solid" w:color="FFFFFF" w:fill="auto"/>
          </w:tcPr>
          <w:p w14:paraId="6EE659C3" w14:textId="77777777" w:rsidR="00440A1B" w:rsidRDefault="00440A1B" w:rsidP="00772F72">
            <w:pPr>
              <w:pStyle w:val="TAR"/>
              <w:jc w:val="center"/>
              <w:rPr>
                <w:sz w:val="16"/>
                <w:szCs w:val="16"/>
              </w:rPr>
            </w:pPr>
            <w:r>
              <w:rPr>
                <w:sz w:val="16"/>
                <w:szCs w:val="16"/>
              </w:rPr>
              <w:t>3</w:t>
            </w:r>
          </w:p>
        </w:tc>
        <w:tc>
          <w:tcPr>
            <w:tcW w:w="425" w:type="dxa"/>
            <w:shd w:val="solid" w:color="FFFFFF" w:fill="auto"/>
          </w:tcPr>
          <w:p w14:paraId="160E8DBF" w14:textId="77777777" w:rsidR="00440A1B" w:rsidRDefault="00440A1B" w:rsidP="00C72833">
            <w:pPr>
              <w:pStyle w:val="TAC"/>
              <w:rPr>
                <w:sz w:val="16"/>
                <w:szCs w:val="16"/>
              </w:rPr>
            </w:pPr>
            <w:r>
              <w:rPr>
                <w:sz w:val="16"/>
                <w:szCs w:val="16"/>
              </w:rPr>
              <w:t>F</w:t>
            </w:r>
          </w:p>
        </w:tc>
        <w:tc>
          <w:tcPr>
            <w:tcW w:w="4820" w:type="dxa"/>
            <w:shd w:val="solid" w:color="FFFFFF" w:fill="auto"/>
          </w:tcPr>
          <w:p w14:paraId="47608E43" w14:textId="77777777" w:rsidR="00440A1B" w:rsidRDefault="00440A1B" w:rsidP="00012D1F">
            <w:pPr>
              <w:pStyle w:val="TAL"/>
              <w:rPr>
                <w:sz w:val="16"/>
                <w:szCs w:val="16"/>
              </w:rPr>
            </w:pPr>
            <w:r>
              <w:rPr>
                <w:sz w:val="16"/>
                <w:szCs w:val="16"/>
              </w:rPr>
              <w:t>Clarifications to: Security handling in mobility</w:t>
            </w:r>
          </w:p>
        </w:tc>
        <w:tc>
          <w:tcPr>
            <w:tcW w:w="708" w:type="dxa"/>
            <w:shd w:val="solid" w:color="FFFFFF" w:fill="auto"/>
          </w:tcPr>
          <w:p w14:paraId="5E3E6AD1" w14:textId="77777777" w:rsidR="00440A1B" w:rsidRDefault="00440A1B" w:rsidP="006271D6">
            <w:pPr>
              <w:pStyle w:val="TAC"/>
              <w:rPr>
                <w:sz w:val="16"/>
                <w:szCs w:val="16"/>
              </w:rPr>
            </w:pPr>
            <w:r>
              <w:rPr>
                <w:sz w:val="16"/>
                <w:szCs w:val="16"/>
              </w:rPr>
              <w:t>15.1.0</w:t>
            </w:r>
          </w:p>
        </w:tc>
      </w:tr>
      <w:tr w:rsidR="00440A1B" w:rsidRPr="007B0C8B" w14:paraId="5B6ECB85" w14:textId="77777777" w:rsidTr="006271D6">
        <w:tc>
          <w:tcPr>
            <w:tcW w:w="800" w:type="dxa"/>
            <w:shd w:val="solid" w:color="FFFFFF" w:fill="auto"/>
          </w:tcPr>
          <w:p w14:paraId="3505A568" w14:textId="77777777" w:rsidR="00440A1B" w:rsidRDefault="00440A1B" w:rsidP="006271D6">
            <w:pPr>
              <w:pStyle w:val="TAC"/>
              <w:rPr>
                <w:sz w:val="16"/>
                <w:szCs w:val="16"/>
              </w:rPr>
            </w:pPr>
            <w:r>
              <w:rPr>
                <w:sz w:val="16"/>
                <w:szCs w:val="16"/>
              </w:rPr>
              <w:t>2018-06</w:t>
            </w:r>
          </w:p>
        </w:tc>
        <w:tc>
          <w:tcPr>
            <w:tcW w:w="800" w:type="dxa"/>
            <w:shd w:val="solid" w:color="FFFFFF" w:fill="auto"/>
          </w:tcPr>
          <w:p w14:paraId="34A754EF" w14:textId="77777777" w:rsidR="00440A1B" w:rsidRDefault="00440A1B" w:rsidP="006271D6">
            <w:pPr>
              <w:pStyle w:val="TAC"/>
              <w:rPr>
                <w:sz w:val="16"/>
                <w:szCs w:val="16"/>
              </w:rPr>
            </w:pPr>
            <w:r>
              <w:rPr>
                <w:sz w:val="16"/>
                <w:szCs w:val="16"/>
              </w:rPr>
              <w:t>SA#80</w:t>
            </w:r>
          </w:p>
        </w:tc>
        <w:tc>
          <w:tcPr>
            <w:tcW w:w="1094" w:type="dxa"/>
            <w:shd w:val="solid" w:color="FFFFFF" w:fill="auto"/>
          </w:tcPr>
          <w:p w14:paraId="1272199D" w14:textId="77777777" w:rsidR="00440A1B" w:rsidRDefault="00440A1B" w:rsidP="00352DA9">
            <w:pPr>
              <w:pStyle w:val="TAC"/>
              <w:rPr>
                <w:sz w:val="16"/>
                <w:szCs w:val="16"/>
              </w:rPr>
            </w:pPr>
            <w:r>
              <w:rPr>
                <w:sz w:val="16"/>
                <w:szCs w:val="16"/>
              </w:rPr>
              <w:t>SP-180453</w:t>
            </w:r>
          </w:p>
        </w:tc>
        <w:tc>
          <w:tcPr>
            <w:tcW w:w="567" w:type="dxa"/>
            <w:shd w:val="solid" w:color="FFFFFF" w:fill="auto"/>
          </w:tcPr>
          <w:p w14:paraId="3E4D45C5" w14:textId="77777777" w:rsidR="00440A1B" w:rsidRDefault="00440A1B" w:rsidP="00C72833">
            <w:pPr>
              <w:pStyle w:val="TAL"/>
              <w:rPr>
                <w:sz w:val="16"/>
                <w:szCs w:val="16"/>
              </w:rPr>
            </w:pPr>
            <w:r>
              <w:rPr>
                <w:sz w:val="16"/>
                <w:szCs w:val="16"/>
              </w:rPr>
              <w:t>0164</w:t>
            </w:r>
          </w:p>
        </w:tc>
        <w:tc>
          <w:tcPr>
            <w:tcW w:w="425" w:type="dxa"/>
            <w:shd w:val="solid" w:color="FFFFFF" w:fill="auto"/>
          </w:tcPr>
          <w:p w14:paraId="357A7713" w14:textId="77777777" w:rsidR="00440A1B" w:rsidRDefault="00440A1B" w:rsidP="00772F72">
            <w:pPr>
              <w:pStyle w:val="TAR"/>
              <w:jc w:val="center"/>
              <w:rPr>
                <w:sz w:val="16"/>
                <w:szCs w:val="16"/>
              </w:rPr>
            </w:pPr>
            <w:r>
              <w:rPr>
                <w:sz w:val="16"/>
                <w:szCs w:val="16"/>
              </w:rPr>
              <w:t>-</w:t>
            </w:r>
          </w:p>
        </w:tc>
        <w:tc>
          <w:tcPr>
            <w:tcW w:w="425" w:type="dxa"/>
            <w:shd w:val="solid" w:color="FFFFFF" w:fill="auto"/>
          </w:tcPr>
          <w:p w14:paraId="3636EBF2" w14:textId="77777777" w:rsidR="00440A1B" w:rsidRDefault="00440A1B" w:rsidP="00C72833">
            <w:pPr>
              <w:pStyle w:val="TAC"/>
              <w:rPr>
                <w:sz w:val="16"/>
                <w:szCs w:val="16"/>
              </w:rPr>
            </w:pPr>
            <w:r>
              <w:rPr>
                <w:sz w:val="16"/>
                <w:szCs w:val="16"/>
              </w:rPr>
              <w:t>F</w:t>
            </w:r>
          </w:p>
        </w:tc>
        <w:tc>
          <w:tcPr>
            <w:tcW w:w="4820" w:type="dxa"/>
            <w:shd w:val="solid" w:color="FFFFFF" w:fill="auto"/>
          </w:tcPr>
          <w:p w14:paraId="740666CC" w14:textId="77777777" w:rsidR="00440A1B" w:rsidRDefault="00440A1B" w:rsidP="00012D1F">
            <w:pPr>
              <w:pStyle w:val="TAL"/>
              <w:rPr>
                <w:sz w:val="16"/>
                <w:szCs w:val="16"/>
              </w:rPr>
            </w:pPr>
            <w:r>
              <w:rPr>
                <w:sz w:val="16"/>
                <w:szCs w:val="16"/>
              </w:rPr>
              <w:t>Corrections on clause 6.5</w:t>
            </w:r>
          </w:p>
        </w:tc>
        <w:tc>
          <w:tcPr>
            <w:tcW w:w="708" w:type="dxa"/>
            <w:shd w:val="solid" w:color="FFFFFF" w:fill="auto"/>
          </w:tcPr>
          <w:p w14:paraId="34A28FAE" w14:textId="77777777" w:rsidR="00440A1B" w:rsidRDefault="00440A1B" w:rsidP="006271D6">
            <w:pPr>
              <w:pStyle w:val="TAC"/>
              <w:rPr>
                <w:sz w:val="16"/>
                <w:szCs w:val="16"/>
              </w:rPr>
            </w:pPr>
            <w:r>
              <w:rPr>
                <w:sz w:val="16"/>
                <w:szCs w:val="16"/>
              </w:rPr>
              <w:t>15.1.0</w:t>
            </w:r>
          </w:p>
        </w:tc>
      </w:tr>
      <w:tr w:rsidR="00440A1B" w:rsidRPr="007B0C8B" w14:paraId="5CF87021" w14:textId="77777777" w:rsidTr="006271D6">
        <w:tc>
          <w:tcPr>
            <w:tcW w:w="800" w:type="dxa"/>
            <w:shd w:val="solid" w:color="FFFFFF" w:fill="auto"/>
          </w:tcPr>
          <w:p w14:paraId="448287D4" w14:textId="77777777" w:rsidR="00440A1B" w:rsidRDefault="00440A1B" w:rsidP="006271D6">
            <w:pPr>
              <w:pStyle w:val="TAC"/>
              <w:rPr>
                <w:sz w:val="16"/>
                <w:szCs w:val="16"/>
              </w:rPr>
            </w:pPr>
            <w:r>
              <w:rPr>
                <w:sz w:val="16"/>
                <w:szCs w:val="16"/>
              </w:rPr>
              <w:t>2018-06</w:t>
            </w:r>
          </w:p>
        </w:tc>
        <w:tc>
          <w:tcPr>
            <w:tcW w:w="800" w:type="dxa"/>
            <w:shd w:val="solid" w:color="FFFFFF" w:fill="auto"/>
          </w:tcPr>
          <w:p w14:paraId="5EA1BA0A" w14:textId="77777777" w:rsidR="00440A1B" w:rsidRDefault="00440A1B" w:rsidP="006271D6">
            <w:pPr>
              <w:pStyle w:val="TAC"/>
              <w:rPr>
                <w:sz w:val="16"/>
                <w:szCs w:val="16"/>
              </w:rPr>
            </w:pPr>
            <w:r>
              <w:rPr>
                <w:sz w:val="16"/>
                <w:szCs w:val="16"/>
              </w:rPr>
              <w:t>SA#80</w:t>
            </w:r>
          </w:p>
        </w:tc>
        <w:tc>
          <w:tcPr>
            <w:tcW w:w="1094" w:type="dxa"/>
            <w:shd w:val="solid" w:color="FFFFFF" w:fill="auto"/>
          </w:tcPr>
          <w:p w14:paraId="7D6AEC4B" w14:textId="77777777" w:rsidR="00440A1B" w:rsidRDefault="00440A1B" w:rsidP="00352DA9">
            <w:pPr>
              <w:pStyle w:val="TAC"/>
              <w:rPr>
                <w:sz w:val="16"/>
                <w:szCs w:val="16"/>
              </w:rPr>
            </w:pPr>
            <w:r>
              <w:rPr>
                <w:sz w:val="16"/>
                <w:szCs w:val="16"/>
              </w:rPr>
              <w:t>SP-180453</w:t>
            </w:r>
          </w:p>
        </w:tc>
        <w:tc>
          <w:tcPr>
            <w:tcW w:w="567" w:type="dxa"/>
            <w:shd w:val="solid" w:color="FFFFFF" w:fill="auto"/>
          </w:tcPr>
          <w:p w14:paraId="09F7F136" w14:textId="77777777" w:rsidR="00440A1B" w:rsidRDefault="00440A1B" w:rsidP="00C72833">
            <w:pPr>
              <w:pStyle w:val="TAL"/>
              <w:rPr>
                <w:sz w:val="16"/>
                <w:szCs w:val="16"/>
              </w:rPr>
            </w:pPr>
            <w:r>
              <w:rPr>
                <w:sz w:val="16"/>
                <w:szCs w:val="16"/>
              </w:rPr>
              <w:t>0165</w:t>
            </w:r>
          </w:p>
        </w:tc>
        <w:tc>
          <w:tcPr>
            <w:tcW w:w="425" w:type="dxa"/>
            <w:shd w:val="solid" w:color="FFFFFF" w:fill="auto"/>
          </w:tcPr>
          <w:p w14:paraId="07ED50C1" w14:textId="77777777" w:rsidR="00440A1B" w:rsidRDefault="00440A1B" w:rsidP="00772F72">
            <w:pPr>
              <w:pStyle w:val="TAR"/>
              <w:jc w:val="center"/>
              <w:rPr>
                <w:sz w:val="16"/>
                <w:szCs w:val="16"/>
              </w:rPr>
            </w:pPr>
            <w:r>
              <w:rPr>
                <w:sz w:val="16"/>
                <w:szCs w:val="16"/>
              </w:rPr>
              <w:t>1</w:t>
            </w:r>
          </w:p>
        </w:tc>
        <w:tc>
          <w:tcPr>
            <w:tcW w:w="425" w:type="dxa"/>
            <w:shd w:val="solid" w:color="FFFFFF" w:fill="auto"/>
          </w:tcPr>
          <w:p w14:paraId="363FAF11" w14:textId="77777777" w:rsidR="00440A1B" w:rsidRDefault="00440A1B" w:rsidP="00C72833">
            <w:pPr>
              <w:pStyle w:val="TAC"/>
              <w:rPr>
                <w:sz w:val="16"/>
                <w:szCs w:val="16"/>
              </w:rPr>
            </w:pPr>
            <w:r>
              <w:rPr>
                <w:sz w:val="16"/>
                <w:szCs w:val="16"/>
              </w:rPr>
              <w:t>F</w:t>
            </w:r>
          </w:p>
        </w:tc>
        <w:tc>
          <w:tcPr>
            <w:tcW w:w="4820" w:type="dxa"/>
            <w:shd w:val="solid" w:color="FFFFFF" w:fill="auto"/>
          </w:tcPr>
          <w:p w14:paraId="442BE66F" w14:textId="77777777" w:rsidR="00440A1B" w:rsidRDefault="00440A1B" w:rsidP="00012D1F">
            <w:pPr>
              <w:pStyle w:val="TAL"/>
              <w:rPr>
                <w:sz w:val="16"/>
                <w:szCs w:val="16"/>
              </w:rPr>
            </w:pPr>
            <w:r>
              <w:rPr>
                <w:sz w:val="16"/>
                <w:szCs w:val="16"/>
              </w:rPr>
              <w:t>Clarifications on clause 7.2</w:t>
            </w:r>
          </w:p>
        </w:tc>
        <w:tc>
          <w:tcPr>
            <w:tcW w:w="708" w:type="dxa"/>
            <w:shd w:val="solid" w:color="FFFFFF" w:fill="auto"/>
          </w:tcPr>
          <w:p w14:paraId="63340032" w14:textId="77777777" w:rsidR="00440A1B" w:rsidRDefault="00440A1B" w:rsidP="006271D6">
            <w:pPr>
              <w:pStyle w:val="TAC"/>
              <w:rPr>
                <w:sz w:val="16"/>
                <w:szCs w:val="16"/>
              </w:rPr>
            </w:pPr>
            <w:r>
              <w:rPr>
                <w:sz w:val="16"/>
                <w:szCs w:val="16"/>
              </w:rPr>
              <w:t>15.1.0</w:t>
            </w:r>
          </w:p>
        </w:tc>
      </w:tr>
      <w:tr w:rsidR="007A7F56" w:rsidRPr="007B0C8B" w14:paraId="122A8024" w14:textId="77777777" w:rsidTr="006271D6">
        <w:tc>
          <w:tcPr>
            <w:tcW w:w="800" w:type="dxa"/>
            <w:shd w:val="solid" w:color="FFFFFF" w:fill="auto"/>
          </w:tcPr>
          <w:p w14:paraId="41F28664" w14:textId="77777777" w:rsidR="007A7F56" w:rsidRDefault="007A7F56" w:rsidP="006271D6">
            <w:pPr>
              <w:pStyle w:val="TAC"/>
              <w:rPr>
                <w:sz w:val="16"/>
                <w:szCs w:val="16"/>
              </w:rPr>
            </w:pPr>
            <w:r>
              <w:rPr>
                <w:sz w:val="16"/>
                <w:szCs w:val="16"/>
              </w:rPr>
              <w:t>2018-06</w:t>
            </w:r>
          </w:p>
        </w:tc>
        <w:tc>
          <w:tcPr>
            <w:tcW w:w="800" w:type="dxa"/>
            <w:shd w:val="solid" w:color="FFFFFF" w:fill="auto"/>
          </w:tcPr>
          <w:p w14:paraId="101A9375" w14:textId="77777777" w:rsidR="007A7F56" w:rsidRDefault="007A7F56" w:rsidP="006271D6">
            <w:pPr>
              <w:pStyle w:val="TAC"/>
              <w:rPr>
                <w:sz w:val="16"/>
                <w:szCs w:val="16"/>
              </w:rPr>
            </w:pPr>
            <w:r>
              <w:rPr>
                <w:sz w:val="16"/>
                <w:szCs w:val="16"/>
              </w:rPr>
              <w:t>SA#80</w:t>
            </w:r>
          </w:p>
        </w:tc>
        <w:tc>
          <w:tcPr>
            <w:tcW w:w="1094" w:type="dxa"/>
            <w:shd w:val="solid" w:color="FFFFFF" w:fill="auto"/>
          </w:tcPr>
          <w:p w14:paraId="66979CE9" w14:textId="77777777" w:rsidR="007A7F56" w:rsidRDefault="007A7F56" w:rsidP="00352DA9">
            <w:pPr>
              <w:pStyle w:val="TAC"/>
              <w:rPr>
                <w:sz w:val="16"/>
                <w:szCs w:val="16"/>
              </w:rPr>
            </w:pPr>
            <w:r>
              <w:rPr>
                <w:sz w:val="16"/>
                <w:szCs w:val="16"/>
              </w:rPr>
              <w:t>SP-180455</w:t>
            </w:r>
          </w:p>
        </w:tc>
        <w:tc>
          <w:tcPr>
            <w:tcW w:w="567" w:type="dxa"/>
            <w:shd w:val="solid" w:color="FFFFFF" w:fill="auto"/>
          </w:tcPr>
          <w:p w14:paraId="616B7354" w14:textId="77777777" w:rsidR="007A7F56" w:rsidRDefault="007A7F56" w:rsidP="00C72833">
            <w:pPr>
              <w:pStyle w:val="TAL"/>
              <w:rPr>
                <w:sz w:val="16"/>
                <w:szCs w:val="16"/>
              </w:rPr>
            </w:pPr>
            <w:r>
              <w:rPr>
                <w:sz w:val="16"/>
                <w:szCs w:val="16"/>
              </w:rPr>
              <w:t>0170</w:t>
            </w:r>
          </w:p>
        </w:tc>
        <w:tc>
          <w:tcPr>
            <w:tcW w:w="425" w:type="dxa"/>
            <w:shd w:val="solid" w:color="FFFFFF" w:fill="auto"/>
          </w:tcPr>
          <w:p w14:paraId="723451CD" w14:textId="77777777" w:rsidR="007A7F56" w:rsidRDefault="007A7F56" w:rsidP="00772F72">
            <w:pPr>
              <w:pStyle w:val="TAR"/>
              <w:jc w:val="center"/>
              <w:rPr>
                <w:sz w:val="16"/>
                <w:szCs w:val="16"/>
              </w:rPr>
            </w:pPr>
            <w:r>
              <w:rPr>
                <w:sz w:val="16"/>
                <w:szCs w:val="16"/>
              </w:rPr>
              <w:t>2</w:t>
            </w:r>
          </w:p>
        </w:tc>
        <w:tc>
          <w:tcPr>
            <w:tcW w:w="425" w:type="dxa"/>
            <w:shd w:val="solid" w:color="FFFFFF" w:fill="auto"/>
          </w:tcPr>
          <w:p w14:paraId="5C332214" w14:textId="77777777" w:rsidR="007A7F56" w:rsidRDefault="007A7F56" w:rsidP="00C72833">
            <w:pPr>
              <w:pStyle w:val="TAC"/>
              <w:rPr>
                <w:sz w:val="16"/>
                <w:szCs w:val="16"/>
              </w:rPr>
            </w:pPr>
            <w:r>
              <w:rPr>
                <w:sz w:val="16"/>
                <w:szCs w:val="16"/>
              </w:rPr>
              <w:t>F</w:t>
            </w:r>
          </w:p>
        </w:tc>
        <w:tc>
          <w:tcPr>
            <w:tcW w:w="4820" w:type="dxa"/>
            <w:shd w:val="solid" w:color="FFFFFF" w:fill="auto"/>
          </w:tcPr>
          <w:p w14:paraId="30AF35CE" w14:textId="77777777" w:rsidR="007A7F56" w:rsidRDefault="007A7F56" w:rsidP="00012D1F">
            <w:pPr>
              <w:pStyle w:val="TAL"/>
              <w:rPr>
                <w:sz w:val="16"/>
                <w:szCs w:val="16"/>
              </w:rPr>
            </w:pPr>
            <w:r w:rsidRPr="007A7F56">
              <w:rPr>
                <w:sz w:val="16"/>
                <w:szCs w:val="16"/>
              </w:rPr>
              <w:t>Correction for TS 33.501 subclause 4.1</w:t>
            </w:r>
          </w:p>
        </w:tc>
        <w:tc>
          <w:tcPr>
            <w:tcW w:w="708" w:type="dxa"/>
            <w:shd w:val="solid" w:color="FFFFFF" w:fill="auto"/>
          </w:tcPr>
          <w:p w14:paraId="4CAFDFD3" w14:textId="77777777" w:rsidR="007A7F56" w:rsidRDefault="007A7F56" w:rsidP="006271D6">
            <w:pPr>
              <w:pStyle w:val="TAC"/>
              <w:rPr>
                <w:sz w:val="16"/>
                <w:szCs w:val="16"/>
              </w:rPr>
            </w:pPr>
            <w:r>
              <w:rPr>
                <w:sz w:val="16"/>
                <w:szCs w:val="16"/>
              </w:rPr>
              <w:t>15.1.0</w:t>
            </w:r>
          </w:p>
        </w:tc>
      </w:tr>
      <w:tr w:rsidR="007A7F56" w:rsidRPr="007B0C8B" w14:paraId="7054F6AC" w14:textId="77777777" w:rsidTr="006271D6">
        <w:tc>
          <w:tcPr>
            <w:tcW w:w="800" w:type="dxa"/>
            <w:shd w:val="solid" w:color="FFFFFF" w:fill="auto"/>
          </w:tcPr>
          <w:p w14:paraId="03829A6E" w14:textId="77777777" w:rsidR="007A7F56" w:rsidRDefault="007A7F56" w:rsidP="006271D6">
            <w:pPr>
              <w:pStyle w:val="TAC"/>
              <w:rPr>
                <w:sz w:val="16"/>
                <w:szCs w:val="16"/>
              </w:rPr>
            </w:pPr>
            <w:r>
              <w:rPr>
                <w:sz w:val="16"/>
                <w:szCs w:val="16"/>
              </w:rPr>
              <w:t>2018-06</w:t>
            </w:r>
          </w:p>
        </w:tc>
        <w:tc>
          <w:tcPr>
            <w:tcW w:w="800" w:type="dxa"/>
            <w:shd w:val="solid" w:color="FFFFFF" w:fill="auto"/>
          </w:tcPr>
          <w:p w14:paraId="446B2E06" w14:textId="77777777" w:rsidR="007A7F56" w:rsidRDefault="007A7F56" w:rsidP="006271D6">
            <w:pPr>
              <w:pStyle w:val="TAC"/>
              <w:rPr>
                <w:sz w:val="16"/>
                <w:szCs w:val="16"/>
              </w:rPr>
            </w:pPr>
            <w:r>
              <w:rPr>
                <w:sz w:val="16"/>
                <w:szCs w:val="16"/>
              </w:rPr>
              <w:t>SA#80</w:t>
            </w:r>
          </w:p>
        </w:tc>
        <w:tc>
          <w:tcPr>
            <w:tcW w:w="1094" w:type="dxa"/>
            <w:shd w:val="solid" w:color="FFFFFF" w:fill="auto"/>
          </w:tcPr>
          <w:p w14:paraId="5ED181A2" w14:textId="77777777" w:rsidR="007A7F56" w:rsidRDefault="007A7F56" w:rsidP="00352DA9">
            <w:pPr>
              <w:pStyle w:val="TAC"/>
              <w:rPr>
                <w:sz w:val="16"/>
                <w:szCs w:val="16"/>
              </w:rPr>
            </w:pPr>
            <w:r>
              <w:rPr>
                <w:sz w:val="16"/>
                <w:szCs w:val="16"/>
              </w:rPr>
              <w:t>SP-180455</w:t>
            </w:r>
          </w:p>
        </w:tc>
        <w:tc>
          <w:tcPr>
            <w:tcW w:w="567" w:type="dxa"/>
            <w:shd w:val="solid" w:color="FFFFFF" w:fill="auto"/>
          </w:tcPr>
          <w:p w14:paraId="2666FB72" w14:textId="77777777" w:rsidR="007A7F56" w:rsidRDefault="007A7F56" w:rsidP="00C72833">
            <w:pPr>
              <w:pStyle w:val="TAL"/>
              <w:rPr>
                <w:sz w:val="16"/>
                <w:szCs w:val="16"/>
              </w:rPr>
            </w:pPr>
            <w:r>
              <w:rPr>
                <w:sz w:val="16"/>
                <w:szCs w:val="16"/>
              </w:rPr>
              <w:t>0172</w:t>
            </w:r>
          </w:p>
        </w:tc>
        <w:tc>
          <w:tcPr>
            <w:tcW w:w="425" w:type="dxa"/>
            <w:shd w:val="solid" w:color="FFFFFF" w:fill="auto"/>
          </w:tcPr>
          <w:p w14:paraId="57C904DA" w14:textId="77777777" w:rsidR="007A7F56" w:rsidRDefault="007A7F56" w:rsidP="00772F72">
            <w:pPr>
              <w:pStyle w:val="TAR"/>
              <w:jc w:val="center"/>
              <w:rPr>
                <w:sz w:val="16"/>
                <w:szCs w:val="16"/>
              </w:rPr>
            </w:pPr>
            <w:r>
              <w:rPr>
                <w:sz w:val="16"/>
                <w:szCs w:val="16"/>
              </w:rPr>
              <w:t>1</w:t>
            </w:r>
          </w:p>
        </w:tc>
        <w:tc>
          <w:tcPr>
            <w:tcW w:w="425" w:type="dxa"/>
            <w:shd w:val="solid" w:color="FFFFFF" w:fill="auto"/>
          </w:tcPr>
          <w:p w14:paraId="55CC0120" w14:textId="77777777" w:rsidR="007A7F56" w:rsidRDefault="007A7F56" w:rsidP="00C72833">
            <w:pPr>
              <w:pStyle w:val="TAC"/>
              <w:rPr>
                <w:sz w:val="16"/>
                <w:szCs w:val="16"/>
              </w:rPr>
            </w:pPr>
            <w:r>
              <w:rPr>
                <w:sz w:val="16"/>
                <w:szCs w:val="16"/>
              </w:rPr>
              <w:t>F</w:t>
            </w:r>
          </w:p>
        </w:tc>
        <w:tc>
          <w:tcPr>
            <w:tcW w:w="4820" w:type="dxa"/>
            <w:shd w:val="solid" w:color="FFFFFF" w:fill="auto"/>
          </w:tcPr>
          <w:p w14:paraId="0E5411FA" w14:textId="77777777" w:rsidR="007A7F56" w:rsidRDefault="007A7F56" w:rsidP="00012D1F">
            <w:pPr>
              <w:pStyle w:val="TAL"/>
              <w:rPr>
                <w:sz w:val="16"/>
                <w:szCs w:val="16"/>
              </w:rPr>
            </w:pPr>
            <w:r>
              <w:rPr>
                <w:sz w:val="16"/>
                <w:szCs w:val="16"/>
              </w:rPr>
              <w:t>Correction for TS 33.501 subclause 5.11.2</w:t>
            </w:r>
          </w:p>
        </w:tc>
        <w:tc>
          <w:tcPr>
            <w:tcW w:w="708" w:type="dxa"/>
            <w:shd w:val="solid" w:color="FFFFFF" w:fill="auto"/>
          </w:tcPr>
          <w:p w14:paraId="4A426622" w14:textId="77777777" w:rsidR="007A7F56" w:rsidRDefault="007A7F56" w:rsidP="006271D6">
            <w:pPr>
              <w:pStyle w:val="TAC"/>
              <w:rPr>
                <w:sz w:val="16"/>
                <w:szCs w:val="16"/>
              </w:rPr>
            </w:pPr>
            <w:r>
              <w:rPr>
                <w:sz w:val="16"/>
                <w:szCs w:val="16"/>
              </w:rPr>
              <w:t>15.1.0</w:t>
            </w:r>
          </w:p>
        </w:tc>
      </w:tr>
      <w:tr w:rsidR="007A7F56" w:rsidRPr="007B0C8B" w14:paraId="7EE32B09" w14:textId="77777777" w:rsidTr="006271D6">
        <w:tc>
          <w:tcPr>
            <w:tcW w:w="800" w:type="dxa"/>
            <w:shd w:val="solid" w:color="FFFFFF" w:fill="auto"/>
          </w:tcPr>
          <w:p w14:paraId="068819E7" w14:textId="77777777" w:rsidR="007A7F56" w:rsidRDefault="007A7F56" w:rsidP="006271D6">
            <w:pPr>
              <w:pStyle w:val="TAC"/>
              <w:rPr>
                <w:sz w:val="16"/>
                <w:szCs w:val="16"/>
              </w:rPr>
            </w:pPr>
            <w:r>
              <w:rPr>
                <w:sz w:val="16"/>
                <w:szCs w:val="16"/>
              </w:rPr>
              <w:t>2018-06</w:t>
            </w:r>
          </w:p>
        </w:tc>
        <w:tc>
          <w:tcPr>
            <w:tcW w:w="800" w:type="dxa"/>
            <w:shd w:val="solid" w:color="FFFFFF" w:fill="auto"/>
          </w:tcPr>
          <w:p w14:paraId="2E56584F" w14:textId="77777777" w:rsidR="007A7F56" w:rsidRDefault="007A7F56" w:rsidP="006271D6">
            <w:pPr>
              <w:pStyle w:val="TAC"/>
              <w:rPr>
                <w:sz w:val="16"/>
                <w:szCs w:val="16"/>
              </w:rPr>
            </w:pPr>
            <w:r>
              <w:rPr>
                <w:sz w:val="16"/>
                <w:szCs w:val="16"/>
              </w:rPr>
              <w:t>SA#80</w:t>
            </w:r>
          </w:p>
        </w:tc>
        <w:tc>
          <w:tcPr>
            <w:tcW w:w="1094" w:type="dxa"/>
            <w:shd w:val="solid" w:color="FFFFFF" w:fill="auto"/>
          </w:tcPr>
          <w:p w14:paraId="41869AAD" w14:textId="77777777" w:rsidR="007A7F56" w:rsidRDefault="007A7F56" w:rsidP="00352DA9">
            <w:pPr>
              <w:pStyle w:val="TAC"/>
              <w:rPr>
                <w:sz w:val="16"/>
                <w:szCs w:val="16"/>
              </w:rPr>
            </w:pPr>
            <w:r>
              <w:rPr>
                <w:sz w:val="16"/>
                <w:szCs w:val="16"/>
              </w:rPr>
              <w:t>SP-180455</w:t>
            </w:r>
          </w:p>
        </w:tc>
        <w:tc>
          <w:tcPr>
            <w:tcW w:w="567" w:type="dxa"/>
            <w:shd w:val="solid" w:color="FFFFFF" w:fill="auto"/>
          </w:tcPr>
          <w:p w14:paraId="63E8BFBA" w14:textId="77777777" w:rsidR="007A7F56" w:rsidRDefault="007A7F56" w:rsidP="00C72833">
            <w:pPr>
              <w:pStyle w:val="TAL"/>
              <w:rPr>
                <w:sz w:val="16"/>
                <w:szCs w:val="16"/>
              </w:rPr>
            </w:pPr>
            <w:r>
              <w:rPr>
                <w:sz w:val="16"/>
                <w:szCs w:val="16"/>
              </w:rPr>
              <w:t>0183</w:t>
            </w:r>
          </w:p>
        </w:tc>
        <w:tc>
          <w:tcPr>
            <w:tcW w:w="425" w:type="dxa"/>
            <w:shd w:val="solid" w:color="FFFFFF" w:fill="auto"/>
          </w:tcPr>
          <w:p w14:paraId="73103D73" w14:textId="77777777" w:rsidR="007A7F56" w:rsidRDefault="007A7F56" w:rsidP="00772F72">
            <w:pPr>
              <w:pStyle w:val="TAR"/>
              <w:jc w:val="center"/>
              <w:rPr>
                <w:sz w:val="16"/>
                <w:szCs w:val="16"/>
              </w:rPr>
            </w:pPr>
            <w:r>
              <w:rPr>
                <w:sz w:val="16"/>
                <w:szCs w:val="16"/>
              </w:rPr>
              <w:t>1</w:t>
            </w:r>
          </w:p>
        </w:tc>
        <w:tc>
          <w:tcPr>
            <w:tcW w:w="425" w:type="dxa"/>
            <w:shd w:val="solid" w:color="FFFFFF" w:fill="auto"/>
          </w:tcPr>
          <w:p w14:paraId="511260C8" w14:textId="77777777" w:rsidR="007A7F56" w:rsidRDefault="007A7F56" w:rsidP="00C72833">
            <w:pPr>
              <w:pStyle w:val="TAC"/>
              <w:rPr>
                <w:sz w:val="16"/>
                <w:szCs w:val="16"/>
              </w:rPr>
            </w:pPr>
            <w:r>
              <w:rPr>
                <w:sz w:val="16"/>
                <w:szCs w:val="16"/>
              </w:rPr>
              <w:t>B</w:t>
            </w:r>
          </w:p>
        </w:tc>
        <w:tc>
          <w:tcPr>
            <w:tcW w:w="4820" w:type="dxa"/>
            <w:shd w:val="solid" w:color="FFFFFF" w:fill="auto"/>
          </w:tcPr>
          <w:p w14:paraId="4917CA2C" w14:textId="77777777" w:rsidR="007A7F56" w:rsidRDefault="007A7F56" w:rsidP="00012D1F">
            <w:pPr>
              <w:pStyle w:val="TAL"/>
              <w:rPr>
                <w:sz w:val="16"/>
                <w:szCs w:val="16"/>
              </w:rPr>
            </w:pPr>
            <w:r>
              <w:rPr>
                <w:sz w:val="16"/>
                <w:szCs w:val="16"/>
              </w:rPr>
              <w:t>Security Negotiation for RRC INACTIVE</w:t>
            </w:r>
          </w:p>
        </w:tc>
        <w:tc>
          <w:tcPr>
            <w:tcW w:w="708" w:type="dxa"/>
            <w:shd w:val="solid" w:color="FFFFFF" w:fill="auto"/>
          </w:tcPr>
          <w:p w14:paraId="30B3DAF1" w14:textId="77777777" w:rsidR="007A7F56" w:rsidRDefault="007A7F56" w:rsidP="006271D6">
            <w:pPr>
              <w:pStyle w:val="TAC"/>
              <w:rPr>
                <w:sz w:val="16"/>
                <w:szCs w:val="16"/>
              </w:rPr>
            </w:pPr>
            <w:r>
              <w:rPr>
                <w:sz w:val="16"/>
                <w:szCs w:val="16"/>
              </w:rPr>
              <w:t>15.1.0</w:t>
            </w:r>
          </w:p>
        </w:tc>
      </w:tr>
      <w:tr w:rsidR="007A7F56" w:rsidRPr="007B0C8B" w14:paraId="78E0206D" w14:textId="77777777" w:rsidTr="006271D6">
        <w:tc>
          <w:tcPr>
            <w:tcW w:w="800" w:type="dxa"/>
            <w:shd w:val="solid" w:color="FFFFFF" w:fill="auto"/>
          </w:tcPr>
          <w:p w14:paraId="6BF6F027" w14:textId="77777777" w:rsidR="007A7F56" w:rsidRDefault="007A7F56" w:rsidP="006271D6">
            <w:pPr>
              <w:pStyle w:val="TAC"/>
              <w:rPr>
                <w:sz w:val="16"/>
                <w:szCs w:val="16"/>
              </w:rPr>
            </w:pPr>
            <w:r>
              <w:rPr>
                <w:sz w:val="16"/>
                <w:szCs w:val="16"/>
              </w:rPr>
              <w:t>2018-06</w:t>
            </w:r>
          </w:p>
        </w:tc>
        <w:tc>
          <w:tcPr>
            <w:tcW w:w="800" w:type="dxa"/>
            <w:shd w:val="solid" w:color="FFFFFF" w:fill="auto"/>
          </w:tcPr>
          <w:p w14:paraId="7B67F9FB" w14:textId="77777777" w:rsidR="007A7F56" w:rsidRDefault="007A7F56" w:rsidP="006271D6">
            <w:pPr>
              <w:pStyle w:val="TAC"/>
              <w:rPr>
                <w:sz w:val="16"/>
                <w:szCs w:val="16"/>
              </w:rPr>
            </w:pPr>
            <w:r>
              <w:rPr>
                <w:sz w:val="16"/>
                <w:szCs w:val="16"/>
              </w:rPr>
              <w:t>SA#80</w:t>
            </w:r>
          </w:p>
        </w:tc>
        <w:tc>
          <w:tcPr>
            <w:tcW w:w="1094" w:type="dxa"/>
            <w:shd w:val="solid" w:color="FFFFFF" w:fill="auto"/>
          </w:tcPr>
          <w:p w14:paraId="5EEE0F16" w14:textId="77777777" w:rsidR="007A7F56" w:rsidRDefault="007A7F56" w:rsidP="00352DA9">
            <w:pPr>
              <w:pStyle w:val="TAC"/>
              <w:rPr>
                <w:sz w:val="16"/>
                <w:szCs w:val="16"/>
              </w:rPr>
            </w:pPr>
            <w:r>
              <w:rPr>
                <w:sz w:val="16"/>
                <w:szCs w:val="16"/>
              </w:rPr>
              <w:t>SP-180455</w:t>
            </w:r>
          </w:p>
        </w:tc>
        <w:tc>
          <w:tcPr>
            <w:tcW w:w="567" w:type="dxa"/>
            <w:shd w:val="solid" w:color="FFFFFF" w:fill="auto"/>
          </w:tcPr>
          <w:p w14:paraId="6DC5B766" w14:textId="77777777" w:rsidR="007A7F56" w:rsidRDefault="007A7F56" w:rsidP="00C72833">
            <w:pPr>
              <w:pStyle w:val="TAL"/>
              <w:rPr>
                <w:sz w:val="16"/>
                <w:szCs w:val="16"/>
              </w:rPr>
            </w:pPr>
            <w:r>
              <w:rPr>
                <w:sz w:val="16"/>
                <w:szCs w:val="16"/>
              </w:rPr>
              <w:t>0184</w:t>
            </w:r>
          </w:p>
        </w:tc>
        <w:tc>
          <w:tcPr>
            <w:tcW w:w="425" w:type="dxa"/>
            <w:shd w:val="solid" w:color="FFFFFF" w:fill="auto"/>
          </w:tcPr>
          <w:p w14:paraId="5519C049" w14:textId="77777777" w:rsidR="007A7F56" w:rsidRDefault="007A7F56" w:rsidP="00772F72">
            <w:pPr>
              <w:pStyle w:val="TAR"/>
              <w:jc w:val="center"/>
              <w:rPr>
                <w:sz w:val="16"/>
                <w:szCs w:val="16"/>
              </w:rPr>
            </w:pPr>
            <w:r>
              <w:rPr>
                <w:sz w:val="16"/>
                <w:szCs w:val="16"/>
              </w:rPr>
              <w:t>1</w:t>
            </w:r>
          </w:p>
        </w:tc>
        <w:tc>
          <w:tcPr>
            <w:tcW w:w="425" w:type="dxa"/>
            <w:shd w:val="solid" w:color="FFFFFF" w:fill="auto"/>
          </w:tcPr>
          <w:p w14:paraId="57F290A7" w14:textId="77777777" w:rsidR="007A7F56" w:rsidRDefault="007A7F56" w:rsidP="00C72833">
            <w:pPr>
              <w:pStyle w:val="TAC"/>
              <w:rPr>
                <w:sz w:val="16"/>
                <w:szCs w:val="16"/>
              </w:rPr>
            </w:pPr>
            <w:r>
              <w:rPr>
                <w:sz w:val="16"/>
                <w:szCs w:val="16"/>
              </w:rPr>
              <w:t>B</w:t>
            </w:r>
          </w:p>
        </w:tc>
        <w:tc>
          <w:tcPr>
            <w:tcW w:w="4820" w:type="dxa"/>
            <w:shd w:val="solid" w:color="FFFFFF" w:fill="auto"/>
          </w:tcPr>
          <w:p w14:paraId="0FA4323C" w14:textId="77777777" w:rsidR="007A7F56" w:rsidRDefault="007A7F56" w:rsidP="00012D1F">
            <w:pPr>
              <w:pStyle w:val="TAL"/>
              <w:rPr>
                <w:sz w:val="16"/>
                <w:szCs w:val="16"/>
              </w:rPr>
            </w:pPr>
            <w:r>
              <w:rPr>
                <w:sz w:val="16"/>
                <w:szCs w:val="16"/>
              </w:rPr>
              <w:t>Key handling at RRC-INACTIVE state transitions</w:t>
            </w:r>
          </w:p>
        </w:tc>
        <w:tc>
          <w:tcPr>
            <w:tcW w:w="708" w:type="dxa"/>
            <w:shd w:val="solid" w:color="FFFFFF" w:fill="auto"/>
          </w:tcPr>
          <w:p w14:paraId="2927D9ED" w14:textId="77777777" w:rsidR="007A7F56" w:rsidRDefault="007A7F56" w:rsidP="006271D6">
            <w:pPr>
              <w:pStyle w:val="TAC"/>
              <w:rPr>
                <w:sz w:val="16"/>
                <w:szCs w:val="16"/>
              </w:rPr>
            </w:pPr>
            <w:r>
              <w:rPr>
                <w:sz w:val="16"/>
                <w:szCs w:val="16"/>
              </w:rPr>
              <w:t>15.1.0</w:t>
            </w:r>
          </w:p>
        </w:tc>
      </w:tr>
      <w:tr w:rsidR="007A7F56" w:rsidRPr="007B0C8B" w14:paraId="5823175C" w14:textId="77777777" w:rsidTr="006271D6">
        <w:tc>
          <w:tcPr>
            <w:tcW w:w="800" w:type="dxa"/>
            <w:shd w:val="solid" w:color="FFFFFF" w:fill="auto"/>
          </w:tcPr>
          <w:p w14:paraId="4948F2CD" w14:textId="77777777" w:rsidR="007A7F56" w:rsidRDefault="007A7F56" w:rsidP="006271D6">
            <w:pPr>
              <w:pStyle w:val="TAC"/>
              <w:rPr>
                <w:sz w:val="16"/>
                <w:szCs w:val="16"/>
              </w:rPr>
            </w:pPr>
            <w:r>
              <w:rPr>
                <w:sz w:val="16"/>
                <w:szCs w:val="16"/>
              </w:rPr>
              <w:t>2018-06</w:t>
            </w:r>
          </w:p>
        </w:tc>
        <w:tc>
          <w:tcPr>
            <w:tcW w:w="800" w:type="dxa"/>
            <w:shd w:val="solid" w:color="FFFFFF" w:fill="auto"/>
          </w:tcPr>
          <w:p w14:paraId="0E979065" w14:textId="77777777" w:rsidR="007A7F56" w:rsidRDefault="007A7F56" w:rsidP="006271D6">
            <w:pPr>
              <w:pStyle w:val="TAC"/>
              <w:rPr>
                <w:sz w:val="16"/>
                <w:szCs w:val="16"/>
              </w:rPr>
            </w:pPr>
            <w:r>
              <w:rPr>
                <w:sz w:val="16"/>
                <w:szCs w:val="16"/>
              </w:rPr>
              <w:t>SA#80</w:t>
            </w:r>
          </w:p>
        </w:tc>
        <w:tc>
          <w:tcPr>
            <w:tcW w:w="1094" w:type="dxa"/>
            <w:shd w:val="solid" w:color="FFFFFF" w:fill="auto"/>
          </w:tcPr>
          <w:p w14:paraId="678B3813" w14:textId="77777777" w:rsidR="007A7F56" w:rsidRDefault="007A7F56" w:rsidP="00352DA9">
            <w:pPr>
              <w:pStyle w:val="TAC"/>
              <w:rPr>
                <w:sz w:val="16"/>
                <w:szCs w:val="16"/>
              </w:rPr>
            </w:pPr>
            <w:r>
              <w:rPr>
                <w:sz w:val="16"/>
                <w:szCs w:val="16"/>
              </w:rPr>
              <w:t>SP-180454</w:t>
            </w:r>
          </w:p>
        </w:tc>
        <w:tc>
          <w:tcPr>
            <w:tcW w:w="567" w:type="dxa"/>
            <w:shd w:val="solid" w:color="FFFFFF" w:fill="auto"/>
          </w:tcPr>
          <w:p w14:paraId="62F31262" w14:textId="77777777" w:rsidR="007A7F56" w:rsidRDefault="007A7F56" w:rsidP="00C72833">
            <w:pPr>
              <w:pStyle w:val="TAL"/>
              <w:rPr>
                <w:sz w:val="16"/>
                <w:szCs w:val="16"/>
              </w:rPr>
            </w:pPr>
            <w:r>
              <w:rPr>
                <w:sz w:val="16"/>
                <w:szCs w:val="16"/>
              </w:rPr>
              <w:t>0185</w:t>
            </w:r>
          </w:p>
        </w:tc>
        <w:tc>
          <w:tcPr>
            <w:tcW w:w="425" w:type="dxa"/>
            <w:shd w:val="solid" w:color="FFFFFF" w:fill="auto"/>
          </w:tcPr>
          <w:p w14:paraId="22151F82" w14:textId="77777777" w:rsidR="007A7F56" w:rsidRDefault="007A7F56" w:rsidP="00772F72">
            <w:pPr>
              <w:pStyle w:val="TAR"/>
              <w:jc w:val="center"/>
              <w:rPr>
                <w:sz w:val="16"/>
                <w:szCs w:val="16"/>
              </w:rPr>
            </w:pPr>
            <w:r>
              <w:rPr>
                <w:sz w:val="16"/>
                <w:szCs w:val="16"/>
              </w:rPr>
              <w:t>1</w:t>
            </w:r>
          </w:p>
        </w:tc>
        <w:tc>
          <w:tcPr>
            <w:tcW w:w="425" w:type="dxa"/>
            <w:shd w:val="solid" w:color="FFFFFF" w:fill="auto"/>
          </w:tcPr>
          <w:p w14:paraId="1F6672E7" w14:textId="77777777" w:rsidR="007A7F56" w:rsidRDefault="007A7F56" w:rsidP="00C72833">
            <w:pPr>
              <w:pStyle w:val="TAC"/>
              <w:rPr>
                <w:sz w:val="16"/>
                <w:szCs w:val="16"/>
              </w:rPr>
            </w:pPr>
            <w:r>
              <w:rPr>
                <w:sz w:val="16"/>
                <w:szCs w:val="16"/>
              </w:rPr>
              <w:t>F</w:t>
            </w:r>
          </w:p>
        </w:tc>
        <w:tc>
          <w:tcPr>
            <w:tcW w:w="4820" w:type="dxa"/>
            <w:shd w:val="solid" w:color="FFFFFF" w:fill="auto"/>
          </w:tcPr>
          <w:p w14:paraId="3852D5FE" w14:textId="77777777" w:rsidR="007A7F56" w:rsidRDefault="007A7F56" w:rsidP="00012D1F">
            <w:pPr>
              <w:pStyle w:val="TAL"/>
              <w:rPr>
                <w:sz w:val="16"/>
                <w:szCs w:val="16"/>
              </w:rPr>
            </w:pPr>
            <w:r>
              <w:rPr>
                <w:sz w:val="16"/>
                <w:szCs w:val="16"/>
              </w:rPr>
              <w:t>Security Procedures for Dual Connectivity</w:t>
            </w:r>
          </w:p>
        </w:tc>
        <w:tc>
          <w:tcPr>
            <w:tcW w:w="708" w:type="dxa"/>
            <w:shd w:val="solid" w:color="FFFFFF" w:fill="auto"/>
          </w:tcPr>
          <w:p w14:paraId="5CE85573" w14:textId="77777777" w:rsidR="007A7F56" w:rsidRDefault="007A7F56" w:rsidP="006271D6">
            <w:pPr>
              <w:pStyle w:val="TAC"/>
              <w:rPr>
                <w:sz w:val="16"/>
                <w:szCs w:val="16"/>
              </w:rPr>
            </w:pPr>
            <w:r>
              <w:rPr>
                <w:sz w:val="16"/>
                <w:szCs w:val="16"/>
              </w:rPr>
              <w:t>15.1.0</w:t>
            </w:r>
          </w:p>
        </w:tc>
      </w:tr>
      <w:tr w:rsidR="0092261A" w:rsidRPr="007B0C8B" w14:paraId="49A96F5C" w14:textId="77777777" w:rsidTr="006271D6">
        <w:tc>
          <w:tcPr>
            <w:tcW w:w="800" w:type="dxa"/>
            <w:shd w:val="solid" w:color="FFFFFF" w:fill="auto"/>
          </w:tcPr>
          <w:p w14:paraId="5544048E" w14:textId="77777777" w:rsidR="0092261A" w:rsidRDefault="0092261A" w:rsidP="006271D6">
            <w:pPr>
              <w:pStyle w:val="TAC"/>
              <w:rPr>
                <w:sz w:val="16"/>
                <w:szCs w:val="16"/>
              </w:rPr>
            </w:pPr>
            <w:r>
              <w:rPr>
                <w:sz w:val="16"/>
                <w:szCs w:val="16"/>
              </w:rPr>
              <w:t>2018-06</w:t>
            </w:r>
          </w:p>
        </w:tc>
        <w:tc>
          <w:tcPr>
            <w:tcW w:w="800" w:type="dxa"/>
            <w:shd w:val="solid" w:color="FFFFFF" w:fill="auto"/>
          </w:tcPr>
          <w:p w14:paraId="2D6F9726" w14:textId="77777777" w:rsidR="0092261A" w:rsidRDefault="0092261A" w:rsidP="006271D6">
            <w:pPr>
              <w:pStyle w:val="TAC"/>
              <w:rPr>
                <w:sz w:val="16"/>
                <w:szCs w:val="16"/>
              </w:rPr>
            </w:pPr>
            <w:r>
              <w:rPr>
                <w:sz w:val="16"/>
                <w:szCs w:val="16"/>
              </w:rPr>
              <w:t>SA#80</w:t>
            </w:r>
          </w:p>
        </w:tc>
        <w:tc>
          <w:tcPr>
            <w:tcW w:w="1094" w:type="dxa"/>
            <w:shd w:val="solid" w:color="FFFFFF" w:fill="auto"/>
          </w:tcPr>
          <w:p w14:paraId="2D06654C" w14:textId="77777777" w:rsidR="0092261A" w:rsidRDefault="0092261A" w:rsidP="00352DA9">
            <w:pPr>
              <w:pStyle w:val="TAC"/>
              <w:rPr>
                <w:sz w:val="16"/>
                <w:szCs w:val="16"/>
              </w:rPr>
            </w:pPr>
            <w:r>
              <w:rPr>
                <w:sz w:val="16"/>
                <w:szCs w:val="16"/>
              </w:rPr>
              <w:t>SP-180455</w:t>
            </w:r>
          </w:p>
        </w:tc>
        <w:tc>
          <w:tcPr>
            <w:tcW w:w="567" w:type="dxa"/>
            <w:shd w:val="solid" w:color="FFFFFF" w:fill="auto"/>
          </w:tcPr>
          <w:p w14:paraId="6968DBF0" w14:textId="77777777" w:rsidR="0092261A" w:rsidRDefault="0092261A" w:rsidP="00C72833">
            <w:pPr>
              <w:pStyle w:val="TAL"/>
              <w:rPr>
                <w:sz w:val="16"/>
                <w:szCs w:val="16"/>
              </w:rPr>
            </w:pPr>
            <w:r>
              <w:rPr>
                <w:sz w:val="16"/>
                <w:szCs w:val="16"/>
              </w:rPr>
              <w:t>0189</w:t>
            </w:r>
          </w:p>
        </w:tc>
        <w:tc>
          <w:tcPr>
            <w:tcW w:w="425" w:type="dxa"/>
            <w:shd w:val="solid" w:color="FFFFFF" w:fill="auto"/>
          </w:tcPr>
          <w:p w14:paraId="76CA8364" w14:textId="77777777" w:rsidR="0092261A" w:rsidRDefault="0092261A" w:rsidP="00772F72">
            <w:pPr>
              <w:pStyle w:val="TAR"/>
              <w:jc w:val="center"/>
              <w:rPr>
                <w:sz w:val="16"/>
                <w:szCs w:val="16"/>
              </w:rPr>
            </w:pPr>
            <w:r>
              <w:rPr>
                <w:sz w:val="16"/>
                <w:szCs w:val="16"/>
              </w:rPr>
              <w:t>1</w:t>
            </w:r>
          </w:p>
        </w:tc>
        <w:tc>
          <w:tcPr>
            <w:tcW w:w="425" w:type="dxa"/>
            <w:shd w:val="solid" w:color="FFFFFF" w:fill="auto"/>
          </w:tcPr>
          <w:p w14:paraId="521F812C" w14:textId="77777777" w:rsidR="0092261A" w:rsidRDefault="0092261A" w:rsidP="00C72833">
            <w:pPr>
              <w:pStyle w:val="TAC"/>
              <w:rPr>
                <w:sz w:val="16"/>
                <w:szCs w:val="16"/>
              </w:rPr>
            </w:pPr>
            <w:r>
              <w:rPr>
                <w:sz w:val="16"/>
                <w:szCs w:val="16"/>
              </w:rPr>
              <w:t>F</w:t>
            </w:r>
          </w:p>
        </w:tc>
        <w:tc>
          <w:tcPr>
            <w:tcW w:w="4820" w:type="dxa"/>
            <w:shd w:val="solid" w:color="FFFFFF" w:fill="auto"/>
          </w:tcPr>
          <w:p w14:paraId="1DAB59EA" w14:textId="77777777" w:rsidR="0092261A" w:rsidRDefault="0092261A" w:rsidP="00012D1F">
            <w:pPr>
              <w:pStyle w:val="TAL"/>
              <w:rPr>
                <w:sz w:val="16"/>
                <w:szCs w:val="16"/>
              </w:rPr>
            </w:pPr>
            <w:r w:rsidRPr="0092261A">
              <w:rPr>
                <w:sz w:val="16"/>
                <w:szCs w:val="16"/>
              </w:rPr>
              <w:t>Editorial correction to clause 6.12.5 on SIDF</w:t>
            </w:r>
          </w:p>
        </w:tc>
        <w:tc>
          <w:tcPr>
            <w:tcW w:w="708" w:type="dxa"/>
            <w:shd w:val="solid" w:color="FFFFFF" w:fill="auto"/>
          </w:tcPr>
          <w:p w14:paraId="51A5332F" w14:textId="77777777" w:rsidR="0092261A" w:rsidRDefault="0092261A" w:rsidP="006271D6">
            <w:pPr>
              <w:pStyle w:val="TAC"/>
              <w:rPr>
                <w:sz w:val="16"/>
                <w:szCs w:val="16"/>
              </w:rPr>
            </w:pPr>
            <w:r>
              <w:rPr>
                <w:sz w:val="16"/>
                <w:szCs w:val="16"/>
              </w:rPr>
              <w:t>15.1.0</w:t>
            </w:r>
          </w:p>
        </w:tc>
      </w:tr>
      <w:tr w:rsidR="0092261A" w:rsidRPr="007B0C8B" w14:paraId="440CFD13" w14:textId="77777777" w:rsidTr="006271D6">
        <w:tc>
          <w:tcPr>
            <w:tcW w:w="800" w:type="dxa"/>
            <w:shd w:val="solid" w:color="FFFFFF" w:fill="auto"/>
          </w:tcPr>
          <w:p w14:paraId="0421FBBC" w14:textId="77777777" w:rsidR="0092261A" w:rsidRDefault="0092261A" w:rsidP="006271D6">
            <w:pPr>
              <w:pStyle w:val="TAC"/>
              <w:rPr>
                <w:sz w:val="16"/>
                <w:szCs w:val="16"/>
              </w:rPr>
            </w:pPr>
            <w:r>
              <w:rPr>
                <w:sz w:val="16"/>
                <w:szCs w:val="16"/>
              </w:rPr>
              <w:t>2018-06</w:t>
            </w:r>
          </w:p>
        </w:tc>
        <w:tc>
          <w:tcPr>
            <w:tcW w:w="800" w:type="dxa"/>
            <w:shd w:val="solid" w:color="FFFFFF" w:fill="auto"/>
          </w:tcPr>
          <w:p w14:paraId="26C31093" w14:textId="77777777" w:rsidR="0092261A" w:rsidRDefault="0092261A" w:rsidP="006271D6">
            <w:pPr>
              <w:pStyle w:val="TAC"/>
              <w:rPr>
                <w:sz w:val="16"/>
                <w:szCs w:val="16"/>
              </w:rPr>
            </w:pPr>
            <w:r>
              <w:rPr>
                <w:sz w:val="16"/>
                <w:szCs w:val="16"/>
              </w:rPr>
              <w:t>SA#80</w:t>
            </w:r>
          </w:p>
        </w:tc>
        <w:tc>
          <w:tcPr>
            <w:tcW w:w="1094" w:type="dxa"/>
            <w:shd w:val="solid" w:color="FFFFFF" w:fill="auto"/>
          </w:tcPr>
          <w:p w14:paraId="245F9080" w14:textId="77777777" w:rsidR="0092261A" w:rsidRDefault="0092261A" w:rsidP="00352DA9">
            <w:pPr>
              <w:pStyle w:val="TAC"/>
              <w:rPr>
                <w:sz w:val="16"/>
                <w:szCs w:val="16"/>
              </w:rPr>
            </w:pPr>
            <w:r>
              <w:rPr>
                <w:sz w:val="16"/>
                <w:szCs w:val="16"/>
              </w:rPr>
              <w:t>SP-180454</w:t>
            </w:r>
          </w:p>
        </w:tc>
        <w:tc>
          <w:tcPr>
            <w:tcW w:w="567" w:type="dxa"/>
            <w:shd w:val="solid" w:color="FFFFFF" w:fill="auto"/>
          </w:tcPr>
          <w:p w14:paraId="013741B7" w14:textId="77777777" w:rsidR="0092261A" w:rsidRDefault="0092261A" w:rsidP="00C72833">
            <w:pPr>
              <w:pStyle w:val="TAL"/>
              <w:rPr>
                <w:sz w:val="16"/>
                <w:szCs w:val="16"/>
              </w:rPr>
            </w:pPr>
            <w:r>
              <w:rPr>
                <w:sz w:val="16"/>
                <w:szCs w:val="16"/>
              </w:rPr>
              <w:t>0192</w:t>
            </w:r>
          </w:p>
        </w:tc>
        <w:tc>
          <w:tcPr>
            <w:tcW w:w="425" w:type="dxa"/>
            <w:shd w:val="solid" w:color="FFFFFF" w:fill="auto"/>
          </w:tcPr>
          <w:p w14:paraId="3FE0BA56" w14:textId="77777777" w:rsidR="0092261A" w:rsidRDefault="0092261A" w:rsidP="00772F72">
            <w:pPr>
              <w:pStyle w:val="TAR"/>
              <w:jc w:val="center"/>
              <w:rPr>
                <w:sz w:val="16"/>
                <w:szCs w:val="16"/>
              </w:rPr>
            </w:pPr>
            <w:r>
              <w:rPr>
                <w:sz w:val="16"/>
                <w:szCs w:val="16"/>
              </w:rPr>
              <w:t>1</w:t>
            </w:r>
          </w:p>
        </w:tc>
        <w:tc>
          <w:tcPr>
            <w:tcW w:w="425" w:type="dxa"/>
            <w:shd w:val="solid" w:color="FFFFFF" w:fill="auto"/>
          </w:tcPr>
          <w:p w14:paraId="2B593934" w14:textId="77777777" w:rsidR="0092261A" w:rsidRDefault="0092261A" w:rsidP="00C72833">
            <w:pPr>
              <w:pStyle w:val="TAC"/>
              <w:rPr>
                <w:sz w:val="16"/>
                <w:szCs w:val="16"/>
              </w:rPr>
            </w:pPr>
            <w:r>
              <w:rPr>
                <w:sz w:val="16"/>
                <w:szCs w:val="16"/>
              </w:rPr>
              <w:t>F</w:t>
            </w:r>
          </w:p>
        </w:tc>
        <w:tc>
          <w:tcPr>
            <w:tcW w:w="4820" w:type="dxa"/>
            <w:shd w:val="solid" w:color="FFFFFF" w:fill="auto"/>
          </w:tcPr>
          <w:p w14:paraId="18F45B88" w14:textId="77777777" w:rsidR="0092261A" w:rsidRDefault="0092261A" w:rsidP="00012D1F">
            <w:pPr>
              <w:pStyle w:val="TAL"/>
              <w:rPr>
                <w:sz w:val="16"/>
                <w:szCs w:val="16"/>
              </w:rPr>
            </w:pPr>
            <w:r>
              <w:rPr>
                <w:sz w:val="16"/>
                <w:szCs w:val="16"/>
              </w:rPr>
              <w:t>Correction to: 3GPP 5G profile for EAP-AKA'</w:t>
            </w:r>
          </w:p>
        </w:tc>
        <w:tc>
          <w:tcPr>
            <w:tcW w:w="708" w:type="dxa"/>
            <w:shd w:val="solid" w:color="FFFFFF" w:fill="auto"/>
          </w:tcPr>
          <w:p w14:paraId="71682980" w14:textId="77777777" w:rsidR="0092261A" w:rsidRDefault="0092261A" w:rsidP="006271D6">
            <w:pPr>
              <w:pStyle w:val="TAC"/>
              <w:rPr>
                <w:sz w:val="16"/>
                <w:szCs w:val="16"/>
              </w:rPr>
            </w:pPr>
            <w:r>
              <w:rPr>
                <w:sz w:val="16"/>
                <w:szCs w:val="16"/>
              </w:rPr>
              <w:t>15.1.0</w:t>
            </w:r>
          </w:p>
        </w:tc>
      </w:tr>
      <w:tr w:rsidR="007D5239" w:rsidRPr="007B0C8B" w14:paraId="2B0181CB" w14:textId="77777777" w:rsidTr="006271D6">
        <w:tc>
          <w:tcPr>
            <w:tcW w:w="800" w:type="dxa"/>
            <w:shd w:val="solid" w:color="FFFFFF" w:fill="auto"/>
          </w:tcPr>
          <w:p w14:paraId="41559932" w14:textId="77777777" w:rsidR="007D5239" w:rsidRDefault="007D5239" w:rsidP="006271D6">
            <w:pPr>
              <w:pStyle w:val="TAC"/>
              <w:rPr>
                <w:sz w:val="16"/>
                <w:szCs w:val="16"/>
              </w:rPr>
            </w:pPr>
            <w:r>
              <w:rPr>
                <w:sz w:val="16"/>
                <w:szCs w:val="16"/>
              </w:rPr>
              <w:t>2018-06</w:t>
            </w:r>
          </w:p>
        </w:tc>
        <w:tc>
          <w:tcPr>
            <w:tcW w:w="800" w:type="dxa"/>
            <w:shd w:val="solid" w:color="FFFFFF" w:fill="auto"/>
          </w:tcPr>
          <w:p w14:paraId="0BE2DE19" w14:textId="77777777" w:rsidR="007D5239" w:rsidRDefault="007D5239" w:rsidP="006271D6">
            <w:pPr>
              <w:pStyle w:val="TAC"/>
              <w:rPr>
                <w:sz w:val="16"/>
                <w:szCs w:val="16"/>
              </w:rPr>
            </w:pPr>
            <w:r>
              <w:rPr>
                <w:sz w:val="16"/>
                <w:szCs w:val="16"/>
              </w:rPr>
              <w:t>SA#80</w:t>
            </w:r>
          </w:p>
        </w:tc>
        <w:tc>
          <w:tcPr>
            <w:tcW w:w="1094" w:type="dxa"/>
            <w:shd w:val="solid" w:color="FFFFFF" w:fill="auto"/>
          </w:tcPr>
          <w:p w14:paraId="196F0AC6" w14:textId="77777777" w:rsidR="007D5239" w:rsidRDefault="007D5239" w:rsidP="00352DA9">
            <w:pPr>
              <w:pStyle w:val="TAC"/>
              <w:rPr>
                <w:sz w:val="16"/>
                <w:szCs w:val="16"/>
              </w:rPr>
            </w:pPr>
            <w:r>
              <w:rPr>
                <w:sz w:val="16"/>
                <w:szCs w:val="16"/>
              </w:rPr>
              <w:t>SP-180455</w:t>
            </w:r>
          </w:p>
        </w:tc>
        <w:tc>
          <w:tcPr>
            <w:tcW w:w="567" w:type="dxa"/>
            <w:shd w:val="solid" w:color="FFFFFF" w:fill="auto"/>
          </w:tcPr>
          <w:p w14:paraId="53FD0F6B" w14:textId="77777777" w:rsidR="007D5239" w:rsidRDefault="007D5239" w:rsidP="00C72833">
            <w:pPr>
              <w:pStyle w:val="TAL"/>
              <w:rPr>
                <w:sz w:val="16"/>
                <w:szCs w:val="16"/>
              </w:rPr>
            </w:pPr>
            <w:r>
              <w:rPr>
                <w:sz w:val="16"/>
                <w:szCs w:val="16"/>
              </w:rPr>
              <w:t>0194</w:t>
            </w:r>
          </w:p>
        </w:tc>
        <w:tc>
          <w:tcPr>
            <w:tcW w:w="425" w:type="dxa"/>
            <w:shd w:val="solid" w:color="FFFFFF" w:fill="auto"/>
          </w:tcPr>
          <w:p w14:paraId="2E454C45" w14:textId="77777777" w:rsidR="007D5239" w:rsidRDefault="007D5239" w:rsidP="00772F72">
            <w:pPr>
              <w:pStyle w:val="TAL"/>
              <w:jc w:val="center"/>
              <w:rPr>
                <w:sz w:val="16"/>
                <w:szCs w:val="16"/>
              </w:rPr>
            </w:pPr>
            <w:r>
              <w:rPr>
                <w:sz w:val="16"/>
                <w:szCs w:val="16"/>
              </w:rPr>
              <w:t>-</w:t>
            </w:r>
          </w:p>
        </w:tc>
        <w:tc>
          <w:tcPr>
            <w:tcW w:w="425" w:type="dxa"/>
            <w:shd w:val="solid" w:color="FFFFFF" w:fill="auto"/>
          </w:tcPr>
          <w:p w14:paraId="338BC916" w14:textId="77777777" w:rsidR="007D5239" w:rsidRDefault="007D5239" w:rsidP="007D5239">
            <w:pPr>
              <w:pStyle w:val="TAL"/>
              <w:jc w:val="center"/>
              <w:rPr>
                <w:sz w:val="16"/>
                <w:szCs w:val="16"/>
              </w:rPr>
            </w:pPr>
            <w:r>
              <w:rPr>
                <w:sz w:val="16"/>
                <w:szCs w:val="16"/>
              </w:rPr>
              <w:t>F</w:t>
            </w:r>
          </w:p>
        </w:tc>
        <w:tc>
          <w:tcPr>
            <w:tcW w:w="4820" w:type="dxa"/>
            <w:shd w:val="solid" w:color="FFFFFF" w:fill="auto"/>
          </w:tcPr>
          <w:p w14:paraId="14AE188D" w14:textId="77777777" w:rsidR="007D5239" w:rsidRDefault="007D5239" w:rsidP="007D5239">
            <w:pPr>
              <w:pStyle w:val="TAL"/>
              <w:rPr>
                <w:sz w:val="16"/>
                <w:szCs w:val="16"/>
              </w:rPr>
            </w:pPr>
            <w:r w:rsidRPr="007D5239">
              <w:rPr>
                <w:sz w:val="16"/>
                <w:szCs w:val="16"/>
              </w:rPr>
              <w:t>Corrections to section 4.1 Security domains</w:t>
            </w:r>
          </w:p>
        </w:tc>
        <w:tc>
          <w:tcPr>
            <w:tcW w:w="708" w:type="dxa"/>
            <w:shd w:val="solid" w:color="FFFFFF" w:fill="auto"/>
          </w:tcPr>
          <w:p w14:paraId="75F09E9A" w14:textId="77777777" w:rsidR="007D5239" w:rsidRDefault="007D5239" w:rsidP="006271D6">
            <w:pPr>
              <w:pStyle w:val="TAC"/>
              <w:rPr>
                <w:sz w:val="16"/>
                <w:szCs w:val="16"/>
              </w:rPr>
            </w:pPr>
            <w:r>
              <w:rPr>
                <w:sz w:val="16"/>
                <w:szCs w:val="16"/>
              </w:rPr>
              <w:t>15.1.0</w:t>
            </w:r>
          </w:p>
        </w:tc>
      </w:tr>
      <w:tr w:rsidR="00D96DD2" w:rsidRPr="007B0C8B" w14:paraId="7D8732C3" w14:textId="77777777" w:rsidTr="006271D6">
        <w:tc>
          <w:tcPr>
            <w:tcW w:w="800" w:type="dxa"/>
            <w:shd w:val="solid" w:color="FFFFFF" w:fill="auto"/>
          </w:tcPr>
          <w:p w14:paraId="73DD085B" w14:textId="77777777" w:rsidR="00D96DD2" w:rsidRDefault="00D96DD2" w:rsidP="006271D6">
            <w:pPr>
              <w:pStyle w:val="TAC"/>
              <w:rPr>
                <w:sz w:val="16"/>
                <w:szCs w:val="16"/>
              </w:rPr>
            </w:pPr>
            <w:r>
              <w:rPr>
                <w:sz w:val="16"/>
                <w:szCs w:val="16"/>
              </w:rPr>
              <w:t>2018-06</w:t>
            </w:r>
          </w:p>
        </w:tc>
        <w:tc>
          <w:tcPr>
            <w:tcW w:w="800" w:type="dxa"/>
            <w:shd w:val="solid" w:color="FFFFFF" w:fill="auto"/>
          </w:tcPr>
          <w:p w14:paraId="0196936F" w14:textId="77777777" w:rsidR="00D96DD2" w:rsidRDefault="00D96DD2" w:rsidP="006271D6">
            <w:pPr>
              <w:pStyle w:val="TAC"/>
              <w:rPr>
                <w:sz w:val="16"/>
                <w:szCs w:val="16"/>
              </w:rPr>
            </w:pPr>
            <w:r>
              <w:rPr>
                <w:sz w:val="16"/>
                <w:szCs w:val="16"/>
              </w:rPr>
              <w:t>SA#80</w:t>
            </w:r>
          </w:p>
        </w:tc>
        <w:tc>
          <w:tcPr>
            <w:tcW w:w="1094" w:type="dxa"/>
            <w:shd w:val="solid" w:color="FFFFFF" w:fill="auto"/>
          </w:tcPr>
          <w:p w14:paraId="08A2ACEB" w14:textId="77777777" w:rsidR="00D96DD2" w:rsidRDefault="00D96DD2" w:rsidP="00352DA9">
            <w:pPr>
              <w:pStyle w:val="TAC"/>
              <w:rPr>
                <w:sz w:val="16"/>
                <w:szCs w:val="16"/>
              </w:rPr>
            </w:pPr>
            <w:r>
              <w:rPr>
                <w:sz w:val="16"/>
                <w:szCs w:val="16"/>
              </w:rPr>
              <w:t>SP-180455</w:t>
            </w:r>
          </w:p>
        </w:tc>
        <w:tc>
          <w:tcPr>
            <w:tcW w:w="567" w:type="dxa"/>
            <w:shd w:val="solid" w:color="FFFFFF" w:fill="auto"/>
          </w:tcPr>
          <w:p w14:paraId="63D07190" w14:textId="77777777" w:rsidR="00D96DD2" w:rsidRDefault="00D96DD2" w:rsidP="00C72833">
            <w:pPr>
              <w:pStyle w:val="TAL"/>
              <w:rPr>
                <w:sz w:val="16"/>
                <w:szCs w:val="16"/>
              </w:rPr>
            </w:pPr>
            <w:r>
              <w:rPr>
                <w:sz w:val="16"/>
                <w:szCs w:val="16"/>
              </w:rPr>
              <w:t>0196</w:t>
            </w:r>
          </w:p>
        </w:tc>
        <w:tc>
          <w:tcPr>
            <w:tcW w:w="425" w:type="dxa"/>
            <w:shd w:val="solid" w:color="FFFFFF" w:fill="auto"/>
          </w:tcPr>
          <w:p w14:paraId="4EA17D83" w14:textId="77777777" w:rsidR="00D96DD2" w:rsidRDefault="00D96DD2" w:rsidP="00772F72">
            <w:pPr>
              <w:pStyle w:val="TAL"/>
              <w:jc w:val="center"/>
              <w:rPr>
                <w:sz w:val="16"/>
                <w:szCs w:val="16"/>
              </w:rPr>
            </w:pPr>
            <w:r>
              <w:rPr>
                <w:sz w:val="16"/>
                <w:szCs w:val="16"/>
              </w:rPr>
              <w:t>1</w:t>
            </w:r>
          </w:p>
        </w:tc>
        <w:tc>
          <w:tcPr>
            <w:tcW w:w="425" w:type="dxa"/>
            <w:shd w:val="solid" w:color="FFFFFF" w:fill="auto"/>
          </w:tcPr>
          <w:p w14:paraId="2458E4CE" w14:textId="77777777" w:rsidR="00D96DD2" w:rsidRDefault="00D96DD2" w:rsidP="00D96DD2">
            <w:pPr>
              <w:pStyle w:val="TAL"/>
              <w:rPr>
                <w:sz w:val="16"/>
                <w:szCs w:val="16"/>
              </w:rPr>
            </w:pPr>
            <w:r>
              <w:rPr>
                <w:sz w:val="16"/>
                <w:szCs w:val="16"/>
              </w:rPr>
              <w:t>F</w:t>
            </w:r>
          </w:p>
        </w:tc>
        <w:tc>
          <w:tcPr>
            <w:tcW w:w="4820" w:type="dxa"/>
            <w:shd w:val="solid" w:color="FFFFFF" w:fill="auto"/>
          </w:tcPr>
          <w:p w14:paraId="014E80FE" w14:textId="77777777" w:rsidR="00D96DD2" w:rsidRPr="007D5239" w:rsidRDefault="00D96DD2" w:rsidP="00D96DD2">
            <w:pPr>
              <w:pStyle w:val="TAL"/>
              <w:rPr>
                <w:sz w:val="16"/>
                <w:szCs w:val="16"/>
              </w:rPr>
            </w:pPr>
            <w:r w:rsidRPr="00D96DD2">
              <w:rPr>
                <w:sz w:val="16"/>
                <w:szCs w:val="16"/>
              </w:rPr>
              <w:t>Corrections to section 13.4.1.1</w:t>
            </w:r>
          </w:p>
        </w:tc>
        <w:tc>
          <w:tcPr>
            <w:tcW w:w="708" w:type="dxa"/>
            <w:shd w:val="solid" w:color="FFFFFF" w:fill="auto"/>
          </w:tcPr>
          <w:p w14:paraId="3BB72EB2" w14:textId="77777777" w:rsidR="00D96DD2" w:rsidRDefault="00D96DD2" w:rsidP="006271D6">
            <w:pPr>
              <w:pStyle w:val="TAC"/>
              <w:rPr>
                <w:sz w:val="16"/>
                <w:szCs w:val="16"/>
              </w:rPr>
            </w:pPr>
          </w:p>
        </w:tc>
      </w:tr>
      <w:tr w:rsidR="00D96DD2" w:rsidRPr="007B0C8B" w14:paraId="1234B027" w14:textId="77777777" w:rsidTr="006271D6">
        <w:tc>
          <w:tcPr>
            <w:tcW w:w="800" w:type="dxa"/>
            <w:shd w:val="solid" w:color="FFFFFF" w:fill="auto"/>
          </w:tcPr>
          <w:p w14:paraId="46B34ED0" w14:textId="77777777" w:rsidR="00D96DD2" w:rsidRDefault="00D96DD2" w:rsidP="006271D6">
            <w:pPr>
              <w:pStyle w:val="TAC"/>
              <w:rPr>
                <w:sz w:val="16"/>
                <w:szCs w:val="16"/>
              </w:rPr>
            </w:pPr>
            <w:r>
              <w:rPr>
                <w:sz w:val="16"/>
                <w:szCs w:val="16"/>
              </w:rPr>
              <w:t>2018-06</w:t>
            </w:r>
          </w:p>
        </w:tc>
        <w:tc>
          <w:tcPr>
            <w:tcW w:w="800" w:type="dxa"/>
            <w:shd w:val="solid" w:color="FFFFFF" w:fill="auto"/>
          </w:tcPr>
          <w:p w14:paraId="67E351A9" w14:textId="77777777" w:rsidR="00D96DD2" w:rsidRDefault="00D96DD2" w:rsidP="006271D6">
            <w:pPr>
              <w:pStyle w:val="TAC"/>
              <w:rPr>
                <w:sz w:val="16"/>
                <w:szCs w:val="16"/>
              </w:rPr>
            </w:pPr>
            <w:r>
              <w:rPr>
                <w:sz w:val="16"/>
                <w:szCs w:val="16"/>
              </w:rPr>
              <w:t>SA#80</w:t>
            </w:r>
          </w:p>
        </w:tc>
        <w:tc>
          <w:tcPr>
            <w:tcW w:w="1094" w:type="dxa"/>
            <w:shd w:val="solid" w:color="FFFFFF" w:fill="auto"/>
          </w:tcPr>
          <w:p w14:paraId="16C0A0E8" w14:textId="77777777" w:rsidR="00D96DD2" w:rsidRDefault="00D96DD2" w:rsidP="00352DA9">
            <w:pPr>
              <w:pStyle w:val="TAC"/>
              <w:rPr>
                <w:sz w:val="16"/>
                <w:szCs w:val="16"/>
              </w:rPr>
            </w:pPr>
            <w:r>
              <w:rPr>
                <w:sz w:val="16"/>
                <w:szCs w:val="16"/>
              </w:rPr>
              <w:t>SP-180454</w:t>
            </w:r>
          </w:p>
        </w:tc>
        <w:tc>
          <w:tcPr>
            <w:tcW w:w="567" w:type="dxa"/>
            <w:shd w:val="solid" w:color="FFFFFF" w:fill="auto"/>
          </w:tcPr>
          <w:p w14:paraId="76E995F5" w14:textId="77777777" w:rsidR="00D96DD2" w:rsidRDefault="00D96DD2" w:rsidP="00C72833">
            <w:pPr>
              <w:pStyle w:val="TAL"/>
              <w:rPr>
                <w:sz w:val="16"/>
                <w:szCs w:val="16"/>
              </w:rPr>
            </w:pPr>
            <w:r>
              <w:rPr>
                <w:sz w:val="16"/>
                <w:szCs w:val="16"/>
              </w:rPr>
              <w:t>0200</w:t>
            </w:r>
          </w:p>
        </w:tc>
        <w:tc>
          <w:tcPr>
            <w:tcW w:w="425" w:type="dxa"/>
            <w:shd w:val="solid" w:color="FFFFFF" w:fill="auto"/>
          </w:tcPr>
          <w:p w14:paraId="7A2AC240" w14:textId="77777777" w:rsidR="00D96DD2" w:rsidRDefault="00D96DD2" w:rsidP="00772F72">
            <w:pPr>
              <w:pStyle w:val="TAR"/>
              <w:jc w:val="center"/>
              <w:rPr>
                <w:sz w:val="16"/>
                <w:szCs w:val="16"/>
              </w:rPr>
            </w:pPr>
            <w:r>
              <w:rPr>
                <w:sz w:val="16"/>
                <w:szCs w:val="16"/>
              </w:rPr>
              <w:t>-</w:t>
            </w:r>
          </w:p>
        </w:tc>
        <w:tc>
          <w:tcPr>
            <w:tcW w:w="425" w:type="dxa"/>
            <w:shd w:val="solid" w:color="FFFFFF" w:fill="auto"/>
          </w:tcPr>
          <w:p w14:paraId="556B00F8" w14:textId="77777777" w:rsidR="00D96DD2" w:rsidRDefault="00D96DD2" w:rsidP="00C72833">
            <w:pPr>
              <w:pStyle w:val="TAC"/>
              <w:rPr>
                <w:sz w:val="16"/>
                <w:szCs w:val="16"/>
              </w:rPr>
            </w:pPr>
            <w:r>
              <w:rPr>
                <w:sz w:val="16"/>
                <w:szCs w:val="16"/>
              </w:rPr>
              <w:t>F</w:t>
            </w:r>
          </w:p>
        </w:tc>
        <w:tc>
          <w:tcPr>
            <w:tcW w:w="4820" w:type="dxa"/>
            <w:shd w:val="solid" w:color="FFFFFF" w:fill="auto"/>
          </w:tcPr>
          <w:p w14:paraId="0510FD58" w14:textId="77777777" w:rsidR="00D96DD2" w:rsidRDefault="00D96DD2" w:rsidP="00012D1F">
            <w:pPr>
              <w:pStyle w:val="TAL"/>
              <w:rPr>
                <w:sz w:val="16"/>
                <w:szCs w:val="16"/>
              </w:rPr>
            </w:pPr>
            <w:r>
              <w:rPr>
                <w:sz w:val="16"/>
                <w:szCs w:val="16"/>
              </w:rPr>
              <w:t>Resolving Editor's Note on USIM</w:t>
            </w:r>
          </w:p>
        </w:tc>
        <w:tc>
          <w:tcPr>
            <w:tcW w:w="708" w:type="dxa"/>
            <w:shd w:val="solid" w:color="FFFFFF" w:fill="auto"/>
          </w:tcPr>
          <w:p w14:paraId="77D3C4E0" w14:textId="77777777" w:rsidR="00D96DD2" w:rsidRDefault="00D96DD2" w:rsidP="006271D6">
            <w:pPr>
              <w:pStyle w:val="TAC"/>
              <w:rPr>
                <w:sz w:val="16"/>
                <w:szCs w:val="16"/>
              </w:rPr>
            </w:pPr>
            <w:r>
              <w:rPr>
                <w:sz w:val="16"/>
                <w:szCs w:val="16"/>
              </w:rPr>
              <w:t>15.1.0</w:t>
            </w:r>
          </w:p>
        </w:tc>
      </w:tr>
      <w:tr w:rsidR="00DD1F5F" w:rsidRPr="007B0C8B" w14:paraId="7A2BA64A" w14:textId="77777777" w:rsidTr="006271D6">
        <w:tc>
          <w:tcPr>
            <w:tcW w:w="800" w:type="dxa"/>
            <w:shd w:val="solid" w:color="FFFFFF" w:fill="auto"/>
          </w:tcPr>
          <w:p w14:paraId="0A567581" w14:textId="77777777" w:rsidR="00DD1F5F" w:rsidRDefault="00DD1F5F" w:rsidP="006271D6">
            <w:pPr>
              <w:pStyle w:val="TAC"/>
              <w:rPr>
                <w:sz w:val="16"/>
                <w:szCs w:val="16"/>
              </w:rPr>
            </w:pPr>
            <w:r>
              <w:rPr>
                <w:sz w:val="16"/>
                <w:szCs w:val="16"/>
              </w:rPr>
              <w:t>2018-06</w:t>
            </w:r>
          </w:p>
        </w:tc>
        <w:tc>
          <w:tcPr>
            <w:tcW w:w="800" w:type="dxa"/>
            <w:shd w:val="solid" w:color="FFFFFF" w:fill="auto"/>
          </w:tcPr>
          <w:p w14:paraId="31E68538" w14:textId="77777777" w:rsidR="00DD1F5F" w:rsidRDefault="00DD1F5F" w:rsidP="006271D6">
            <w:pPr>
              <w:pStyle w:val="TAC"/>
              <w:rPr>
                <w:sz w:val="16"/>
                <w:szCs w:val="16"/>
              </w:rPr>
            </w:pPr>
            <w:r>
              <w:rPr>
                <w:sz w:val="16"/>
                <w:szCs w:val="16"/>
              </w:rPr>
              <w:t>SA#80</w:t>
            </w:r>
          </w:p>
        </w:tc>
        <w:tc>
          <w:tcPr>
            <w:tcW w:w="1094" w:type="dxa"/>
            <w:shd w:val="solid" w:color="FFFFFF" w:fill="auto"/>
          </w:tcPr>
          <w:p w14:paraId="73918763" w14:textId="77777777" w:rsidR="00DD1F5F" w:rsidRDefault="00DD1F5F" w:rsidP="00352DA9">
            <w:pPr>
              <w:pStyle w:val="TAC"/>
              <w:rPr>
                <w:sz w:val="16"/>
                <w:szCs w:val="16"/>
              </w:rPr>
            </w:pPr>
            <w:r>
              <w:rPr>
                <w:sz w:val="16"/>
                <w:szCs w:val="16"/>
              </w:rPr>
              <w:t>SP-180455</w:t>
            </w:r>
          </w:p>
        </w:tc>
        <w:tc>
          <w:tcPr>
            <w:tcW w:w="567" w:type="dxa"/>
            <w:shd w:val="solid" w:color="FFFFFF" w:fill="auto"/>
          </w:tcPr>
          <w:p w14:paraId="3103DD32" w14:textId="77777777" w:rsidR="00DD1F5F" w:rsidRDefault="00DD1F5F" w:rsidP="00C72833">
            <w:pPr>
              <w:pStyle w:val="TAL"/>
              <w:rPr>
                <w:sz w:val="16"/>
                <w:szCs w:val="16"/>
              </w:rPr>
            </w:pPr>
            <w:r>
              <w:rPr>
                <w:sz w:val="16"/>
                <w:szCs w:val="16"/>
              </w:rPr>
              <w:t>0201</w:t>
            </w:r>
          </w:p>
        </w:tc>
        <w:tc>
          <w:tcPr>
            <w:tcW w:w="425" w:type="dxa"/>
            <w:shd w:val="solid" w:color="FFFFFF" w:fill="auto"/>
          </w:tcPr>
          <w:p w14:paraId="7C49A74B" w14:textId="77777777" w:rsidR="00DD1F5F" w:rsidRDefault="00DD1F5F" w:rsidP="00772F72">
            <w:pPr>
              <w:pStyle w:val="TAR"/>
              <w:jc w:val="center"/>
              <w:rPr>
                <w:sz w:val="16"/>
                <w:szCs w:val="16"/>
              </w:rPr>
            </w:pPr>
            <w:r>
              <w:rPr>
                <w:sz w:val="16"/>
                <w:szCs w:val="16"/>
              </w:rPr>
              <w:t>1</w:t>
            </w:r>
          </w:p>
        </w:tc>
        <w:tc>
          <w:tcPr>
            <w:tcW w:w="425" w:type="dxa"/>
            <w:shd w:val="solid" w:color="FFFFFF" w:fill="auto"/>
          </w:tcPr>
          <w:p w14:paraId="30A3EA2C" w14:textId="77777777" w:rsidR="00DD1F5F" w:rsidRDefault="00DD1F5F" w:rsidP="00C72833">
            <w:pPr>
              <w:pStyle w:val="TAC"/>
              <w:rPr>
                <w:sz w:val="16"/>
                <w:szCs w:val="16"/>
              </w:rPr>
            </w:pPr>
            <w:r>
              <w:rPr>
                <w:sz w:val="16"/>
                <w:szCs w:val="16"/>
              </w:rPr>
              <w:t>C</w:t>
            </w:r>
          </w:p>
        </w:tc>
        <w:tc>
          <w:tcPr>
            <w:tcW w:w="4820" w:type="dxa"/>
            <w:shd w:val="solid" w:color="FFFFFF" w:fill="auto"/>
          </w:tcPr>
          <w:p w14:paraId="1B5B72A1" w14:textId="77777777" w:rsidR="00DD1F5F" w:rsidRDefault="00DD1F5F" w:rsidP="00012D1F">
            <w:pPr>
              <w:pStyle w:val="TAL"/>
              <w:rPr>
                <w:sz w:val="16"/>
                <w:szCs w:val="16"/>
              </w:rPr>
            </w:pPr>
            <w:r w:rsidRPr="00DD1F5F">
              <w:rPr>
                <w:sz w:val="16"/>
                <w:szCs w:val="16"/>
              </w:rPr>
              <w:t>Addition of SBA security requirements for SEPP and NF</w:t>
            </w:r>
          </w:p>
        </w:tc>
        <w:tc>
          <w:tcPr>
            <w:tcW w:w="708" w:type="dxa"/>
            <w:shd w:val="solid" w:color="FFFFFF" w:fill="auto"/>
          </w:tcPr>
          <w:p w14:paraId="1E493965" w14:textId="77777777" w:rsidR="00DD1F5F" w:rsidRDefault="00DD1F5F" w:rsidP="006271D6">
            <w:pPr>
              <w:pStyle w:val="TAC"/>
              <w:rPr>
                <w:sz w:val="16"/>
                <w:szCs w:val="16"/>
              </w:rPr>
            </w:pPr>
          </w:p>
        </w:tc>
      </w:tr>
      <w:tr w:rsidR="00DD1F5F" w:rsidRPr="007B0C8B" w14:paraId="4DFFB513" w14:textId="77777777" w:rsidTr="006271D6">
        <w:tc>
          <w:tcPr>
            <w:tcW w:w="800" w:type="dxa"/>
            <w:shd w:val="solid" w:color="FFFFFF" w:fill="auto"/>
          </w:tcPr>
          <w:p w14:paraId="77975379" w14:textId="77777777" w:rsidR="00DD1F5F" w:rsidRDefault="00DD1F5F" w:rsidP="006271D6">
            <w:pPr>
              <w:pStyle w:val="TAC"/>
              <w:rPr>
                <w:sz w:val="16"/>
                <w:szCs w:val="16"/>
              </w:rPr>
            </w:pPr>
            <w:r>
              <w:rPr>
                <w:sz w:val="16"/>
                <w:szCs w:val="16"/>
              </w:rPr>
              <w:t>2018-06</w:t>
            </w:r>
          </w:p>
        </w:tc>
        <w:tc>
          <w:tcPr>
            <w:tcW w:w="800" w:type="dxa"/>
            <w:shd w:val="solid" w:color="FFFFFF" w:fill="auto"/>
          </w:tcPr>
          <w:p w14:paraId="036A4D0F" w14:textId="77777777" w:rsidR="00DD1F5F" w:rsidRDefault="00DD1F5F" w:rsidP="006271D6">
            <w:pPr>
              <w:pStyle w:val="TAC"/>
              <w:rPr>
                <w:sz w:val="16"/>
                <w:szCs w:val="16"/>
              </w:rPr>
            </w:pPr>
            <w:r>
              <w:rPr>
                <w:sz w:val="16"/>
                <w:szCs w:val="16"/>
              </w:rPr>
              <w:t>SA#80</w:t>
            </w:r>
          </w:p>
        </w:tc>
        <w:tc>
          <w:tcPr>
            <w:tcW w:w="1094" w:type="dxa"/>
            <w:shd w:val="solid" w:color="FFFFFF" w:fill="auto"/>
          </w:tcPr>
          <w:p w14:paraId="201AF4EB" w14:textId="77777777" w:rsidR="00DD1F5F" w:rsidRDefault="00DD1F5F" w:rsidP="00352DA9">
            <w:pPr>
              <w:pStyle w:val="TAC"/>
              <w:rPr>
                <w:sz w:val="16"/>
                <w:szCs w:val="16"/>
              </w:rPr>
            </w:pPr>
            <w:r>
              <w:rPr>
                <w:sz w:val="16"/>
                <w:szCs w:val="16"/>
              </w:rPr>
              <w:t>SP-180454</w:t>
            </w:r>
          </w:p>
        </w:tc>
        <w:tc>
          <w:tcPr>
            <w:tcW w:w="567" w:type="dxa"/>
            <w:shd w:val="solid" w:color="FFFFFF" w:fill="auto"/>
          </w:tcPr>
          <w:p w14:paraId="4532A540" w14:textId="77777777" w:rsidR="00DD1F5F" w:rsidRDefault="00DD1F5F" w:rsidP="00C72833">
            <w:pPr>
              <w:pStyle w:val="TAL"/>
              <w:rPr>
                <w:sz w:val="16"/>
                <w:szCs w:val="16"/>
              </w:rPr>
            </w:pPr>
            <w:r>
              <w:rPr>
                <w:sz w:val="16"/>
                <w:szCs w:val="16"/>
              </w:rPr>
              <w:t>0208</w:t>
            </w:r>
          </w:p>
        </w:tc>
        <w:tc>
          <w:tcPr>
            <w:tcW w:w="425" w:type="dxa"/>
            <w:shd w:val="solid" w:color="FFFFFF" w:fill="auto"/>
          </w:tcPr>
          <w:p w14:paraId="42FA65D6" w14:textId="77777777" w:rsidR="00DD1F5F" w:rsidRDefault="00DD1F5F" w:rsidP="00772F72">
            <w:pPr>
              <w:pStyle w:val="TAR"/>
              <w:jc w:val="center"/>
              <w:rPr>
                <w:sz w:val="16"/>
                <w:szCs w:val="16"/>
              </w:rPr>
            </w:pPr>
            <w:r>
              <w:rPr>
                <w:sz w:val="16"/>
                <w:szCs w:val="16"/>
              </w:rPr>
              <w:t>1</w:t>
            </w:r>
          </w:p>
        </w:tc>
        <w:tc>
          <w:tcPr>
            <w:tcW w:w="425" w:type="dxa"/>
            <w:shd w:val="solid" w:color="FFFFFF" w:fill="auto"/>
          </w:tcPr>
          <w:p w14:paraId="1B219790" w14:textId="77777777" w:rsidR="00DD1F5F" w:rsidRDefault="00DD1F5F" w:rsidP="00C72833">
            <w:pPr>
              <w:pStyle w:val="TAC"/>
              <w:rPr>
                <w:sz w:val="16"/>
                <w:szCs w:val="16"/>
              </w:rPr>
            </w:pPr>
            <w:r>
              <w:rPr>
                <w:sz w:val="16"/>
                <w:szCs w:val="16"/>
              </w:rPr>
              <w:t>F</w:t>
            </w:r>
          </w:p>
        </w:tc>
        <w:tc>
          <w:tcPr>
            <w:tcW w:w="4820" w:type="dxa"/>
            <w:shd w:val="solid" w:color="FFFFFF" w:fill="auto"/>
          </w:tcPr>
          <w:p w14:paraId="72C03A76" w14:textId="77777777" w:rsidR="00DD1F5F" w:rsidRDefault="00DD1F5F" w:rsidP="00012D1F">
            <w:pPr>
              <w:pStyle w:val="TAL"/>
              <w:rPr>
                <w:sz w:val="16"/>
                <w:szCs w:val="16"/>
              </w:rPr>
            </w:pPr>
            <w:r>
              <w:rPr>
                <w:sz w:val="16"/>
                <w:szCs w:val="16"/>
              </w:rPr>
              <w:t>Clarification of the IPsec implementation requirements</w:t>
            </w:r>
          </w:p>
        </w:tc>
        <w:tc>
          <w:tcPr>
            <w:tcW w:w="708" w:type="dxa"/>
            <w:shd w:val="solid" w:color="FFFFFF" w:fill="auto"/>
          </w:tcPr>
          <w:p w14:paraId="538FC830" w14:textId="77777777" w:rsidR="00DD1F5F" w:rsidRDefault="00DD1F5F" w:rsidP="006271D6">
            <w:pPr>
              <w:pStyle w:val="TAC"/>
              <w:rPr>
                <w:sz w:val="16"/>
                <w:szCs w:val="16"/>
              </w:rPr>
            </w:pPr>
            <w:r>
              <w:rPr>
                <w:sz w:val="16"/>
                <w:szCs w:val="16"/>
              </w:rPr>
              <w:t>15.1.0</w:t>
            </w:r>
          </w:p>
        </w:tc>
      </w:tr>
      <w:tr w:rsidR="00DD1F5F" w:rsidRPr="007B0C8B" w14:paraId="1BFA4D00" w14:textId="77777777" w:rsidTr="006271D6">
        <w:tc>
          <w:tcPr>
            <w:tcW w:w="800" w:type="dxa"/>
            <w:shd w:val="solid" w:color="FFFFFF" w:fill="auto"/>
          </w:tcPr>
          <w:p w14:paraId="65D2795C" w14:textId="77777777" w:rsidR="00DD1F5F" w:rsidRDefault="00DD1F5F" w:rsidP="006271D6">
            <w:pPr>
              <w:pStyle w:val="TAC"/>
              <w:rPr>
                <w:sz w:val="16"/>
                <w:szCs w:val="16"/>
              </w:rPr>
            </w:pPr>
            <w:r>
              <w:rPr>
                <w:sz w:val="16"/>
                <w:szCs w:val="16"/>
              </w:rPr>
              <w:t>2018-06</w:t>
            </w:r>
          </w:p>
        </w:tc>
        <w:tc>
          <w:tcPr>
            <w:tcW w:w="800" w:type="dxa"/>
            <w:shd w:val="solid" w:color="FFFFFF" w:fill="auto"/>
          </w:tcPr>
          <w:p w14:paraId="5686A7FF" w14:textId="77777777" w:rsidR="00DD1F5F" w:rsidRDefault="00DD1F5F" w:rsidP="006271D6">
            <w:pPr>
              <w:pStyle w:val="TAC"/>
              <w:rPr>
                <w:sz w:val="16"/>
                <w:szCs w:val="16"/>
              </w:rPr>
            </w:pPr>
            <w:r>
              <w:rPr>
                <w:sz w:val="16"/>
                <w:szCs w:val="16"/>
              </w:rPr>
              <w:t>SA#80</w:t>
            </w:r>
          </w:p>
        </w:tc>
        <w:tc>
          <w:tcPr>
            <w:tcW w:w="1094" w:type="dxa"/>
            <w:shd w:val="solid" w:color="FFFFFF" w:fill="auto"/>
          </w:tcPr>
          <w:p w14:paraId="06E7B8DB" w14:textId="77777777" w:rsidR="00DD1F5F" w:rsidRDefault="00DD1F5F" w:rsidP="00352DA9">
            <w:pPr>
              <w:pStyle w:val="TAC"/>
              <w:rPr>
                <w:sz w:val="16"/>
                <w:szCs w:val="16"/>
              </w:rPr>
            </w:pPr>
            <w:r>
              <w:rPr>
                <w:sz w:val="16"/>
                <w:szCs w:val="16"/>
              </w:rPr>
              <w:t>SP-180454</w:t>
            </w:r>
          </w:p>
        </w:tc>
        <w:tc>
          <w:tcPr>
            <w:tcW w:w="567" w:type="dxa"/>
            <w:shd w:val="solid" w:color="FFFFFF" w:fill="auto"/>
          </w:tcPr>
          <w:p w14:paraId="02AB6D86" w14:textId="77777777" w:rsidR="00DD1F5F" w:rsidRDefault="00DD1F5F" w:rsidP="00C72833">
            <w:pPr>
              <w:pStyle w:val="TAL"/>
              <w:rPr>
                <w:sz w:val="16"/>
                <w:szCs w:val="16"/>
              </w:rPr>
            </w:pPr>
            <w:r>
              <w:rPr>
                <w:sz w:val="16"/>
                <w:szCs w:val="16"/>
              </w:rPr>
              <w:t>0209</w:t>
            </w:r>
          </w:p>
        </w:tc>
        <w:tc>
          <w:tcPr>
            <w:tcW w:w="425" w:type="dxa"/>
            <w:shd w:val="solid" w:color="FFFFFF" w:fill="auto"/>
          </w:tcPr>
          <w:p w14:paraId="0595577E" w14:textId="77777777" w:rsidR="00DD1F5F" w:rsidRDefault="00DD1F5F" w:rsidP="00772F72">
            <w:pPr>
              <w:pStyle w:val="TAR"/>
              <w:jc w:val="center"/>
              <w:rPr>
                <w:sz w:val="16"/>
                <w:szCs w:val="16"/>
              </w:rPr>
            </w:pPr>
            <w:r>
              <w:rPr>
                <w:sz w:val="16"/>
                <w:szCs w:val="16"/>
              </w:rPr>
              <w:t>1</w:t>
            </w:r>
          </w:p>
        </w:tc>
        <w:tc>
          <w:tcPr>
            <w:tcW w:w="425" w:type="dxa"/>
            <w:shd w:val="solid" w:color="FFFFFF" w:fill="auto"/>
          </w:tcPr>
          <w:p w14:paraId="4D4A3DE3" w14:textId="77777777" w:rsidR="00DD1F5F" w:rsidRDefault="00DD1F5F" w:rsidP="00C72833">
            <w:pPr>
              <w:pStyle w:val="TAC"/>
              <w:rPr>
                <w:sz w:val="16"/>
                <w:szCs w:val="16"/>
              </w:rPr>
            </w:pPr>
            <w:r>
              <w:rPr>
                <w:sz w:val="16"/>
                <w:szCs w:val="16"/>
              </w:rPr>
              <w:t>B</w:t>
            </w:r>
          </w:p>
        </w:tc>
        <w:tc>
          <w:tcPr>
            <w:tcW w:w="4820" w:type="dxa"/>
            <w:shd w:val="solid" w:color="FFFFFF" w:fill="auto"/>
          </w:tcPr>
          <w:p w14:paraId="34351861" w14:textId="77777777" w:rsidR="00DD1F5F" w:rsidRDefault="00DD1F5F" w:rsidP="00012D1F">
            <w:pPr>
              <w:pStyle w:val="TAL"/>
              <w:rPr>
                <w:sz w:val="16"/>
                <w:szCs w:val="16"/>
              </w:rPr>
            </w:pPr>
            <w:r>
              <w:rPr>
                <w:sz w:val="16"/>
                <w:szCs w:val="16"/>
              </w:rPr>
              <w:t>Protection of internal gNB interfaces</w:t>
            </w:r>
          </w:p>
        </w:tc>
        <w:tc>
          <w:tcPr>
            <w:tcW w:w="708" w:type="dxa"/>
            <w:shd w:val="solid" w:color="FFFFFF" w:fill="auto"/>
          </w:tcPr>
          <w:p w14:paraId="73F51382" w14:textId="77777777" w:rsidR="00DD1F5F" w:rsidRDefault="00DD1F5F" w:rsidP="006271D6">
            <w:pPr>
              <w:pStyle w:val="TAC"/>
              <w:rPr>
                <w:sz w:val="16"/>
                <w:szCs w:val="16"/>
              </w:rPr>
            </w:pPr>
            <w:r>
              <w:rPr>
                <w:sz w:val="16"/>
                <w:szCs w:val="16"/>
              </w:rPr>
              <w:t>15.1.0</w:t>
            </w:r>
          </w:p>
        </w:tc>
      </w:tr>
      <w:tr w:rsidR="00DD1F5F" w:rsidRPr="007B0C8B" w14:paraId="15DA2A38" w14:textId="77777777" w:rsidTr="006271D6">
        <w:tc>
          <w:tcPr>
            <w:tcW w:w="800" w:type="dxa"/>
            <w:shd w:val="solid" w:color="FFFFFF" w:fill="auto"/>
          </w:tcPr>
          <w:p w14:paraId="6C68CCB1" w14:textId="77777777" w:rsidR="00DD1F5F" w:rsidRDefault="00DD1F5F" w:rsidP="006271D6">
            <w:pPr>
              <w:pStyle w:val="TAC"/>
              <w:rPr>
                <w:sz w:val="16"/>
                <w:szCs w:val="16"/>
              </w:rPr>
            </w:pPr>
            <w:r>
              <w:rPr>
                <w:sz w:val="16"/>
                <w:szCs w:val="16"/>
              </w:rPr>
              <w:t>2018-06</w:t>
            </w:r>
          </w:p>
        </w:tc>
        <w:tc>
          <w:tcPr>
            <w:tcW w:w="800" w:type="dxa"/>
            <w:shd w:val="solid" w:color="FFFFFF" w:fill="auto"/>
          </w:tcPr>
          <w:p w14:paraId="0B819E63" w14:textId="77777777" w:rsidR="00DD1F5F" w:rsidRDefault="00DD1F5F" w:rsidP="006271D6">
            <w:pPr>
              <w:pStyle w:val="TAC"/>
              <w:rPr>
                <w:sz w:val="16"/>
                <w:szCs w:val="16"/>
              </w:rPr>
            </w:pPr>
            <w:r>
              <w:rPr>
                <w:sz w:val="16"/>
                <w:szCs w:val="16"/>
              </w:rPr>
              <w:t>SA#80</w:t>
            </w:r>
          </w:p>
        </w:tc>
        <w:tc>
          <w:tcPr>
            <w:tcW w:w="1094" w:type="dxa"/>
            <w:shd w:val="solid" w:color="FFFFFF" w:fill="auto"/>
          </w:tcPr>
          <w:p w14:paraId="06A5E7A7" w14:textId="77777777" w:rsidR="00DD1F5F" w:rsidRDefault="00DD1F5F" w:rsidP="00352DA9">
            <w:pPr>
              <w:pStyle w:val="TAC"/>
              <w:rPr>
                <w:sz w:val="16"/>
                <w:szCs w:val="16"/>
              </w:rPr>
            </w:pPr>
            <w:r>
              <w:rPr>
                <w:sz w:val="16"/>
                <w:szCs w:val="16"/>
              </w:rPr>
              <w:t>SP-180454</w:t>
            </w:r>
          </w:p>
        </w:tc>
        <w:tc>
          <w:tcPr>
            <w:tcW w:w="567" w:type="dxa"/>
            <w:shd w:val="solid" w:color="FFFFFF" w:fill="auto"/>
          </w:tcPr>
          <w:p w14:paraId="25B4A12D" w14:textId="77777777" w:rsidR="00DD1F5F" w:rsidRDefault="00DD1F5F" w:rsidP="00C72833">
            <w:pPr>
              <w:pStyle w:val="TAL"/>
              <w:rPr>
                <w:sz w:val="16"/>
                <w:szCs w:val="16"/>
              </w:rPr>
            </w:pPr>
            <w:r>
              <w:rPr>
                <w:sz w:val="16"/>
                <w:szCs w:val="16"/>
              </w:rPr>
              <w:t>0210</w:t>
            </w:r>
          </w:p>
        </w:tc>
        <w:tc>
          <w:tcPr>
            <w:tcW w:w="425" w:type="dxa"/>
            <w:shd w:val="solid" w:color="FFFFFF" w:fill="auto"/>
          </w:tcPr>
          <w:p w14:paraId="1D97F4F8" w14:textId="77777777" w:rsidR="00DD1F5F" w:rsidRDefault="00DD1F5F" w:rsidP="00772F72">
            <w:pPr>
              <w:pStyle w:val="TAR"/>
              <w:jc w:val="center"/>
              <w:rPr>
                <w:sz w:val="16"/>
                <w:szCs w:val="16"/>
              </w:rPr>
            </w:pPr>
            <w:r>
              <w:rPr>
                <w:sz w:val="16"/>
                <w:szCs w:val="16"/>
              </w:rPr>
              <w:t>1</w:t>
            </w:r>
          </w:p>
        </w:tc>
        <w:tc>
          <w:tcPr>
            <w:tcW w:w="425" w:type="dxa"/>
            <w:shd w:val="solid" w:color="FFFFFF" w:fill="auto"/>
          </w:tcPr>
          <w:p w14:paraId="699D9BB8" w14:textId="77777777" w:rsidR="00DD1F5F" w:rsidRDefault="00DD1F5F" w:rsidP="00C72833">
            <w:pPr>
              <w:pStyle w:val="TAC"/>
              <w:rPr>
                <w:sz w:val="16"/>
                <w:szCs w:val="16"/>
              </w:rPr>
            </w:pPr>
            <w:r>
              <w:rPr>
                <w:sz w:val="16"/>
                <w:szCs w:val="16"/>
              </w:rPr>
              <w:t>B</w:t>
            </w:r>
          </w:p>
        </w:tc>
        <w:tc>
          <w:tcPr>
            <w:tcW w:w="4820" w:type="dxa"/>
            <w:shd w:val="solid" w:color="FFFFFF" w:fill="auto"/>
          </w:tcPr>
          <w:p w14:paraId="5E6BC293" w14:textId="77777777" w:rsidR="00DD1F5F" w:rsidRDefault="00DD1F5F" w:rsidP="00012D1F">
            <w:pPr>
              <w:pStyle w:val="TAL"/>
              <w:rPr>
                <w:sz w:val="16"/>
                <w:szCs w:val="16"/>
              </w:rPr>
            </w:pPr>
            <w:r>
              <w:rPr>
                <w:sz w:val="16"/>
                <w:szCs w:val="16"/>
              </w:rPr>
              <w:t>Introduction of DTLS for protection of Xn-C and N2 interfaces</w:t>
            </w:r>
          </w:p>
        </w:tc>
        <w:tc>
          <w:tcPr>
            <w:tcW w:w="708" w:type="dxa"/>
            <w:shd w:val="solid" w:color="FFFFFF" w:fill="auto"/>
          </w:tcPr>
          <w:p w14:paraId="67146E59" w14:textId="77777777" w:rsidR="00DD1F5F" w:rsidRDefault="00DD1F5F" w:rsidP="006271D6">
            <w:pPr>
              <w:pStyle w:val="TAC"/>
              <w:rPr>
                <w:sz w:val="16"/>
                <w:szCs w:val="16"/>
              </w:rPr>
            </w:pPr>
            <w:r>
              <w:rPr>
                <w:sz w:val="16"/>
                <w:szCs w:val="16"/>
              </w:rPr>
              <w:t>15.1.0</w:t>
            </w:r>
          </w:p>
        </w:tc>
      </w:tr>
      <w:tr w:rsidR="00DD1F5F" w:rsidRPr="007B0C8B" w14:paraId="7CA5D9EE" w14:textId="77777777" w:rsidTr="006271D6">
        <w:tc>
          <w:tcPr>
            <w:tcW w:w="800" w:type="dxa"/>
            <w:shd w:val="solid" w:color="FFFFFF" w:fill="auto"/>
          </w:tcPr>
          <w:p w14:paraId="6D9270AC" w14:textId="77777777" w:rsidR="00DD1F5F" w:rsidRDefault="00DD1F5F" w:rsidP="006271D6">
            <w:pPr>
              <w:pStyle w:val="TAC"/>
              <w:rPr>
                <w:sz w:val="16"/>
                <w:szCs w:val="16"/>
              </w:rPr>
            </w:pPr>
            <w:r>
              <w:rPr>
                <w:sz w:val="16"/>
                <w:szCs w:val="16"/>
              </w:rPr>
              <w:t>2018-06</w:t>
            </w:r>
          </w:p>
        </w:tc>
        <w:tc>
          <w:tcPr>
            <w:tcW w:w="800" w:type="dxa"/>
            <w:shd w:val="solid" w:color="FFFFFF" w:fill="auto"/>
          </w:tcPr>
          <w:p w14:paraId="25F95785" w14:textId="77777777" w:rsidR="00DD1F5F" w:rsidRDefault="00DD1F5F" w:rsidP="006271D6">
            <w:pPr>
              <w:pStyle w:val="TAC"/>
              <w:rPr>
                <w:sz w:val="16"/>
                <w:szCs w:val="16"/>
              </w:rPr>
            </w:pPr>
            <w:r>
              <w:rPr>
                <w:sz w:val="16"/>
                <w:szCs w:val="16"/>
              </w:rPr>
              <w:t>SA#80</w:t>
            </w:r>
          </w:p>
        </w:tc>
        <w:tc>
          <w:tcPr>
            <w:tcW w:w="1094" w:type="dxa"/>
            <w:shd w:val="solid" w:color="FFFFFF" w:fill="auto"/>
          </w:tcPr>
          <w:p w14:paraId="699F457B" w14:textId="77777777" w:rsidR="00DD1F5F" w:rsidRDefault="00DD1F5F" w:rsidP="00352DA9">
            <w:pPr>
              <w:pStyle w:val="TAC"/>
              <w:rPr>
                <w:sz w:val="16"/>
                <w:szCs w:val="16"/>
              </w:rPr>
            </w:pPr>
            <w:r>
              <w:rPr>
                <w:sz w:val="16"/>
                <w:szCs w:val="16"/>
              </w:rPr>
              <w:t>SP-180454</w:t>
            </w:r>
          </w:p>
        </w:tc>
        <w:tc>
          <w:tcPr>
            <w:tcW w:w="567" w:type="dxa"/>
            <w:shd w:val="solid" w:color="FFFFFF" w:fill="auto"/>
          </w:tcPr>
          <w:p w14:paraId="1E397A6B" w14:textId="77777777" w:rsidR="00DD1F5F" w:rsidRDefault="00DD1F5F" w:rsidP="00C72833">
            <w:pPr>
              <w:pStyle w:val="TAL"/>
              <w:rPr>
                <w:sz w:val="16"/>
                <w:szCs w:val="16"/>
              </w:rPr>
            </w:pPr>
            <w:r>
              <w:rPr>
                <w:sz w:val="16"/>
                <w:szCs w:val="16"/>
              </w:rPr>
              <w:t>0211</w:t>
            </w:r>
          </w:p>
        </w:tc>
        <w:tc>
          <w:tcPr>
            <w:tcW w:w="425" w:type="dxa"/>
            <w:shd w:val="solid" w:color="FFFFFF" w:fill="auto"/>
          </w:tcPr>
          <w:p w14:paraId="1E1A2294" w14:textId="77777777" w:rsidR="00DD1F5F" w:rsidRDefault="00DD1F5F" w:rsidP="00772F72">
            <w:pPr>
              <w:pStyle w:val="TAR"/>
              <w:jc w:val="center"/>
              <w:rPr>
                <w:sz w:val="16"/>
                <w:szCs w:val="16"/>
              </w:rPr>
            </w:pPr>
            <w:r>
              <w:rPr>
                <w:sz w:val="16"/>
                <w:szCs w:val="16"/>
              </w:rPr>
              <w:t>-</w:t>
            </w:r>
          </w:p>
        </w:tc>
        <w:tc>
          <w:tcPr>
            <w:tcW w:w="425" w:type="dxa"/>
            <w:shd w:val="solid" w:color="FFFFFF" w:fill="auto"/>
          </w:tcPr>
          <w:p w14:paraId="6BAD5B15" w14:textId="77777777" w:rsidR="00DD1F5F" w:rsidRDefault="00DD1F5F" w:rsidP="00C72833">
            <w:pPr>
              <w:pStyle w:val="TAC"/>
              <w:rPr>
                <w:sz w:val="16"/>
                <w:szCs w:val="16"/>
              </w:rPr>
            </w:pPr>
            <w:r>
              <w:rPr>
                <w:sz w:val="16"/>
                <w:szCs w:val="16"/>
              </w:rPr>
              <w:t>F</w:t>
            </w:r>
          </w:p>
        </w:tc>
        <w:tc>
          <w:tcPr>
            <w:tcW w:w="4820" w:type="dxa"/>
            <w:shd w:val="solid" w:color="FFFFFF" w:fill="auto"/>
          </w:tcPr>
          <w:p w14:paraId="748C343B" w14:textId="77777777" w:rsidR="00DD1F5F" w:rsidRDefault="00DD1F5F" w:rsidP="00012D1F">
            <w:pPr>
              <w:pStyle w:val="TAL"/>
              <w:rPr>
                <w:sz w:val="16"/>
                <w:szCs w:val="16"/>
              </w:rPr>
            </w:pPr>
            <w:r>
              <w:rPr>
                <w:sz w:val="16"/>
                <w:szCs w:val="16"/>
              </w:rPr>
              <w:t>Corrections of references to sub-clauses</w:t>
            </w:r>
          </w:p>
        </w:tc>
        <w:tc>
          <w:tcPr>
            <w:tcW w:w="708" w:type="dxa"/>
            <w:shd w:val="solid" w:color="FFFFFF" w:fill="auto"/>
          </w:tcPr>
          <w:p w14:paraId="41BCA229" w14:textId="77777777" w:rsidR="00DD1F5F" w:rsidRDefault="00DD1F5F" w:rsidP="006271D6">
            <w:pPr>
              <w:pStyle w:val="TAC"/>
              <w:rPr>
                <w:sz w:val="16"/>
                <w:szCs w:val="16"/>
              </w:rPr>
            </w:pPr>
            <w:r>
              <w:rPr>
                <w:sz w:val="16"/>
                <w:szCs w:val="16"/>
              </w:rPr>
              <w:t>15.1.0</w:t>
            </w:r>
          </w:p>
        </w:tc>
      </w:tr>
      <w:tr w:rsidR="00DD1F5F" w:rsidRPr="007B0C8B" w14:paraId="6664E58D" w14:textId="77777777" w:rsidTr="006271D6">
        <w:tc>
          <w:tcPr>
            <w:tcW w:w="800" w:type="dxa"/>
            <w:shd w:val="solid" w:color="FFFFFF" w:fill="auto"/>
          </w:tcPr>
          <w:p w14:paraId="01A673E7" w14:textId="77777777" w:rsidR="00DD1F5F" w:rsidRDefault="00DD1F5F" w:rsidP="006271D6">
            <w:pPr>
              <w:pStyle w:val="TAC"/>
              <w:rPr>
                <w:sz w:val="16"/>
                <w:szCs w:val="16"/>
              </w:rPr>
            </w:pPr>
            <w:r>
              <w:rPr>
                <w:sz w:val="16"/>
                <w:szCs w:val="16"/>
              </w:rPr>
              <w:t>2018-06</w:t>
            </w:r>
          </w:p>
        </w:tc>
        <w:tc>
          <w:tcPr>
            <w:tcW w:w="800" w:type="dxa"/>
            <w:shd w:val="solid" w:color="FFFFFF" w:fill="auto"/>
          </w:tcPr>
          <w:p w14:paraId="69B922E2" w14:textId="77777777" w:rsidR="00DD1F5F" w:rsidRDefault="00DD1F5F" w:rsidP="006271D6">
            <w:pPr>
              <w:pStyle w:val="TAC"/>
              <w:rPr>
                <w:sz w:val="16"/>
                <w:szCs w:val="16"/>
              </w:rPr>
            </w:pPr>
            <w:r>
              <w:rPr>
                <w:sz w:val="16"/>
                <w:szCs w:val="16"/>
              </w:rPr>
              <w:t>SA#80</w:t>
            </w:r>
          </w:p>
        </w:tc>
        <w:tc>
          <w:tcPr>
            <w:tcW w:w="1094" w:type="dxa"/>
            <w:shd w:val="solid" w:color="FFFFFF" w:fill="auto"/>
          </w:tcPr>
          <w:p w14:paraId="7E7C1A41" w14:textId="77777777" w:rsidR="00DD1F5F" w:rsidRDefault="00DD1F5F" w:rsidP="00352DA9">
            <w:pPr>
              <w:pStyle w:val="TAC"/>
              <w:rPr>
                <w:sz w:val="16"/>
                <w:szCs w:val="16"/>
              </w:rPr>
            </w:pPr>
            <w:r>
              <w:rPr>
                <w:sz w:val="16"/>
                <w:szCs w:val="16"/>
              </w:rPr>
              <w:t>SP-180454</w:t>
            </w:r>
          </w:p>
        </w:tc>
        <w:tc>
          <w:tcPr>
            <w:tcW w:w="567" w:type="dxa"/>
            <w:shd w:val="solid" w:color="FFFFFF" w:fill="auto"/>
          </w:tcPr>
          <w:p w14:paraId="7A083954" w14:textId="77777777" w:rsidR="00DD1F5F" w:rsidRDefault="00DD1F5F" w:rsidP="00C72833">
            <w:pPr>
              <w:pStyle w:val="TAL"/>
              <w:rPr>
                <w:sz w:val="16"/>
                <w:szCs w:val="16"/>
              </w:rPr>
            </w:pPr>
            <w:r>
              <w:rPr>
                <w:sz w:val="16"/>
                <w:szCs w:val="16"/>
              </w:rPr>
              <w:t>0212</w:t>
            </w:r>
          </w:p>
        </w:tc>
        <w:tc>
          <w:tcPr>
            <w:tcW w:w="425" w:type="dxa"/>
            <w:shd w:val="solid" w:color="FFFFFF" w:fill="auto"/>
          </w:tcPr>
          <w:p w14:paraId="288C4653" w14:textId="77777777" w:rsidR="00DD1F5F" w:rsidRDefault="00DD1F5F" w:rsidP="00772F72">
            <w:pPr>
              <w:pStyle w:val="TAR"/>
              <w:jc w:val="center"/>
              <w:rPr>
                <w:sz w:val="16"/>
                <w:szCs w:val="16"/>
              </w:rPr>
            </w:pPr>
            <w:r>
              <w:rPr>
                <w:sz w:val="16"/>
                <w:szCs w:val="16"/>
              </w:rPr>
              <w:t>-</w:t>
            </w:r>
          </w:p>
        </w:tc>
        <w:tc>
          <w:tcPr>
            <w:tcW w:w="425" w:type="dxa"/>
            <w:shd w:val="solid" w:color="FFFFFF" w:fill="auto"/>
          </w:tcPr>
          <w:p w14:paraId="2872ACE7" w14:textId="77777777" w:rsidR="00DD1F5F" w:rsidRDefault="00DD1F5F" w:rsidP="00C72833">
            <w:pPr>
              <w:pStyle w:val="TAC"/>
              <w:rPr>
                <w:sz w:val="16"/>
                <w:szCs w:val="16"/>
              </w:rPr>
            </w:pPr>
            <w:r>
              <w:rPr>
                <w:sz w:val="16"/>
                <w:szCs w:val="16"/>
              </w:rPr>
              <w:t>F</w:t>
            </w:r>
          </w:p>
        </w:tc>
        <w:tc>
          <w:tcPr>
            <w:tcW w:w="4820" w:type="dxa"/>
            <w:shd w:val="solid" w:color="FFFFFF" w:fill="auto"/>
          </w:tcPr>
          <w:p w14:paraId="525FF016" w14:textId="77777777" w:rsidR="00DD1F5F" w:rsidRDefault="00DD1F5F" w:rsidP="00012D1F">
            <w:pPr>
              <w:pStyle w:val="TAL"/>
              <w:rPr>
                <w:sz w:val="16"/>
                <w:szCs w:val="16"/>
              </w:rPr>
            </w:pPr>
            <w:r>
              <w:rPr>
                <w:sz w:val="16"/>
                <w:szCs w:val="16"/>
              </w:rPr>
              <w:t>Corrections and clarifications to idle mode mobility from EPS to 5GS over N26</w:t>
            </w:r>
          </w:p>
        </w:tc>
        <w:tc>
          <w:tcPr>
            <w:tcW w:w="708" w:type="dxa"/>
            <w:shd w:val="solid" w:color="FFFFFF" w:fill="auto"/>
          </w:tcPr>
          <w:p w14:paraId="458A517C" w14:textId="77777777" w:rsidR="00DD1F5F" w:rsidRDefault="00DD1F5F" w:rsidP="006271D6">
            <w:pPr>
              <w:pStyle w:val="TAC"/>
              <w:rPr>
                <w:sz w:val="16"/>
                <w:szCs w:val="16"/>
              </w:rPr>
            </w:pPr>
            <w:r>
              <w:rPr>
                <w:sz w:val="16"/>
                <w:szCs w:val="16"/>
              </w:rPr>
              <w:t>15.1.0</w:t>
            </w:r>
          </w:p>
        </w:tc>
      </w:tr>
      <w:tr w:rsidR="00DD1F5F" w:rsidRPr="007B0C8B" w14:paraId="09AF83D9" w14:textId="77777777" w:rsidTr="006271D6">
        <w:tc>
          <w:tcPr>
            <w:tcW w:w="800" w:type="dxa"/>
            <w:shd w:val="solid" w:color="FFFFFF" w:fill="auto"/>
          </w:tcPr>
          <w:p w14:paraId="47C73474" w14:textId="77777777" w:rsidR="00DD1F5F" w:rsidRDefault="00DD1F5F" w:rsidP="006271D6">
            <w:pPr>
              <w:pStyle w:val="TAC"/>
              <w:rPr>
                <w:sz w:val="16"/>
                <w:szCs w:val="16"/>
              </w:rPr>
            </w:pPr>
            <w:r>
              <w:rPr>
                <w:sz w:val="16"/>
                <w:szCs w:val="16"/>
              </w:rPr>
              <w:t>2018-06</w:t>
            </w:r>
          </w:p>
        </w:tc>
        <w:tc>
          <w:tcPr>
            <w:tcW w:w="800" w:type="dxa"/>
            <w:shd w:val="solid" w:color="FFFFFF" w:fill="auto"/>
          </w:tcPr>
          <w:p w14:paraId="40342500" w14:textId="77777777" w:rsidR="00DD1F5F" w:rsidRDefault="00DD1F5F" w:rsidP="006271D6">
            <w:pPr>
              <w:pStyle w:val="TAC"/>
              <w:rPr>
                <w:sz w:val="16"/>
                <w:szCs w:val="16"/>
              </w:rPr>
            </w:pPr>
            <w:r>
              <w:rPr>
                <w:sz w:val="16"/>
                <w:szCs w:val="16"/>
              </w:rPr>
              <w:t>SA#80</w:t>
            </w:r>
          </w:p>
        </w:tc>
        <w:tc>
          <w:tcPr>
            <w:tcW w:w="1094" w:type="dxa"/>
            <w:shd w:val="solid" w:color="FFFFFF" w:fill="auto"/>
          </w:tcPr>
          <w:p w14:paraId="2B7C4931" w14:textId="77777777" w:rsidR="00DD1F5F" w:rsidRDefault="00DD1F5F" w:rsidP="00352DA9">
            <w:pPr>
              <w:pStyle w:val="TAC"/>
              <w:rPr>
                <w:sz w:val="16"/>
                <w:szCs w:val="16"/>
              </w:rPr>
            </w:pPr>
            <w:r>
              <w:rPr>
                <w:sz w:val="16"/>
                <w:szCs w:val="16"/>
              </w:rPr>
              <w:t>SP-180454</w:t>
            </w:r>
          </w:p>
        </w:tc>
        <w:tc>
          <w:tcPr>
            <w:tcW w:w="567" w:type="dxa"/>
            <w:shd w:val="solid" w:color="FFFFFF" w:fill="auto"/>
          </w:tcPr>
          <w:p w14:paraId="5A10AE9F" w14:textId="77777777" w:rsidR="00DD1F5F" w:rsidRDefault="00DD1F5F" w:rsidP="00C72833">
            <w:pPr>
              <w:pStyle w:val="TAL"/>
              <w:rPr>
                <w:sz w:val="16"/>
                <w:szCs w:val="16"/>
              </w:rPr>
            </w:pPr>
            <w:r>
              <w:rPr>
                <w:sz w:val="16"/>
                <w:szCs w:val="16"/>
              </w:rPr>
              <w:t>0213</w:t>
            </w:r>
          </w:p>
        </w:tc>
        <w:tc>
          <w:tcPr>
            <w:tcW w:w="425" w:type="dxa"/>
            <w:shd w:val="solid" w:color="FFFFFF" w:fill="auto"/>
          </w:tcPr>
          <w:p w14:paraId="4D07F116" w14:textId="77777777" w:rsidR="00DD1F5F" w:rsidRDefault="00DD1F5F" w:rsidP="00772F72">
            <w:pPr>
              <w:pStyle w:val="TAR"/>
              <w:jc w:val="center"/>
              <w:rPr>
                <w:sz w:val="16"/>
                <w:szCs w:val="16"/>
              </w:rPr>
            </w:pPr>
            <w:r>
              <w:rPr>
                <w:sz w:val="16"/>
                <w:szCs w:val="16"/>
              </w:rPr>
              <w:t>-</w:t>
            </w:r>
          </w:p>
        </w:tc>
        <w:tc>
          <w:tcPr>
            <w:tcW w:w="425" w:type="dxa"/>
            <w:shd w:val="solid" w:color="FFFFFF" w:fill="auto"/>
          </w:tcPr>
          <w:p w14:paraId="44B8C557" w14:textId="77777777" w:rsidR="00DD1F5F" w:rsidRDefault="00DD1F5F" w:rsidP="00C72833">
            <w:pPr>
              <w:pStyle w:val="TAC"/>
              <w:rPr>
                <w:sz w:val="16"/>
                <w:szCs w:val="16"/>
              </w:rPr>
            </w:pPr>
            <w:r>
              <w:rPr>
                <w:sz w:val="16"/>
                <w:szCs w:val="16"/>
              </w:rPr>
              <w:t>F</w:t>
            </w:r>
          </w:p>
        </w:tc>
        <w:tc>
          <w:tcPr>
            <w:tcW w:w="4820" w:type="dxa"/>
            <w:shd w:val="solid" w:color="FFFFFF" w:fill="auto"/>
          </w:tcPr>
          <w:p w14:paraId="7F77671B" w14:textId="77777777" w:rsidR="00DD1F5F" w:rsidRDefault="00DD1F5F" w:rsidP="00012D1F">
            <w:pPr>
              <w:pStyle w:val="TAL"/>
              <w:rPr>
                <w:sz w:val="16"/>
                <w:szCs w:val="16"/>
              </w:rPr>
            </w:pPr>
            <w:r>
              <w:rPr>
                <w:sz w:val="16"/>
                <w:szCs w:val="16"/>
              </w:rPr>
              <w:t>Authorization of Application Function's requests</w:t>
            </w:r>
          </w:p>
        </w:tc>
        <w:tc>
          <w:tcPr>
            <w:tcW w:w="708" w:type="dxa"/>
            <w:shd w:val="solid" w:color="FFFFFF" w:fill="auto"/>
          </w:tcPr>
          <w:p w14:paraId="22BB621C" w14:textId="77777777" w:rsidR="00DD1F5F" w:rsidRDefault="00DD1F5F" w:rsidP="006271D6">
            <w:pPr>
              <w:pStyle w:val="TAC"/>
              <w:rPr>
                <w:sz w:val="16"/>
                <w:szCs w:val="16"/>
              </w:rPr>
            </w:pPr>
            <w:r>
              <w:rPr>
                <w:sz w:val="16"/>
                <w:szCs w:val="16"/>
              </w:rPr>
              <w:t>15.1.0</w:t>
            </w:r>
          </w:p>
        </w:tc>
      </w:tr>
      <w:tr w:rsidR="00DD1F5F" w:rsidRPr="007B0C8B" w14:paraId="182FFDA7" w14:textId="77777777" w:rsidTr="006271D6">
        <w:tc>
          <w:tcPr>
            <w:tcW w:w="800" w:type="dxa"/>
            <w:shd w:val="solid" w:color="FFFFFF" w:fill="auto"/>
          </w:tcPr>
          <w:p w14:paraId="2D61CDBC" w14:textId="77777777" w:rsidR="00DD1F5F" w:rsidRDefault="00DD1F5F" w:rsidP="006271D6">
            <w:pPr>
              <w:pStyle w:val="TAC"/>
              <w:rPr>
                <w:sz w:val="16"/>
                <w:szCs w:val="16"/>
              </w:rPr>
            </w:pPr>
            <w:r>
              <w:rPr>
                <w:sz w:val="16"/>
                <w:szCs w:val="16"/>
              </w:rPr>
              <w:t>2018-06</w:t>
            </w:r>
          </w:p>
        </w:tc>
        <w:tc>
          <w:tcPr>
            <w:tcW w:w="800" w:type="dxa"/>
            <w:shd w:val="solid" w:color="FFFFFF" w:fill="auto"/>
          </w:tcPr>
          <w:p w14:paraId="1C1E7E17" w14:textId="77777777" w:rsidR="00DD1F5F" w:rsidRDefault="00DD1F5F" w:rsidP="006271D6">
            <w:pPr>
              <w:pStyle w:val="TAC"/>
              <w:rPr>
                <w:sz w:val="16"/>
                <w:szCs w:val="16"/>
              </w:rPr>
            </w:pPr>
            <w:r>
              <w:rPr>
                <w:sz w:val="16"/>
                <w:szCs w:val="16"/>
              </w:rPr>
              <w:t>SA#80</w:t>
            </w:r>
          </w:p>
        </w:tc>
        <w:tc>
          <w:tcPr>
            <w:tcW w:w="1094" w:type="dxa"/>
            <w:shd w:val="solid" w:color="FFFFFF" w:fill="auto"/>
          </w:tcPr>
          <w:p w14:paraId="58D7F532" w14:textId="77777777" w:rsidR="00DD1F5F" w:rsidRDefault="00DD1F5F" w:rsidP="00352DA9">
            <w:pPr>
              <w:pStyle w:val="TAC"/>
              <w:rPr>
                <w:sz w:val="16"/>
                <w:szCs w:val="16"/>
              </w:rPr>
            </w:pPr>
            <w:r>
              <w:rPr>
                <w:sz w:val="16"/>
                <w:szCs w:val="16"/>
              </w:rPr>
              <w:t>SP-180454</w:t>
            </w:r>
          </w:p>
        </w:tc>
        <w:tc>
          <w:tcPr>
            <w:tcW w:w="567" w:type="dxa"/>
            <w:shd w:val="solid" w:color="FFFFFF" w:fill="auto"/>
          </w:tcPr>
          <w:p w14:paraId="6FE66BE2" w14:textId="77777777" w:rsidR="00DD1F5F" w:rsidRDefault="00DD1F5F" w:rsidP="00C72833">
            <w:pPr>
              <w:pStyle w:val="TAL"/>
              <w:rPr>
                <w:sz w:val="16"/>
                <w:szCs w:val="16"/>
              </w:rPr>
            </w:pPr>
            <w:r>
              <w:rPr>
                <w:sz w:val="16"/>
                <w:szCs w:val="16"/>
              </w:rPr>
              <w:t>0214</w:t>
            </w:r>
          </w:p>
        </w:tc>
        <w:tc>
          <w:tcPr>
            <w:tcW w:w="425" w:type="dxa"/>
            <w:shd w:val="solid" w:color="FFFFFF" w:fill="auto"/>
          </w:tcPr>
          <w:p w14:paraId="75C5AC71" w14:textId="77777777" w:rsidR="00DD1F5F" w:rsidRDefault="00DD1F5F" w:rsidP="00772F72">
            <w:pPr>
              <w:pStyle w:val="TAR"/>
              <w:jc w:val="center"/>
              <w:rPr>
                <w:sz w:val="16"/>
                <w:szCs w:val="16"/>
              </w:rPr>
            </w:pPr>
            <w:r>
              <w:rPr>
                <w:sz w:val="16"/>
                <w:szCs w:val="16"/>
              </w:rPr>
              <w:t>1</w:t>
            </w:r>
          </w:p>
        </w:tc>
        <w:tc>
          <w:tcPr>
            <w:tcW w:w="425" w:type="dxa"/>
            <w:shd w:val="solid" w:color="FFFFFF" w:fill="auto"/>
          </w:tcPr>
          <w:p w14:paraId="3B756842" w14:textId="77777777" w:rsidR="00DD1F5F" w:rsidRDefault="00DD1F5F" w:rsidP="00C72833">
            <w:pPr>
              <w:pStyle w:val="TAC"/>
              <w:rPr>
                <w:sz w:val="16"/>
                <w:szCs w:val="16"/>
              </w:rPr>
            </w:pPr>
            <w:r>
              <w:rPr>
                <w:sz w:val="16"/>
                <w:szCs w:val="16"/>
              </w:rPr>
              <w:t>B</w:t>
            </w:r>
          </w:p>
        </w:tc>
        <w:tc>
          <w:tcPr>
            <w:tcW w:w="4820" w:type="dxa"/>
            <w:shd w:val="solid" w:color="FFFFFF" w:fill="auto"/>
          </w:tcPr>
          <w:p w14:paraId="222D7389" w14:textId="77777777" w:rsidR="00DD1F5F" w:rsidRDefault="00DD1F5F" w:rsidP="00012D1F">
            <w:pPr>
              <w:pStyle w:val="TAL"/>
              <w:rPr>
                <w:sz w:val="16"/>
                <w:szCs w:val="16"/>
              </w:rPr>
            </w:pPr>
            <w:r>
              <w:rPr>
                <w:sz w:val="16"/>
                <w:szCs w:val="16"/>
              </w:rPr>
              <w:t>Security Mechanism for Steering of Roaming</w:t>
            </w:r>
          </w:p>
        </w:tc>
        <w:tc>
          <w:tcPr>
            <w:tcW w:w="708" w:type="dxa"/>
            <w:shd w:val="solid" w:color="FFFFFF" w:fill="auto"/>
          </w:tcPr>
          <w:p w14:paraId="44B61427" w14:textId="77777777" w:rsidR="00DD1F5F" w:rsidRDefault="00DD1F5F" w:rsidP="006271D6">
            <w:pPr>
              <w:pStyle w:val="TAC"/>
              <w:rPr>
                <w:sz w:val="16"/>
                <w:szCs w:val="16"/>
              </w:rPr>
            </w:pPr>
            <w:r>
              <w:rPr>
                <w:sz w:val="16"/>
                <w:szCs w:val="16"/>
              </w:rPr>
              <w:t>15.1.0</w:t>
            </w:r>
          </w:p>
        </w:tc>
      </w:tr>
      <w:tr w:rsidR="00DD1F5F" w:rsidRPr="007B0C8B" w14:paraId="4D67D362" w14:textId="77777777" w:rsidTr="006271D6">
        <w:tc>
          <w:tcPr>
            <w:tcW w:w="800" w:type="dxa"/>
            <w:shd w:val="solid" w:color="FFFFFF" w:fill="auto"/>
          </w:tcPr>
          <w:p w14:paraId="0422AF36" w14:textId="77777777" w:rsidR="00DD1F5F" w:rsidRDefault="00DD1F5F" w:rsidP="006271D6">
            <w:pPr>
              <w:pStyle w:val="TAC"/>
              <w:rPr>
                <w:sz w:val="16"/>
                <w:szCs w:val="16"/>
              </w:rPr>
            </w:pPr>
            <w:r>
              <w:rPr>
                <w:sz w:val="16"/>
                <w:szCs w:val="16"/>
              </w:rPr>
              <w:t>2018-06</w:t>
            </w:r>
          </w:p>
        </w:tc>
        <w:tc>
          <w:tcPr>
            <w:tcW w:w="800" w:type="dxa"/>
            <w:shd w:val="solid" w:color="FFFFFF" w:fill="auto"/>
          </w:tcPr>
          <w:p w14:paraId="41A85F4B" w14:textId="77777777" w:rsidR="00DD1F5F" w:rsidRDefault="00DD1F5F" w:rsidP="006271D6">
            <w:pPr>
              <w:pStyle w:val="TAC"/>
              <w:rPr>
                <w:sz w:val="16"/>
                <w:szCs w:val="16"/>
              </w:rPr>
            </w:pPr>
            <w:r>
              <w:rPr>
                <w:sz w:val="16"/>
                <w:szCs w:val="16"/>
              </w:rPr>
              <w:t>SA#80</w:t>
            </w:r>
          </w:p>
        </w:tc>
        <w:tc>
          <w:tcPr>
            <w:tcW w:w="1094" w:type="dxa"/>
            <w:shd w:val="solid" w:color="FFFFFF" w:fill="auto"/>
          </w:tcPr>
          <w:p w14:paraId="735C8E52" w14:textId="77777777" w:rsidR="00DD1F5F" w:rsidRDefault="00DD1F5F" w:rsidP="00F10BED">
            <w:pPr>
              <w:pStyle w:val="TAC"/>
              <w:rPr>
                <w:sz w:val="16"/>
                <w:szCs w:val="16"/>
              </w:rPr>
            </w:pPr>
            <w:r>
              <w:rPr>
                <w:sz w:val="16"/>
                <w:szCs w:val="16"/>
              </w:rPr>
              <w:t>SP-180448</w:t>
            </w:r>
          </w:p>
        </w:tc>
        <w:tc>
          <w:tcPr>
            <w:tcW w:w="567" w:type="dxa"/>
            <w:shd w:val="solid" w:color="FFFFFF" w:fill="auto"/>
          </w:tcPr>
          <w:p w14:paraId="40CCC3F8" w14:textId="77777777" w:rsidR="00DD1F5F" w:rsidRDefault="00DD1F5F" w:rsidP="00C72833">
            <w:pPr>
              <w:pStyle w:val="TAL"/>
              <w:rPr>
                <w:sz w:val="16"/>
                <w:szCs w:val="16"/>
              </w:rPr>
            </w:pPr>
            <w:r>
              <w:rPr>
                <w:sz w:val="16"/>
                <w:szCs w:val="16"/>
              </w:rPr>
              <w:t>0215</w:t>
            </w:r>
          </w:p>
        </w:tc>
        <w:tc>
          <w:tcPr>
            <w:tcW w:w="425" w:type="dxa"/>
            <w:shd w:val="solid" w:color="FFFFFF" w:fill="auto"/>
          </w:tcPr>
          <w:p w14:paraId="0A86D564" w14:textId="77777777" w:rsidR="00DD1F5F" w:rsidRDefault="00DD1F5F" w:rsidP="00772F72">
            <w:pPr>
              <w:pStyle w:val="TAR"/>
              <w:jc w:val="center"/>
              <w:rPr>
                <w:sz w:val="16"/>
                <w:szCs w:val="16"/>
              </w:rPr>
            </w:pPr>
            <w:r>
              <w:rPr>
                <w:sz w:val="16"/>
                <w:szCs w:val="16"/>
              </w:rPr>
              <w:t>-</w:t>
            </w:r>
          </w:p>
        </w:tc>
        <w:tc>
          <w:tcPr>
            <w:tcW w:w="425" w:type="dxa"/>
            <w:shd w:val="solid" w:color="FFFFFF" w:fill="auto"/>
          </w:tcPr>
          <w:p w14:paraId="71B51E10" w14:textId="77777777" w:rsidR="00DD1F5F" w:rsidRDefault="00DD1F5F" w:rsidP="00C72833">
            <w:pPr>
              <w:pStyle w:val="TAC"/>
              <w:rPr>
                <w:sz w:val="16"/>
                <w:szCs w:val="16"/>
              </w:rPr>
            </w:pPr>
            <w:r>
              <w:rPr>
                <w:sz w:val="16"/>
                <w:szCs w:val="16"/>
              </w:rPr>
              <w:t>B</w:t>
            </w:r>
          </w:p>
        </w:tc>
        <w:tc>
          <w:tcPr>
            <w:tcW w:w="4820" w:type="dxa"/>
            <w:shd w:val="solid" w:color="FFFFFF" w:fill="auto"/>
          </w:tcPr>
          <w:p w14:paraId="4C4F499E" w14:textId="77777777" w:rsidR="00DD1F5F" w:rsidRDefault="00DD1F5F" w:rsidP="00012D1F">
            <w:pPr>
              <w:pStyle w:val="TAL"/>
              <w:rPr>
                <w:sz w:val="16"/>
                <w:szCs w:val="16"/>
              </w:rPr>
            </w:pPr>
            <w:r>
              <w:rPr>
                <w:sz w:val="16"/>
                <w:szCs w:val="16"/>
              </w:rPr>
              <w:t>CAPIF support for NEF external exposure interface</w:t>
            </w:r>
          </w:p>
        </w:tc>
        <w:tc>
          <w:tcPr>
            <w:tcW w:w="708" w:type="dxa"/>
            <w:shd w:val="solid" w:color="FFFFFF" w:fill="auto"/>
          </w:tcPr>
          <w:p w14:paraId="18C80B57" w14:textId="77777777" w:rsidR="00DD1F5F" w:rsidRDefault="00DD1F5F" w:rsidP="006271D6">
            <w:pPr>
              <w:pStyle w:val="TAC"/>
              <w:rPr>
                <w:sz w:val="16"/>
                <w:szCs w:val="16"/>
              </w:rPr>
            </w:pPr>
            <w:r>
              <w:rPr>
                <w:sz w:val="16"/>
                <w:szCs w:val="16"/>
              </w:rPr>
              <w:t>15.1.0</w:t>
            </w:r>
          </w:p>
        </w:tc>
      </w:tr>
      <w:tr w:rsidR="00DD1F5F" w:rsidRPr="007B0C8B" w14:paraId="7320EAA6" w14:textId="77777777" w:rsidTr="006271D6">
        <w:tc>
          <w:tcPr>
            <w:tcW w:w="800" w:type="dxa"/>
            <w:shd w:val="solid" w:color="FFFFFF" w:fill="auto"/>
          </w:tcPr>
          <w:p w14:paraId="23253B15" w14:textId="77777777" w:rsidR="00DD1F5F" w:rsidRDefault="00DD1F5F" w:rsidP="006271D6">
            <w:pPr>
              <w:pStyle w:val="TAC"/>
              <w:rPr>
                <w:sz w:val="16"/>
                <w:szCs w:val="16"/>
              </w:rPr>
            </w:pPr>
            <w:r>
              <w:rPr>
                <w:sz w:val="16"/>
                <w:szCs w:val="16"/>
              </w:rPr>
              <w:t>2018-06</w:t>
            </w:r>
          </w:p>
        </w:tc>
        <w:tc>
          <w:tcPr>
            <w:tcW w:w="800" w:type="dxa"/>
            <w:shd w:val="solid" w:color="FFFFFF" w:fill="auto"/>
          </w:tcPr>
          <w:p w14:paraId="66585E5B" w14:textId="77777777" w:rsidR="00DD1F5F" w:rsidRDefault="00DD1F5F" w:rsidP="006271D6">
            <w:pPr>
              <w:pStyle w:val="TAC"/>
              <w:rPr>
                <w:sz w:val="16"/>
                <w:szCs w:val="16"/>
              </w:rPr>
            </w:pPr>
            <w:r>
              <w:rPr>
                <w:sz w:val="16"/>
                <w:szCs w:val="16"/>
              </w:rPr>
              <w:t>SA#80</w:t>
            </w:r>
          </w:p>
        </w:tc>
        <w:tc>
          <w:tcPr>
            <w:tcW w:w="1094" w:type="dxa"/>
            <w:shd w:val="solid" w:color="FFFFFF" w:fill="auto"/>
          </w:tcPr>
          <w:p w14:paraId="6728BF12" w14:textId="77777777" w:rsidR="00DD1F5F" w:rsidRDefault="00DD1F5F" w:rsidP="00F10BED">
            <w:pPr>
              <w:pStyle w:val="TAC"/>
              <w:rPr>
                <w:sz w:val="16"/>
                <w:szCs w:val="16"/>
              </w:rPr>
            </w:pPr>
            <w:r>
              <w:rPr>
                <w:sz w:val="16"/>
                <w:szCs w:val="16"/>
              </w:rPr>
              <w:t>SP-180454</w:t>
            </w:r>
          </w:p>
        </w:tc>
        <w:tc>
          <w:tcPr>
            <w:tcW w:w="567" w:type="dxa"/>
            <w:shd w:val="solid" w:color="FFFFFF" w:fill="auto"/>
          </w:tcPr>
          <w:p w14:paraId="2136F29A" w14:textId="77777777" w:rsidR="00DD1F5F" w:rsidRDefault="00DD1F5F" w:rsidP="00C72833">
            <w:pPr>
              <w:pStyle w:val="TAL"/>
              <w:rPr>
                <w:sz w:val="16"/>
                <w:szCs w:val="16"/>
              </w:rPr>
            </w:pPr>
            <w:r>
              <w:rPr>
                <w:sz w:val="16"/>
                <w:szCs w:val="16"/>
              </w:rPr>
              <w:t>0216</w:t>
            </w:r>
          </w:p>
        </w:tc>
        <w:tc>
          <w:tcPr>
            <w:tcW w:w="425" w:type="dxa"/>
            <w:shd w:val="solid" w:color="FFFFFF" w:fill="auto"/>
          </w:tcPr>
          <w:p w14:paraId="5405C859" w14:textId="77777777" w:rsidR="00DD1F5F" w:rsidRDefault="00DD1F5F" w:rsidP="00772F72">
            <w:pPr>
              <w:pStyle w:val="TAR"/>
              <w:jc w:val="center"/>
              <w:rPr>
                <w:sz w:val="16"/>
                <w:szCs w:val="16"/>
              </w:rPr>
            </w:pPr>
            <w:r>
              <w:rPr>
                <w:sz w:val="16"/>
                <w:szCs w:val="16"/>
              </w:rPr>
              <w:t>-</w:t>
            </w:r>
          </w:p>
        </w:tc>
        <w:tc>
          <w:tcPr>
            <w:tcW w:w="425" w:type="dxa"/>
            <w:shd w:val="solid" w:color="FFFFFF" w:fill="auto"/>
          </w:tcPr>
          <w:p w14:paraId="7CE3E654" w14:textId="77777777" w:rsidR="00DD1F5F" w:rsidRDefault="00DD1F5F" w:rsidP="00C72833">
            <w:pPr>
              <w:pStyle w:val="TAC"/>
              <w:rPr>
                <w:sz w:val="16"/>
                <w:szCs w:val="16"/>
              </w:rPr>
            </w:pPr>
            <w:r>
              <w:rPr>
                <w:sz w:val="16"/>
                <w:szCs w:val="16"/>
              </w:rPr>
              <w:t>F</w:t>
            </w:r>
          </w:p>
        </w:tc>
        <w:tc>
          <w:tcPr>
            <w:tcW w:w="4820" w:type="dxa"/>
            <w:shd w:val="solid" w:color="FFFFFF" w:fill="auto"/>
          </w:tcPr>
          <w:p w14:paraId="4E082937" w14:textId="77777777" w:rsidR="00DD1F5F" w:rsidRDefault="00DD1F5F" w:rsidP="00012D1F">
            <w:pPr>
              <w:pStyle w:val="TAL"/>
              <w:rPr>
                <w:sz w:val="16"/>
                <w:szCs w:val="16"/>
              </w:rPr>
            </w:pPr>
            <w:r>
              <w:rPr>
                <w:sz w:val="16"/>
                <w:szCs w:val="16"/>
              </w:rPr>
              <w:t>Clarfication to 6.4.1 NAS security general</w:t>
            </w:r>
          </w:p>
        </w:tc>
        <w:tc>
          <w:tcPr>
            <w:tcW w:w="708" w:type="dxa"/>
            <w:shd w:val="solid" w:color="FFFFFF" w:fill="auto"/>
          </w:tcPr>
          <w:p w14:paraId="2A21F0D5" w14:textId="77777777" w:rsidR="00DD1F5F" w:rsidRDefault="00DD1F5F" w:rsidP="006271D6">
            <w:pPr>
              <w:pStyle w:val="TAC"/>
              <w:rPr>
                <w:sz w:val="16"/>
                <w:szCs w:val="16"/>
              </w:rPr>
            </w:pPr>
            <w:r>
              <w:rPr>
                <w:sz w:val="16"/>
                <w:szCs w:val="16"/>
              </w:rPr>
              <w:t>15.1.0</w:t>
            </w:r>
          </w:p>
        </w:tc>
      </w:tr>
      <w:tr w:rsidR="00DD1F5F" w:rsidRPr="007B0C8B" w14:paraId="6D375EFB" w14:textId="77777777" w:rsidTr="006271D6">
        <w:tc>
          <w:tcPr>
            <w:tcW w:w="800" w:type="dxa"/>
            <w:shd w:val="solid" w:color="FFFFFF" w:fill="auto"/>
          </w:tcPr>
          <w:p w14:paraId="50D6E940" w14:textId="77777777" w:rsidR="00DD1F5F" w:rsidRDefault="00DD1F5F" w:rsidP="006271D6">
            <w:pPr>
              <w:pStyle w:val="TAC"/>
              <w:rPr>
                <w:sz w:val="16"/>
                <w:szCs w:val="16"/>
              </w:rPr>
            </w:pPr>
            <w:r>
              <w:rPr>
                <w:sz w:val="16"/>
                <w:szCs w:val="16"/>
              </w:rPr>
              <w:t>2018-06</w:t>
            </w:r>
          </w:p>
        </w:tc>
        <w:tc>
          <w:tcPr>
            <w:tcW w:w="800" w:type="dxa"/>
            <w:shd w:val="solid" w:color="FFFFFF" w:fill="auto"/>
          </w:tcPr>
          <w:p w14:paraId="5FBF1B55" w14:textId="77777777" w:rsidR="00DD1F5F" w:rsidRDefault="00DD1F5F" w:rsidP="006271D6">
            <w:pPr>
              <w:pStyle w:val="TAC"/>
              <w:rPr>
                <w:sz w:val="16"/>
                <w:szCs w:val="16"/>
              </w:rPr>
            </w:pPr>
            <w:r>
              <w:rPr>
                <w:sz w:val="16"/>
                <w:szCs w:val="16"/>
              </w:rPr>
              <w:t>SA#80</w:t>
            </w:r>
          </w:p>
        </w:tc>
        <w:tc>
          <w:tcPr>
            <w:tcW w:w="1094" w:type="dxa"/>
            <w:shd w:val="solid" w:color="FFFFFF" w:fill="auto"/>
          </w:tcPr>
          <w:p w14:paraId="418878FA" w14:textId="77777777" w:rsidR="00DD1F5F" w:rsidRDefault="00DD1F5F" w:rsidP="00F10BED">
            <w:pPr>
              <w:pStyle w:val="TAC"/>
              <w:rPr>
                <w:sz w:val="16"/>
                <w:szCs w:val="16"/>
              </w:rPr>
            </w:pPr>
            <w:r>
              <w:rPr>
                <w:sz w:val="16"/>
                <w:szCs w:val="16"/>
              </w:rPr>
              <w:t>SP-180454</w:t>
            </w:r>
          </w:p>
        </w:tc>
        <w:tc>
          <w:tcPr>
            <w:tcW w:w="567" w:type="dxa"/>
            <w:shd w:val="solid" w:color="FFFFFF" w:fill="auto"/>
          </w:tcPr>
          <w:p w14:paraId="2B95D448" w14:textId="77777777" w:rsidR="00DD1F5F" w:rsidRDefault="00DD1F5F" w:rsidP="00C72833">
            <w:pPr>
              <w:pStyle w:val="TAL"/>
              <w:rPr>
                <w:sz w:val="16"/>
                <w:szCs w:val="16"/>
              </w:rPr>
            </w:pPr>
            <w:r>
              <w:rPr>
                <w:sz w:val="16"/>
                <w:szCs w:val="16"/>
              </w:rPr>
              <w:t>0217</w:t>
            </w:r>
          </w:p>
        </w:tc>
        <w:tc>
          <w:tcPr>
            <w:tcW w:w="425" w:type="dxa"/>
            <w:shd w:val="solid" w:color="FFFFFF" w:fill="auto"/>
          </w:tcPr>
          <w:p w14:paraId="2DFD903F" w14:textId="77777777" w:rsidR="00DD1F5F" w:rsidRDefault="00DD1F5F" w:rsidP="00772F72">
            <w:pPr>
              <w:pStyle w:val="TAR"/>
              <w:jc w:val="center"/>
              <w:rPr>
                <w:sz w:val="16"/>
                <w:szCs w:val="16"/>
              </w:rPr>
            </w:pPr>
            <w:r>
              <w:rPr>
                <w:sz w:val="16"/>
                <w:szCs w:val="16"/>
              </w:rPr>
              <w:t>-</w:t>
            </w:r>
          </w:p>
        </w:tc>
        <w:tc>
          <w:tcPr>
            <w:tcW w:w="425" w:type="dxa"/>
            <w:shd w:val="solid" w:color="FFFFFF" w:fill="auto"/>
          </w:tcPr>
          <w:p w14:paraId="73937C4D" w14:textId="77777777" w:rsidR="00DD1F5F" w:rsidRDefault="00DD1F5F" w:rsidP="00C72833">
            <w:pPr>
              <w:pStyle w:val="TAC"/>
              <w:rPr>
                <w:sz w:val="16"/>
                <w:szCs w:val="16"/>
              </w:rPr>
            </w:pPr>
            <w:r>
              <w:rPr>
                <w:sz w:val="16"/>
                <w:szCs w:val="16"/>
              </w:rPr>
              <w:t>F</w:t>
            </w:r>
          </w:p>
        </w:tc>
        <w:tc>
          <w:tcPr>
            <w:tcW w:w="4820" w:type="dxa"/>
            <w:shd w:val="solid" w:color="FFFFFF" w:fill="auto"/>
          </w:tcPr>
          <w:p w14:paraId="7C1497BF" w14:textId="77777777" w:rsidR="00DD1F5F" w:rsidRDefault="00DD1F5F" w:rsidP="00012D1F">
            <w:pPr>
              <w:pStyle w:val="TAL"/>
              <w:rPr>
                <w:sz w:val="16"/>
                <w:szCs w:val="16"/>
              </w:rPr>
            </w:pPr>
            <w:r>
              <w:rPr>
                <w:sz w:val="16"/>
                <w:szCs w:val="16"/>
              </w:rPr>
              <w:t>Clarifications to Annex D.3 Integrity algorithms</w:t>
            </w:r>
          </w:p>
        </w:tc>
        <w:tc>
          <w:tcPr>
            <w:tcW w:w="708" w:type="dxa"/>
            <w:shd w:val="solid" w:color="FFFFFF" w:fill="auto"/>
          </w:tcPr>
          <w:p w14:paraId="3D0E6B4E" w14:textId="77777777" w:rsidR="00DD1F5F" w:rsidRDefault="00DD1F5F" w:rsidP="006271D6">
            <w:pPr>
              <w:pStyle w:val="TAC"/>
              <w:rPr>
                <w:sz w:val="16"/>
                <w:szCs w:val="16"/>
              </w:rPr>
            </w:pPr>
            <w:r>
              <w:rPr>
                <w:sz w:val="16"/>
                <w:szCs w:val="16"/>
              </w:rPr>
              <w:t>15.1.0</w:t>
            </w:r>
          </w:p>
        </w:tc>
      </w:tr>
      <w:tr w:rsidR="00196A53" w:rsidRPr="007B0C8B" w14:paraId="2A5B4EE1" w14:textId="77777777" w:rsidTr="006271D6">
        <w:tc>
          <w:tcPr>
            <w:tcW w:w="800" w:type="dxa"/>
            <w:shd w:val="solid" w:color="FFFFFF" w:fill="auto"/>
          </w:tcPr>
          <w:p w14:paraId="0043C69D" w14:textId="77777777" w:rsidR="00196A53" w:rsidRDefault="00196A53" w:rsidP="006271D6">
            <w:pPr>
              <w:pStyle w:val="TAC"/>
              <w:rPr>
                <w:sz w:val="16"/>
                <w:szCs w:val="16"/>
              </w:rPr>
            </w:pPr>
            <w:r>
              <w:rPr>
                <w:sz w:val="16"/>
                <w:szCs w:val="16"/>
              </w:rPr>
              <w:t>2018-09</w:t>
            </w:r>
          </w:p>
        </w:tc>
        <w:tc>
          <w:tcPr>
            <w:tcW w:w="800" w:type="dxa"/>
            <w:shd w:val="solid" w:color="FFFFFF" w:fill="auto"/>
          </w:tcPr>
          <w:p w14:paraId="4327193A" w14:textId="77777777" w:rsidR="00196A53" w:rsidRDefault="00196A53" w:rsidP="006271D6">
            <w:pPr>
              <w:pStyle w:val="TAC"/>
              <w:rPr>
                <w:sz w:val="16"/>
                <w:szCs w:val="16"/>
              </w:rPr>
            </w:pPr>
            <w:r>
              <w:rPr>
                <w:sz w:val="16"/>
                <w:szCs w:val="16"/>
              </w:rPr>
              <w:t>SA#81</w:t>
            </w:r>
          </w:p>
        </w:tc>
        <w:tc>
          <w:tcPr>
            <w:tcW w:w="1094" w:type="dxa"/>
            <w:shd w:val="solid" w:color="FFFFFF" w:fill="auto"/>
          </w:tcPr>
          <w:p w14:paraId="4DFF95A5" w14:textId="77777777" w:rsidR="00196A53" w:rsidRDefault="00196A53" w:rsidP="00F10BED">
            <w:pPr>
              <w:pStyle w:val="TAC"/>
              <w:rPr>
                <w:sz w:val="16"/>
                <w:szCs w:val="16"/>
              </w:rPr>
            </w:pPr>
            <w:r>
              <w:rPr>
                <w:sz w:val="16"/>
                <w:szCs w:val="16"/>
              </w:rPr>
              <w:t>SP-180709</w:t>
            </w:r>
          </w:p>
        </w:tc>
        <w:tc>
          <w:tcPr>
            <w:tcW w:w="567" w:type="dxa"/>
            <w:shd w:val="solid" w:color="FFFFFF" w:fill="auto"/>
          </w:tcPr>
          <w:p w14:paraId="611CBF6B" w14:textId="77777777" w:rsidR="00196A53" w:rsidRDefault="00196A53" w:rsidP="00C72833">
            <w:pPr>
              <w:pStyle w:val="TAL"/>
              <w:rPr>
                <w:sz w:val="16"/>
                <w:szCs w:val="16"/>
              </w:rPr>
            </w:pPr>
            <w:r>
              <w:rPr>
                <w:sz w:val="16"/>
                <w:szCs w:val="16"/>
              </w:rPr>
              <w:t>0154</w:t>
            </w:r>
          </w:p>
        </w:tc>
        <w:tc>
          <w:tcPr>
            <w:tcW w:w="425" w:type="dxa"/>
            <w:shd w:val="solid" w:color="FFFFFF" w:fill="auto"/>
          </w:tcPr>
          <w:p w14:paraId="26E85BF7" w14:textId="77777777" w:rsidR="00196A53" w:rsidRDefault="00196A53" w:rsidP="00772F72">
            <w:pPr>
              <w:pStyle w:val="TAR"/>
              <w:jc w:val="center"/>
              <w:rPr>
                <w:sz w:val="16"/>
                <w:szCs w:val="16"/>
              </w:rPr>
            </w:pPr>
            <w:r>
              <w:rPr>
                <w:sz w:val="16"/>
                <w:szCs w:val="16"/>
              </w:rPr>
              <w:t>3</w:t>
            </w:r>
          </w:p>
        </w:tc>
        <w:tc>
          <w:tcPr>
            <w:tcW w:w="425" w:type="dxa"/>
            <w:shd w:val="solid" w:color="FFFFFF" w:fill="auto"/>
          </w:tcPr>
          <w:p w14:paraId="3B1CE261" w14:textId="77777777" w:rsidR="00196A53" w:rsidRDefault="00196A53" w:rsidP="00C72833">
            <w:pPr>
              <w:pStyle w:val="TAC"/>
              <w:rPr>
                <w:sz w:val="16"/>
                <w:szCs w:val="16"/>
              </w:rPr>
            </w:pPr>
            <w:r>
              <w:rPr>
                <w:sz w:val="16"/>
                <w:szCs w:val="16"/>
              </w:rPr>
              <w:t>D</w:t>
            </w:r>
          </w:p>
        </w:tc>
        <w:tc>
          <w:tcPr>
            <w:tcW w:w="4820" w:type="dxa"/>
            <w:shd w:val="solid" w:color="FFFFFF" w:fill="auto"/>
          </w:tcPr>
          <w:p w14:paraId="5E25804C" w14:textId="77777777" w:rsidR="00196A53" w:rsidRDefault="00196A53" w:rsidP="00012D1F">
            <w:pPr>
              <w:pStyle w:val="TAL"/>
              <w:rPr>
                <w:sz w:val="16"/>
                <w:szCs w:val="16"/>
              </w:rPr>
            </w:pPr>
            <w:r>
              <w:rPr>
                <w:sz w:val="16"/>
                <w:szCs w:val="16"/>
              </w:rPr>
              <w:t xml:space="preserve">Editorial changes to clause 9 </w:t>
            </w:r>
          </w:p>
        </w:tc>
        <w:tc>
          <w:tcPr>
            <w:tcW w:w="708" w:type="dxa"/>
            <w:shd w:val="solid" w:color="FFFFFF" w:fill="auto"/>
          </w:tcPr>
          <w:p w14:paraId="5FB7D460" w14:textId="77777777" w:rsidR="00196A53" w:rsidRDefault="00196A53" w:rsidP="006271D6">
            <w:pPr>
              <w:pStyle w:val="TAC"/>
              <w:rPr>
                <w:sz w:val="16"/>
                <w:szCs w:val="16"/>
              </w:rPr>
            </w:pPr>
            <w:r>
              <w:rPr>
                <w:sz w:val="16"/>
                <w:szCs w:val="16"/>
              </w:rPr>
              <w:t>15.2.0</w:t>
            </w:r>
          </w:p>
        </w:tc>
      </w:tr>
      <w:tr w:rsidR="00196A53" w:rsidRPr="007B0C8B" w14:paraId="060F45FB" w14:textId="77777777" w:rsidTr="006271D6">
        <w:tc>
          <w:tcPr>
            <w:tcW w:w="800" w:type="dxa"/>
            <w:shd w:val="solid" w:color="FFFFFF" w:fill="auto"/>
          </w:tcPr>
          <w:p w14:paraId="0BEDC5B7" w14:textId="77777777" w:rsidR="00196A53" w:rsidRDefault="00196A53" w:rsidP="006271D6">
            <w:pPr>
              <w:pStyle w:val="TAC"/>
              <w:rPr>
                <w:sz w:val="16"/>
                <w:szCs w:val="16"/>
              </w:rPr>
            </w:pPr>
            <w:r>
              <w:rPr>
                <w:sz w:val="16"/>
                <w:szCs w:val="16"/>
              </w:rPr>
              <w:t>2018-09</w:t>
            </w:r>
          </w:p>
        </w:tc>
        <w:tc>
          <w:tcPr>
            <w:tcW w:w="800" w:type="dxa"/>
            <w:shd w:val="solid" w:color="FFFFFF" w:fill="auto"/>
          </w:tcPr>
          <w:p w14:paraId="3BC6A4E5" w14:textId="77777777" w:rsidR="00196A53" w:rsidRDefault="00196A53" w:rsidP="006271D6">
            <w:pPr>
              <w:pStyle w:val="TAC"/>
              <w:rPr>
                <w:sz w:val="16"/>
                <w:szCs w:val="16"/>
              </w:rPr>
            </w:pPr>
            <w:r>
              <w:rPr>
                <w:sz w:val="16"/>
                <w:szCs w:val="16"/>
              </w:rPr>
              <w:t>SA#81</w:t>
            </w:r>
          </w:p>
        </w:tc>
        <w:tc>
          <w:tcPr>
            <w:tcW w:w="1094" w:type="dxa"/>
            <w:shd w:val="solid" w:color="FFFFFF" w:fill="auto"/>
          </w:tcPr>
          <w:p w14:paraId="4EB0AD7F" w14:textId="77777777" w:rsidR="00196A53" w:rsidRDefault="00196A53" w:rsidP="00F10BED">
            <w:pPr>
              <w:pStyle w:val="TAC"/>
              <w:rPr>
                <w:sz w:val="16"/>
                <w:szCs w:val="16"/>
              </w:rPr>
            </w:pPr>
            <w:r>
              <w:rPr>
                <w:sz w:val="16"/>
                <w:szCs w:val="16"/>
              </w:rPr>
              <w:t>SP-180708</w:t>
            </w:r>
          </w:p>
        </w:tc>
        <w:tc>
          <w:tcPr>
            <w:tcW w:w="567" w:type="dxa"/>
            <w:shd w:val="solid" w:color="FFFFFF" w:fill="auto"/>
          </w:tcPr>
          <w:p w14:paraId="6AFCC5D7" w14:textId="77777777" w:rsidR="00196A53" w:rsidRDefault="00196A53" w:rsidP="00C72833">
            <w:pPr>
              <w:pStyle w:val="TAL"/>
              <w:rPr>
                <w:sz w:val="16"/>
                <w:szCs w:val="16"/>
              </w:rPr>
            </w:pPr>
            <w:r>
              <w:rPr>
                <w:sz w:val="16"/>
                <w:szCs w:val="16"/>
              </w:rPr>
              <w:t>0221</w:t>
            </w:r>
          </w:p>
        </w:tc>
        <w:tc>
          <w:tcPr>
            <w:tcW w:w="425" w:type="dxa"/>
            <w:shd w:val="solid" w:color="FFFFFF" w:fill="auto"/>
          </w:tcPr>
          <w:p w14:paraId="7E3EA7BD" w14:textId="77777777" w:rsidR="00196A53" w:rsidRDefault="00196A53" w:rsidP="00772F72">
            <w:pPr>
              <w:pStyle w:val="TAR"/>
              <w:jc w:val="center"/>
              <w:rPr>
                <w:sz w:val="16"/>
                <w:szCs w:val="16"/>
              </w:rPr>
            </w:pPr>
            <w:r>
              <w:rPr>
                <w:sz w:val="16"/>
                <w:szCs w:val="16"/>
              </w:rPr>
              <w:t>1</w:t>
            </w:r>
          </w:p>
        </w:tc>
        <w:tc>
          <w:tcPr>
            <w:tcW w:w="425" w:type="dxa"/>
            <w:shd w:val="solid" w:color="FFFFFF" w:fill="auto"/>
          </w:tcPr>
          <w:p w14:paraId="44B5E762" w14:textId="77777777" w:rsidR="00196A53" w:rsidRDefault="00196A53" w:rsidP="00C72833">
            <w:pPr>
              <w:pStyle w:val="TAC"/>
              <w:rPr>
                <w:sz w:val="16"/>
                <w:szCs w:val="16"/>
              </w:rPr>
            </w:pPr>
            <w:r>
              <w:rPr>
                <w:sz w:val="16"/>
                <w:szCs w:val="16"/>
              </w:rPr>
              <w:t>F</w:t>
            </w:r>
          </w:p>
        </w:tc>
        <w:tc>
          <w:tcPr>
            <w:tcW w:w="4820" w:type="dxa"/>
            <w:shd w:val="solid" w:color="FFFFFF" w:fill="auto"/>
          </w:tcPr>
          <w:p w14:paraId="117A7FD5" w14:textId="77777777" w:rsidR="00196A53" w:rsidRDefault="00196A53" w:rsidP="00012D1F">
            <w:pPr>
              <w:pStyle w:val="TAL"/>
              <w:rPr>
                <w:sz w:val="16"/>
                <w:szCs w:val="16"/>
              </w:rPr>
            </w:pPr>
            <w:r>
              <w:rPr>
                <w:sz w:val="16"/>
                <w:szCs w:val="16"/>
              </w:rPr>
              <w:t>Generic description of 5G security elements</w:t>
            </w:r>
          </w:p>
        </w:tc>
        <w:tc>
          <w:tcPr>
            <w:tcW w:w="708" w:type="dxa"/>
            <w:shd w:val="solid" w:color="FFFFFF" w:fill="auto"/>
          </w:tcPr>
          <w:p w14:paraId="2386D111" w14:textId="77777777" w:rsidR="00196A53" w:rsidRDefault="00196A53" w:rsidP="006271D6">
            <w:pPr>
              <w:pStyle w:val="TAC"/>
              <w:rPr>
                <w:sz w:val="16"/>
                <w:szCs w:val="16"/>
              </w:rPr>
            </w:pPr>
            <w:r>
              <w:rPr>
                <w:sz w:val="16"/>
                <w:szCs w:val="16"/>
              </w:rPr>
              <w:t>15.2.0</w:t>
            </w:r>
          </w:p>
        </w:tc>
      </w:tr>
      <w:tr w:rsidR="00962468" w:rsidRPr="007B0C8B" w14:paraId="1B56D305" w14:textId="77777777" w:rsidTr="006271D6">
        <w:tc>
          <w:tcPr>
            <w:tcW w:w="800" w:type="dxa"/>
            <w:shd w:val="solid" w:color="FFFFFF" w:fill="auto"/>
          </w:tcPr>
          <w:p w14:paraId="12FC68A1" w14:textId="77777777" w:rsidR="00962468" w:rsidRDefault="00962468" w:rsidP="00962468">
            <w:pPr>
              <w:pStyle w:val="TAC"/>
              <w:rPr>
                <w:sz w:val="16"/>
                <w:szCs w:val="16"/>
              </w:rPr>
            </w:pPr>
            <w:r>
              <w:rPr>
                <w:sz w:val="16"/>
                <w:szCs w:val="16"/>
              </w:rPr>
              <w:t>2018-09</w:t>
            </w:r>
          </w:p>
        </w:tc>
        <w:tc>
          <w:tcPr>
            <w:tcW w:w="800" w:type="dxa"/>
            <w:shd w:val="solid" w:color="FFFFFF" w:fill="auto"/>
          </w:tcPr>
          <w:p w14:paraId="7846B609" w14:textId="77777777" w:rsidR="00962468" w:rsidRDefault="00962468" w:rsidP="00962468">
            <w:pPr>
              <w:pStyle w:val="TAC"/>
              <w:rPr>
                <w:sz w:val="16"/>
                <w:szCs w:val="16"/>
              </w:rPr>
            </w:pPr>
            <w:r>
              <w:rPr>
                <w:sz w:val="16"/>
                <w:szCs w:val="16"/>
              </w:rPr>
              <w:t>SA#81</w:t>
            </w:r>
          </w:p>
        </w:tc>
        <w:tc>
          <w:tcPr>
            <w:tcW w:w="1094" w:type="dxa"/>
            <w:shd w:val="solid" w:color="FFFFFF" w:fill="auto"/>
          </w:tcPr>
          <w:p w14:paraId="4BC27766" w14:textId="77777777" w:rsidR="00962468" w:rsidRDefault="00962468" w:rsidP="00962468">
            <w:pPr>
              <w:pStyle w:val="TAC"/>
              <w:rPr>
                <w:sz w:val="16"/>
                <w:szCs w:val="16"/>
              </w:rPr>
            </w:pPr>
            <w:r>
              <w:rPr>
                <w:sz w:val="16"/>
                <w:szCs w:val="16"/>
              </w:rPr>
              <w:t>SP-180708</w:t>
            </w:r>
          </w:p>
        </w:tc>
        <w:tc>
          <w:tcPr>
            <w:tcW w:w="567" w:type="dxa"/>
            <w:shd w:val="solid" w:color="FFFFFF" w:fill="auto"/>
          </w:tcPr>
          <w:p w14:paraId="7E6B4EE8" w14:textId="77777777" w:rsidR="00962468" w:rsidRDefault="00962468" w:rsidP="00962468">
            <w:pPr>
              <w:pStyle w:val="TAL"/>
              <w:rPr>
                <w:sz w:val="16"/>
                <w:szCs w:val="16"/>
              </w:rPr>
            </w:pPr>
            <w:r>
              <w:rPr>
                <w:sz w:val="16"/>
                <w:szCs w:val="16"/>
              </w:rPr>
              <w:t>0223</w:t>
            </w:r>
          </w:p>
        </w:tc>
        <w:tc>
          <w:tcPr>
            <w:tcW w:w="425" w:type="dxa"/>
            <w:shd w:val="solid" w:color="FFFFFF" w:fill="auto"/>
          </w:tcPr>
          <w:p w14:paraId="75BF05BA" w14:textId="77777777" w:rsidR="00962468" w:rsidRDefault="00962468" w:rsidP="00772F72">
            <w:pPr>
              <w:pStyle w:val="TAR"/>
              <w:jc w:val="center"/>
              <w:rPr>
                <w:sz w:val="16"/>
                <w:szCs w:val="16"/>
              </w:rPr>
            </w:pPr>
            <w:r>
              <w:rPr>
                <w:sz w:val="16"/>
                <w:szCs w:val="16"/>
              </w:rPr>
              <w:t>2</w:t>
            </w:r>
          </w:p>
        </w:tc>
        <w:tc>
          <w:tcPr>
            <w:tcW w:w="425" w:type="dxa"/>
            <w:shd w:val="solid" w:color="FFFFFF" w:fill="auto"/>
          </w:tcPr>
          <w:p w14:paraId="3C4B9CB1" w14:textId="77777777" w:rsidR="00962468" w:rsidRDefault="00962468" w:rsidP="00962468">
            <w:pPr>
              <w:pStyle w:val="TAC"/>
              <w:rPr>
                <w:sz w:val="16"/>
                <w:szCs w:val="16"/>
              </w:rPr>
            </w:pPr>
            <w:r>
              <w:rPr>
                <w:sz w:val="16"/>
                <w:szCs w:val="16"/>
              </w:rPr>
              <w:t>F</w:t>
            </w:r>
          </w:p>
        </w:tc>
        <w:tc>
          <w:tcPr>
            <w:tcW w:w="4820" w:type="dxa"/>
            <w:shd w:val="solid" w:color="FFFFFF" w:fill="auto"/>
          </w:tcPr>
          <w:p w14:paraId="3BC71056" w14:textId="77777777" w:rsidR="00962468" w:rsidRDefault="00962468" w:rsidP="00962468">
            <w:pPr>
              <w:pStyle w:val="TAL"/>
              <w:rPr>
                <w:sz w:val="16"/>
                <w:szCs w:val="16"/>
              </w:rPr>
            </w:pPr>
            <w:r>
              <w:rPr>
                <w:sz w:val="16"/>
                <w:szCs w:val="16"/>
              </w:rPr>
              <w:t xml:space="preserve">Update on SEAF requirements </w:t>
            </w:r>
          </w:p>
        </w:tc>
        <w:tc>
          <w:tcPr>
            <w:tcW w:w="708" w:type="dxa"/>
            <w:shd w:val="solid" w:color="FFFFFF" w:fill="auto"/>
          </w:tcPr>
          <w:p w14:paraId="5ECA8B82" w14:textId="77777777" w:rsidR="00962468" w:rsidRDefault="00962468" w:rsidP="00962468">
            <w:pPr>
              <w:pStyle w:val="TAC"/>
              <w:rPr>
                <w:sz w:val="16"/>
                <w:szCs w:val="16"/>
              </w:rPr>
            </w:pPr>
            <w:r>
              <w:rPr>
                <w:sz w:val="16"/>
                <w:szCs w:val="16"/>
              </w:rPr>
              <w:t>15.2.0</w:t>
            </w:r>
          </w:p>
        </w:tc>
      </w:tr>
      <w:tr w:rsidR="004B66A0" w:rsidRPr="007B0C8B" w14:paraId="555ECD61" w14:textId="77777777" w:rsidTr="006271D6">
        <w:tc>
          <w:tcPr>
            <w:tcW w:w="800" w:type="dxa"/>
            <w:shd w:val="solid" w:color="FFFFFF" w:fill="auto"/>
          </w:tcPr>
          <w:p w14:paraId="6CEA23A8" w14:textId="77777777" w:rsidR="004B66A0" w:rsidRDefault="004B66A0" w:rsidP="004B66A0">
            <w:pPr>
              <w:pStyle w:val="TAC"/>
              <w:rPr>
                <w:sz w:val="16"/>
                <w:szCs w:val="16"/>
              </w:rPr>
            </w:pPr>
            <w:r>
              <w:rPr>
                <w:sz w:val="16"/>
                <w:szCs w:val="16"/>
              </w:rPr>
              <w:t>2018-09</w:t>
            </w:r>
          </w:p>
        </w:tc>
        <w:tc>
          <w:tcPr>
            <w:tcW w:w="800" w:type="dxa"/>
            <w:shd w:val="solid" w:color="FFFFFF" w:fill="auto"/>
          </w:tcPr>
          <w:p w14:paraId="6D66D0C0" w14:textId="77777777" w:rsidR="004B66A0" w:rsidRDefault="004B66A0" w:rsidP="004B66A0">
            <w:pPr>
              <w:pStyle w:val="TAC"/>
              <w:rPr>
                <w:sz w:val="16"/>
                <w:szCs w:val="16"/>
              </w:rPr>
            </w:pPr>
            <w:r>
              <w:rPr>
                <w:sz w:val="16"/>
                <w:szCs w:val="16"/>
              </w:rPr>
              <w:t>SA#81</w:t>
            </w:r>
          </w:p>
        </w:tc>
        <w:tc>
          <w:tcPr>
            <w:tcW w:w="1094" w:type="dxa"/>
            <w:shd w:val="solid" w:color="FFFFFF" w:fill="auto"/>
          </w:tcPr>
          <w:p w14:paraId="1C63452C" w14:textId="77777777" w:rsidR="004B66A0" w:rsidRDefault="004B66A0" w:rsidP="004B66A0">
            <w:pPr>
              <w:pStyle w:val="TAC"/>
              <w:rPr>
                <w:sz w:val="16"/>
                <w:szCs w:val="16"/>
              </w:rPr>
            </w:pPr>
            <w:r>
              <w:rPr>
                <w:sz w:val="16"/>
                <w:szCs w:val="16"/>
              </w:rPr>
              <w:t>SP-180708</w:t>
            </w:r>
          </w:p>
        </w:tc>
        <w:tc>
          <w:tcPr>
            <w:tcW w:w="567" w:type="dxa"/>
            <w:shd w:val="solid" w:color="FFFFFF" w:fill="auto"/>
          </w:tcPr>
          <w:p w14:paraId="2761605C" w14:textId="77777777" w:rsidR="004B66A0" w:rsidRDefault="004B66A0" w:rsidP="004B66A0">
            <w:pPr>
              <w:pStyle w:val="TAL"/>
              <w:rPr>
                <w:sz w:val="16"/>
                <w:szCs w:val="16"/>
              </w:rPr>
            </w:pPr>
            <w:r>
              <w:rPr>
                <w:sz w:val="16"/>
                <w:szCs w:val="16"/>
              </w:rPr>
              <w:t>0230</w:t>
            </w:r>
          </w:p>
        </w:tc>
        <w:tc>
          <w:tcPr>
            <w:tcW w:w="425" w:type="dxa"/>
            <w:shd w:val="solid" w:color="FFFFFF" w:fill="auto"/>
          </w:tcPr>
          <w:p w14:paraId="5DBA65D0" w14:textId="77777777" w:rsidR="004B66A0" w:rsidRDefault="004B66A0" w:rsidP="00772F72">
            <w:pPr>
              <w:pStyle w:val="TAR"/>
              <w:jc w:val="center"/>
              <w:rPr>
                <w:sz w:val="16"/>
                <w:szCs w:val="16"/>
              </w:rPr>
            </w:pPr>
            <w:r>
              <w:rPr>
                <w:sz w:val="16"/>
                <w:szCs w:val="16"/>
              </w:rPr>
              <w:t>1</w:t>
            </w:r>
          </w:p>
        </w:tc>
        <w:tc>
          <w:tcPr>
            <w:tcW w:w="425" w:type="dxa"/>
            <w:shd w:val="solid" w:color="FFFFFF" w:fill="auto"/>
          </w:tcPr>
          <w:p w14:paraId="52E0C5D6" w14:textId="77777777" w:rsidR="004B66A0" w:rsidRDefault="004B66A0" w:rsidP="004B66A0">
            <w:pPr>
              <w:pStyle w:val="TAC"/>
              <w:rPr>
                <w:sz w:val="16"/>
                <w:szCs w:val="16"/>
              </w:rPr>
            </w:pPr>
            <w:r>
              <w:rPr>
                <w:sz w:val="16"/>
                <w:szCs w:val="16"/>
              </w:rPr>
              <w:t>F</w:t>
            </w:r>
          </w:p>
        </w:tc>
        <w:tc>
          <w:tcPr>
            <w:tcW w:w="4820" w:type="dxa"/>
            <w:shd w:val="solid" w:color="FFFFFF" w:fill="auto"/>
          </w:tcPr>
          <w:p w14:paraId="14128474" w14:textId="77777777" w:rsidR="004B66A0" w:rsidRDefault="004B66A0" w:rsidP="004B66A0">
            <w:pPr>
              <w:pStyle w:val="TAL"/>
              <w:rPr>
                <w:sz w:val="16"/>
                <w:szCs w:val="16"/>
              </w:rPr>
            </w:pPr>
            <w:r>
              <w:rPr>
                <w:sz w:val="16"/>
                <w:szCs w:val="16"/>
              </w:rPr>
              <w:t>Clause 5.2.5 - Modification on subscriber privacy</w:t>
            </w:r>
          </w:p>
        </w:tc>
        <w:tc>
          <w:tcPr>
            <w:tcW w:w="708" w:type="dxa"/>
            <w:shd w:val="solid" w:color="FFFFFF" w:fill="auto"/>
          </w:tcPr>
          <w:p w14:paraId="25700439" w14:textId="77777777" w:rsidR="004B66A0" w:rsidRDefault="004B66A0" w:rsidP="004B66A0">
            <w:pPr>
              <w:pStyle w:val="TAC"/>
              <w:rPr>
                <w:sz w:val="16"/>
                <w:szCs w:val="16"/>
              </w:rPr>
            </w:pPr>
            <w:r>
              <w:rPr>
                <w:sz w:val="16"/>
                <w:szCs w:val="16"/>
              </w:rPr>
              <w:t>15.2.0</w:t>
            </w:r>
          </w:p>
        </w:tc>
      </w:tr>
      <w:tr w:rsidR="004D7F97" w:rsidRPr="007B0C8B" w14:paraId="2837F129" w14:textId="77777777" w:rsidTr="006271D6">
        <w:tc>
          <w:tcPr>
            <w:tcW w:w="800" w:type="dxa"/>
            <w:shd w:val="solid" w:color="FFFFFF" w:fill="auto"/>
          </w:tcPr>
          <w:p w14:paraId="30F9F7CD" w14:textId="77777777" w:rsidR="004D7F97" w:rsidRDefault="004D7F97" w:rsidP="004B66A0">
            <w:pPr>
              <w:pStyle w:val="TAC"/>
              <w:rPr>
                <w:sz w:val="16"/>
                <w:szCs w:val="16"/>
              </w:rPr>
            </w:pPr>
            <w:r>
              <w:rPr>
                <w:sz w:val="16"/>
                <w:szCs w:val="16"/>
              </w:rPr>
              <w:t>2018-09</w:t>
            </w:r>
          </w:p>
        </w:tc>
        <w:tc>
          <w:tcPr>
            <w:tcW w:w="800" w:type="dxa"/>
            <w:shd w:val="solid" w:color="FFFFFF" w:fill="auto"/>
          </w:tcPr>
          <w:p w14:paraId="00A44D17" w14:textId="77777777" w:rsidR="004D7F97" w:rsidRDefault="004D7F97" w:rsidP="004B66A0">
            <w:pPr>
              <w:pStyle w:val="TAC"/>
              <w:rPr>
                <w:sz w:val="16"/>
                <w:szCs w:val="16"/>
              </w:rPr>
            </w:pPr>
            <w:r>
              <w:rPr>
                <w:sz w:val="16"/>
                <w:szCs w:val="16"/>
              </w:rPr>
              <w:t>SA#81</w:t>
            </w:r>
          </w:p>
        </w:tc>
        <w:tc>
          <w:tcPr>
            <w:tcW w:w="1094" w:type="dxa"/>
            <w:shd w:val="solid" w:color="FFFFFF" w:fill="auto"/>
          </w:tcPr>
          <w:p w14:paraId="3A2E281F" w14:textId="77777777" w:rsidR="004D7F97" w:rsidRDefault="004D7F97" w:rsidP="004B66A0">
            <w:pPr>
              <w:pStyle w:val="TAC"/>
              <w:rPr>
                <w:sz w:val="16"/>
                <w:szCs w:val="16"/>
              </w:rPr>
            </w:pPr>
            <w:r>
              <w:rPr>
                <w:sz w:val="16"/>
                <w:szCs w:val="16"/>
              </w:rPr>
              <w:t>SP-180706</w:t>
            </w:r>
          </w:p>
        </w:tc>
        <w:tc>
          <w:tcPr>
            <w:tcW w:w="567" w:type="dxa"/>
            <w:shd w:val="solid" w:color="FFFFFF" w:fill="auto"/>
          </w:tcPr>
          <w:p w14:paraId="17C61305" w14:textId="77777777" w:rsidR="004D7F97" w:rsidRDefault="004D7F97" w:rsidP="004B66A0">
            <w:pPr>
              <w:pStyle w:val="TAL"/>
              <w:rPr>
                <w:sz w:val="16"/>
                <w:szCs w:val="16"/>
              </w:rPr>
            </w:pPr>
            <w:r>
              <w:rPr>
                <w:sz w:val="16"/>
                <w:szCs w:val="16"/>
              </w:rPr>
              <w:t>0236</w:t>
            </w:r>
          </w:p>
        </w:tc>
        <w:tc>
          <w:tcPr>
            <w:tcW w:w="425" w:type="dxa"/>
            <w:shd w:val="solid" w:color="FFFFFF" w:fill="auto"/>
          </w:tcPr>
          <w:p w14:paraId="24D45905" w14:textId="77777777" w:rsidR="004D7F97" w:rsidRDefault="004D7F97" w:rsidP="00772F72">
            <w:pPr>
              <w:pStyle w:val="TAR"/>
              <w:jc w:val="center"/>
              <w:rPr>
                <w:sz w:val="16"/>
                <w:szCs w:val="16"/>
              </w:rPr>
            </w:pPr>
            <w:r>
              <w:rPr>
                <w:sz w:val="16"/>
                <w:szCs w:val="16"/>
              </w:rPr>
              <w:t>-</w:t>
            </w:r>
          </w:p>
        </w:tc>
        <w:tc>
          <w:tcPr>
            <w:tcW w:w="425" w:type="dxa"/>
            <w:shd w:val="solid" w:color="FFFFFF" w:fill="auto"/>
          </w:tcPr>
          <w:p w14:paraId="0167E31F" w14:textId="77777777" w:rsidR="004D7F97" w:rsidRDefault="004D7F97" w:rsidP="004B66A0">
            <w:pPr>
              <w:pStyle w:val="TAC"/>
              <w:rPr>
                <w:sz w:val="16"/>
                <w:szCs w:val="16"/>
              </w:rPr>
            </w:pPr>
            <w:r>
              <w:rPr>
                <w:sz w:val="16"/>
                <w:szCs w:val="16"/>
              </w:rPr>
              <w:t>D</w:t>
            </w:r>
          </w:p>
        </w:tc>
        <w:tc>
          <w:tcPr>
            <w:tcW w:w="4820" w:type="dxa"/>
            <w:shd w:val="solid" w:color="FFFFFF" w:fill="auto"/>
          </w:tcPr>
          <w:p w14:paraId="0980C89F" w14:textId="77777777" w:rsidR="004D7F97" w:rsidRDefault="004D7F97" w:rsidP="004B66A0">
            <w:pPr>
              <w:pStyle w:val="TAL"/>
              <w:rPr>
                <w:sz w:val="16"/>
                <w:szCs w:val="16"/>
              </w:rPr>
            </w:pPr>
            <w:r>
              <w:rPr>
                <w:sz w:val="16"/>
                <w:szCs w:val="16"/>
              </w:rPr>
              <w:t>Clause 6.4.5 - Editorial modification on NAS COUNT handling</w:t>
            </w:r>
          </w:p>
        </w:tc>
        <w:tc>
          <w:tcPr>
            <w:tcW w:w="708" w:type="dxa"/>
            <w:shd w:val="solid" w:color="FFFFFF" w:fill="auto"/>
          </w:tcPr>
          <w:p w14:paraId="2C9D439F" w14:textId="77777777" w:rsidR="004D7F97" w:rsidRDefault="004D7F97" w:rsidP="004B66A0">
            <w:pPr>
              <w:pStyle w:val="TAC"/>
              <w:rPr>
                <w:sz w:val="16"/>
                <w:szCs w:val="16"/>
              </w:rPr>
            </w:pPr>
            <w:r>
              <w:rPr>
                <w:sz w:val="16"/>
                <w:szCs w:val="16"/>
              </w:rPr>
              <w:t>15.2.0</w:t>
            </w:r>
          </w:p>
        </w:tc>
      </w:tr>
      <w:tr w:rsidR="00A86C35" w:rsidRPr="007B0C8B" w14:paraId="579DA2DC" w14:textId="77777777" w:rsidTr="006271D6">
        <w:tc>
          <w:tcPr>
            <w:tcW w:w="800" w:type="dxa"/>
            <w:shd w:val="solid" w:color="FFFFFF" w:fill="auto"/>
          </w:tcPr>
          <w:p w14:paraId="052B6B2E" w14:textId="77777777" w:rsidR="00A86C35" w:rsidRDefault="00A86C35" w:rsidP="004B66A0">
            <w:pPr>
              <w:pStyle w:val="TAC"/>
              <w:rPr>
                <w:sz w:val="16"/>
                <w:szCs w:val="16"/>
              </w:rPr>
            </w:pPr>
            <w:r>
              <w:rPr>
                <w:sz w:val="16"/>
                <w:szCs w:val="16"/>
              </w:rPr>
              <w:t>2018-09</w:t>
            </w:r>
          </w:p>
        </w:tc>
        <w:tc>
          <w:tcPr>
            <w:tcW w:w="800" w:type="dxa"/>
            <w:shd w:val="solid" w:color="FFFFFF" w:fill="auto"/>
          </w:tcPr>
          <w:p w14:paraId="6DBB8529" w14:textId="77777777" w:rsidR="00A86C35" w:rsidRDefault="00A86C35" w:rsidP="004B66A0">
            <w:pPr>
              <w:pStyle w:val="TAC"/>
              <w:rPr>
                <w:sz w:val="16"/>
                <w:szCs w:val="16"/>
              </w:rPr>
            </w:pPr>
            <w:r>
              <w:rPr>
                <w:sz w:val="16"/>
                <w:szCs w:val="16"/>
              </w:rPr>
              <w:t>SA#81</w:t>
            </w:r>
          </w:p>
        </w:tc>
        <w:tc>
          <w:tcPr>
            <w:tcW w:w="1094" w:type="dxa"/>
            <w:shd w:val="solid" w:color="FFFFFF" w:fill="auto"/>
          </w:tcPr>
          <w:p w14:paraId="4DF055FD" w14:textId="77777777" w:rsidR="00A86C35" w:rsidRDefault="00A86C35" w:rsidP="004B66A0">
            <w:pPr>
              <w:pStyle w:val="TAC"/>
              <w:rPr>
                <w:sz w:val="16"/>
                <w:szCs w:val="16"/>
              </w:rPr>
            </w:pPr>
            <w:r>
              <w:rPr>
                <w:sz w:val="16"/>
                <w:szCs w:val="16"/>
              </w:rPr>
              <w:t>SP-180709</w:t>
            </w:r>
          </w:p>
        </w:tc>
        <w:tc>
          <w:tcPr>
            <w:tcW w:w="567" w:type="dxa"/>
            <w:shd w:val="solid" w:color="FFFFFF" w:fill="auto"/>
          </w:tcPr>
          <w:p w14:paraId="181FB649" w14:textId="77777777" w:rsidR="00A86C35" w:rsidRDefault="00A86C35" w:rsidP="004B66A0">
            <w:pPr>
              <w:pStyle w:val="TAL"/>
              <w:rPr>
                <w:sz w:val="16"/>
                <w:szCs w:val="16"/>
              </w:rPr>
            </w:pPr>
            <w:r>
              <w:rPr>
                <w:sz w:val="16"/>
                <w:szCs w:val="16"/>
              </w:rPr>
              <w:t>0238</w:t>
            </w:r>
          </w:p>
        </w:tc>
        <w:tc>
          <w:tcPr>
            <w:tcW w:w="425" w:type="dxa"/>
            <w:shd w:val="solid" w:color="FFFFFF" w:fill="auto"/>
          </w:tcPr>
          <w:p w14:paraId="13A0CD2A" w14:textId="77777777" w:rsidR="00A86C35" w:rsidRDefault="00A86C35" w:rsidP="00772F72">
            <w:pPr>
              <w:pStyle w:val="TAR"/>
              <w:jc w:val="center"/>
              <w:rPr>
                <w:sz w:val="16"/>
                <w:szCs w:val="16"/>
              </w:rPr>
            </w:pPr>
            <w:r>
              <w:rPr>
                <w:sz w:val="16"/>
                <w:szCs w:val="16"/>
              </w:rPr>
              <w:t>1</w:t>
            </w:r>
          </w:p>
        </w:tc>
        <w:tc>
          <w:tcPr>
            <w:tcW w:w="425" w:type="dxa"/>
            <w:shd w:val="solid" w:color="FFFFFF" w:fill="auto"/>
          </w:tcPr>
          <w:p w14:paraId="1AEB720B" w14:textId="77777777" w:rsidR="00A86C35" w:rsidRDefault="00A86C35" w:rsidP="004B66A0">
            <w:pPr>
              <w:pStyle w:val="TAC"/>
              <w:rPr>
                <w:sz w:val="16"/>
                <w:szCs w:val="16"/>
              </w:rPr>
            </w:pPr>
            <w:r>
              <w:rPr>
                <w:sz w:val="16"/>
                <w:szCs w:val="16"/>
              </w:rPr>
              <w:t>F</w:t>
            </w:r>
          </w:p>
        </w:tc>
        <w:tc>
          <w:tcPr>
            <w:tcW w:w="4820" w:type="dxa"/>
            <w:shd w:val="solid" w:color="FFFFFF" w:fill="auto"/>
          </w:tcPr>
          <w:p w14:paraId="5582C2CC" w14:textId="77777777" w:rsidR="00A86C35" w:rsidRDefault="00A86C35" w:rsidP="004B66A0">
            <w:pPr>
              <w:pStyle w:val="TAL"/>
              <w:rPr>
                <w:sz w:val="16"/>
                <w:szCs w:val="16"/>
              </w:rPr>
            </w:pPr>
            <w:r>
              <w:rPr>
                <w:sz w:val="16"/>
                <w:szCs w:val="16"/>
              </w:rPr>
              <w:t>Clause 6.6.2 - Modification on UP security activation mechanism</w:t>
            </w:r>
          </w:p>
        </w:tc>
        <w:tc>
          <w:tcPr>
            <w:tcW w:w="708" w:type="dxa"/>
            <w:shd w:val="solid" w:color="FFFFFF" w:fill="auto"/>
          </w:tcPr>
          <w:p w14:paraId="1477EBCC" w14:textId="77777777" w:rsidR="00A86C35" w:rsidRDefault="00A86C35" w:rsidP="004B66A0">
            <w:pPr>
              <w:pStyle w:val="TAC"/>
              <w:rPr>
                <w:sz w:val="16"/>
                <w:szCs w:val="16"/>
              </w:rPr>
            </w:pPr>
            <w:r>
              <w:rPr>
                <w:sz w:val="16"/>
                <w:szCs w:val="16"/>
              </w:rPr>
              <w:t>15.2.0</w:t>
            </w:r>
          </w:p>
        </w:tc>
      </w:tr>
      <w:tr w:rsidR="00BE4C95" w:rsidRPr="007B0C8B" w14:paraId="400362FC" w14:textId="77777777" w:rsidTr="006271D6">
        <w:tc>
          <w:tcPr>
            <w:tcW w:w="800" w:type="dxa"/>
            <w:shd w:val="solid" w:color="FFFFFF" w:fill="auto"/>
          </w:tcPr>
          <w:p w14:paraId="557DC323" w14:textId="77777777" w:rsidR="00BE4C95" w:rsidRDefault="00BE4C95" w:rsidP="004B66A0">
            <w:pPr>
              <w:pStyle w:val="TAC"/>
              <w:rPr>
                <w:sz w:val="16"/>
                <w:szCs w:val="16"/>
              </w:rPr>
            </w:pPr>
            <w:r>
              <w:rPr>
                <w:sz w:val="16"/>
                <w:szCs w:val="16"/>
              </w:rPr>
              <w:t>2018-09</w:t>
            </w:r>
          </w:p>
        </w:tc>
        <w:tc>
          <w:tcPr>
            <w:tcW w:w="800" w:type="dxa"/>
            <w:shd w:val="solid" w:color="FFFFFF" w:fill="auto"/>
          </w:tcPr>
          <w:p w14:paraId="54B40129" w14:textId="77777777" w:rsidR="00BE4C95" w:rsidRDefault="00BE4C95" w:rsidP="004B66A0">
            <w:pPr>
              <w:pStyle w:val="TAC"/>
              <w:rPr>
                <w:sz w:val="16"/>
                <w:szCs w:val="16"/>
              </w:rPr>
            </w:pPr>
            <w:r>
              <w:rPr>
                <w:sz w:val="16"/>
                <w:szCs w:val="16"/>
              </w:rPr>
              <w:t>SA#81</w:t>
            </w:r>
          </w:p>
        </w:tc>
        <w:tc>
          <w:tcPr>
            <w:tcW w:w="1094" w:type="dxa"/>
            <w:shd w:val="solid" w:color="FFFFFF" w:fill="auto"/>
          </w:tcPr>
          <w:p w14:paraId="189D6DDE" w14:textId="77777777" w:rsidR="00BE4C95" w:rsidRDefault="00BE4C95" w:rsidP="004B66A0">
            <w:pPr>
              <w:pStyle w:val="TAC"/>
              <w:rPr>
                <w:sz w:val="16"/>
                <w:szCs w:val="16"/>
              </w:rPr>
            </w:pPr>
            <w:r>
              <w:rPr>
                <w:sz w:val="16"/>
                <w:szCs w:val="16"/>
              </w:rPr>
              <w:t>SP-180708</w:t>
            </w:r>
          </w:p>
        </w:tc>
        <w:tc>
          <w:tcPr>
            <w:tcW w:w="567" w:type="dxa"/>
            <w:shd w:val="solid" w:color="FFFFFF" w:fill="auto"/>
          </w:tcPr>
          <w:p w14:paraId="6A8CADAB" w14:textId="77777777" w:rsidR="00BE4C95" w:rsidRDefault="00BE4C95" w:rsidP="004B66A0">
            <w:pPr>
              <w:pStyle w:val="TAL"/>
              <w:rPr>
                <w:sz w:val="16"/>
                <w:szCs w:val="16"/>
              </w:rPr>
            </w:pPr>
            <w:r>
              <w:rPr>
                <w:sz w:val="16"/>
                <w:szCs w:val="16"/>
              </w:rPr>
              <w:t>0239</w:t>
            </w:r>
          </w:p>
        </w:tc>
        <w:tc>
          <w:tcPr>
            <w:tcW w:w="425" w:type="dxa"/>
            <w:shd w:val="solid" w:color="FFFFFF" w:fill="auto"/>
          </w:tcPr>
          <w:p w14:paraId="31EF7906" w14:textId="77777777" w:rsidR="00BE4C95" w:rsidRDefault="00BE4C95" w:rsidP="00772F72">
            <w:pPr>
              <w:pStyle w:val="TAR"/>
              <w:jc w:val="center"/>
              <w:rPr>
                <w:sz w:val="16"/>
                <w:szCs w:val="16"/>
              </w:rPr>
            </w:pPr>
            <w:r>
              <w:rPr>
                <w:sz w:val="16"/>
                <w:szCs w:val="16"/>
              </w:rPr>
              <w:t>1</w:t>
            </w:r>
          </w:p>
        </w:tc>
        <w:tc>
          <w:tcPr>
            <w:tcW w:w="425" w:type="dxa"/>
            <w:shd w:val="solid" w:color="FFFFFF" w:fill="auto"/>
          </w:tcPr>
          <w:p w14:paraId="4B02B757" w14:textId="77777777" w:rsidR="00BE4C95" w:rsidRDefault="00BE4C95" w:rsidP="004B66A0">
            <w:pPr>
              <w:pStyle w:val="TAC"/>
              <w:rPr>
                <w:sz w:val="16"/>
                <w:szCs w:val="16"/>
              </w:rPr>
            </w:pPr>
            <w:r>
              <w:rPr>
                <w:sz w:val="16"/>
                <w:szCs w:val="16"/>
              </w:rPr>
              <w:t>F</w:t>
            </w:r>
          </w:p>
        </w:tc>
        <w:tc>
          <w:tcPr>
            <w:tcW w:w="4820" w:type="dxa"/>
            <w:shd w:val="solid" w:color="FFFFFF" w:fill="auto"/>
          </w:tcPr>
          <w:p w14:paraId="42406E7B" w14:textId="77777777" w:rsidR="00BE4C95" w:rsidRDefault="00BE4C95" w:rsidP="004B66A0">
            <w:pPr>
              <w:pStyle w:val="TAL"/>
              <w:rPr>
                <w:sz w:val="16"/>
                <w:szCs w:val="16"/>
              </w:rPr>
            </w:pPr>
            <w:r>
              <w:rPr>
                <w:sz w:val="16"/>
                <w:szCs w:val="16"/>
              </w:rPr>
              <w:t>Clause 6.7.3.2 - Modification on algorithm selection during N2 handover</w:t>
            </w:r>
          </w:p>
        </w:tc>
        <w:tc>
          <w:tcPr>
            <w:tcW w:w="708" w:type="dxa"/>
            <w:shd w:val="solid" w:color="FFFFFF" w:fill="auto"/>
          </w:tcPr>
          <w:p w14:paraId="3CDB3169" w14:textId="77777777" w:rsidR="00BE4C95" w:rsidRDefault="00BE4C95" w:rsidP="004B66A0">
            <w:pPr>
              <w:pStyle w:val="TAC"/>
              <w:rPr>
                <w:sz w:val="16"/>
                <w:szCs w:val="16"/>
              </w:rPr>
            </w:pPr>
            <w:r>
              <w:rPr>
                <w:sz w:val="16"/>
                <w:szCs w:val="16"/>
              </w:rPr>
              <w:t>15.2.0</w:t>
            </w:r>
          </w:p>
        </w:tc>
      </w:tr>
      <w:tr w:rsidR="00115D85" w:rsidRPr="007B0C8B" w14:paraId="0C5F49CD" w14:textId="77777777" w:rsidTr="006271D6">
        <w:tc>
          <w:tcPr>
            <w:tcW w:w="800" w:type="dxa"/>
            <w:shd w:val="solid" w:color="FFFFFF" w:fill="auto"/>
          </w:tcPr>
          <w:p w14:paraId="5CF92F38" w14:textId="77777777" w:rsidR="00115D85" w:rsidRDefault="00115D85" w:rsidP="004B66A0">
            <w:pPr>
              <w:pStyle w:val="TAC"/>
              <w:rPr>
                <w:sz w:val="16"/>
                <w:szCs w:val="16"/>
              </w:rPr>
            </w:pPr>
            <w:r>
              <w:rPr>
                <w:sz w:val="16"/>
                <w:szCs w:val="16"/>
              </w:rPr>
              <w:t>2018-09</w:t>
            </w:r>
          </w:p>
        </w:tc>
        <w:tc>
          <w:tcPr>
            <w:tcW w:w="800" w:type="dxa"/>
            <w:shd w:val="solid" w:color="FFFFFF" w:fill="auto"/>
          </w:tcPr>
          <w:p w14:paraId="5E9550BB" w14:textId="77777777" w:rsidR="00115D85" w:rsidRDefault="00115D85" w:rsidP="004B66A0">
            <w:pPr>
              <w:pStyle w:val="TAC"/>
              <w:rPr>
                <w:sz w:val="16"/>
                <w:szCs w:val="16"/>
              </w:rPr>
            </w:pPr>
            <w:r>
              <w:rPr>
                <w:sz w:val="16"/>
                <w:szCs w:val="16"/>
              </w:rPr>
              <w:t>SA#81</w:t>
            </w:r>
          </w:p>
        </w:tc>
        <w:tc>
          <w:tcPr>
            <w:tcW w:w="1094" w:type="dxa"/>
            <w:shd w:val="solid" w:color="FFFFFF" w:fill="auto"/>
          </w:tcPr>
          <w:p w14:paraId="21470A86" w14:textId="77777777" w:rsidR="00115D85" w:rsidRDefault="00115D85" w:rsidP="004B66A0">
            <w:pPr>
              <w:pStyle w:val="TAC"/>
              <w:rPr>
                <w:sz w:val="16"/>
                <w:szCs w:val="16"/>
              </w:rPr>
            </w:pPr>
            <w:r>
              <w:rPr>
                <w:sz w:val="16"/>
                <w:szCs w:val="16"/>
              </w:rPr>
              <w:t>SP-180706</w:t>
            </w:r>
          </w:p>
        </w:tc>
        <w:tc>
          <w:tcPr>
            <w:tcW w:w="567" w:type="dxa"/>
            <w:shd w:val="solid" w:color="FFFFFF" w:fill="auto"/>
          </w:tcPr>
          <w:p w14:paraId="3D6B826F" w14:textId="77777777" w:rsidR="00115D85" w:rsidRDefault="00115D85" w:rsidP="004B66A0">
            <w:pPr>
              <w:pStyle w:val="TAL"/>
              <w:rPr>
                <w:sz w:val="16"/>
                <w:szCs w:val="16"/>
              </w:rPr>
            </w:pPr>
            <w:r>
              <w:rPr>
                <w:sz w:val="16"/>
                <w:szCs w:val="16"/>
              </w:rPr>
              <w:t>0240</w:t>
            </w:r>
          </w:p>
        </w:tc>
        <w:tc>
          <w:tcPr>
            <w:tcW w:w="425" w:type="dxa"/>
            <w:shd w:val="solid" w:color="FFFFFF" w:fill="auto"/>
          </w:tcPr>
          <w:p w14:paraId="6077A84D" w14:textId="77777777" w:rsidR="00115D85" w:rsidRDefault="00115D85" w:rsidP="00772F72">
            <w:pPr>
              <w:pStyle w:val="TAR"/>
              <w:jc w:val="center"/>
              <w:rPr>
                <w:sz w:val="16"/>
                <w:szCs w:val="16"/>
              </w:rPr>
            </w:pPr>
            <w:r>
              <w:rPr>
                <w:sz w:val="16"/>
                <w:szCs w:val="16"/>
              </w:rPr>
              <w:t>-</w:t>
            </w:r>
          </w:p>
        </w:tc>
        <w:tc>
          <w:tcPr>
            <w:tcW w:w="425" w:type="dxa"/>
            <w:shd w:val="solid" w:color="FFFFFF" w:fill="auto"/>
          </w:tcPr>
          <w:p w14:paraId="698072DA" w14:textId="77777777" w:rsidR="00115D85" w:rsidRDefault="00115D85" w:rsidP="004B66A0">
            <w:pPr>
              <w:pStyle w:val="TAC"/>
              <w:rPr>
                <w:sz w:val="16"/>
                <w:szCs w:val="16"/>
              </w:rPr>
            </w:pPr>
            <w:r>
              <w:rPr>
                <w:sz w:val="16"/>
                <w:szCs w:val="16"/>
              </w:rPr>
              <w:t>F</w:t>
            </w:r>
          </w:p>
        </w:tc>
        <w:tc>
          <w:tcPr>
            <w:tcW w:w="4820" w:type="dxa"/>
            <w:shd w:val="solid" w:color="FFFFFF" w:fill="auto"/>
          </w:tcPr>
          <w:p w14:paraId="7FC31013" w14:textId="77777777" w:rsidR="00115D85" w:rsidRDefault="00115D85" w:rsidP="004B66A0">
            <w:pPr>
              <w:pStyle w:val="TAL"/>
              <w:rPr>
                <w:sz w:val="16"/>
                <w:szCs w:val="16"/>
              </w:rPr>
            </w:pPr>
            <w:r>
              <w:rPr>
                <w:sz w:val="16"/>
                <w:szCs w:val="16"/>
              </w:rPr>
              <w:t>Clause 6.7.3.5 - Correct reference for RNA update procedure</w:t>
            </w:r>
          </w:p>
        </w:tc>
        <w:tc>
          <w:tcPr>
            <w:tcW w:w="708" w:type="dxa"/>
            <w:shd w:val="solid" w:color="FFFFFF" w:fill="auto"/>
          </w:tcPr>
          <w:p w14:paraId="794CA4E8" w14:textId="77777777" w:rsidR="00115D85" w:rsidRDefault="00115D85" w:rsidP="004B66A0">
            <w:pPr>
              <w:pStyle w:val="TAC"/>
              <w:rPr>
                <w:sz w:val="16"/>
                <w:szCs w:val="16"/>
              </w:rPr>
            </w:pPr>
            <w:r>
              <w:rPr>
                <w:sz w:val="16"/>
                <w:szCs w:val="16"/>
              </w:rPr>
              <w:t>15.2.0</w:t>
            </w:r>
          </w:p>
        </w:tc>
      </w:tr>
      <w:tr w:rsidR="00093F3E" w:rsidRPr="007B0C8B" w14:paraId="0804C4C0" w14:textId="77777777" w:rsidTr="006271D6">
        <w:tc>
          <w:tcPr>
            <w:tcW w:w="800" w:type="dxa"/>
            <w:shd w:val="solid" w:color="FFFFFF" w:fill="auto"/>
          </w:tcPr>
          <w:p w14:paraId="3E9EF824" w14:textId="77777777" w:rsidR="00093F3E" w:rsidRDefault="00093F3E" w:rsidP="004B66A0">
            <w:pPr>
              <w:pStyle w:val="TAC"/>
              <w:rPr>
                <w:sz w:val="16"/>
                <w:szCs w:val="16"/>
              </w:rPr>
            </w:pPr>
            <w:r>
              <w:rPr>
                <w:sz w:val="16"/>
                <w:szCs w:val="16"/>
              </w:rPr>
              <w:t>2018-09</w:t>
            </w:r>
          </w:p>
        </w:tc>
        <w:tc>
          <w:tcPr>
            <w:tcW w:w="800" w:type="dxa"/>
            <w:shd w:val="solid" w:color="FFFFFF" w:fill="auto"/>
          </w:tcPr>
          <w:p w14:paraId="73A25F88" w14:textId="77777777" w:rsidR="00093F3E" w:rsidRDefault="00093F3E" w:rsidP="004B66A0">
            <w:pPr>
              <w:pStyle w:val="TAC"/>
              <w:rPr>
                <w:sz w:val="16"/>
                <w:szCs w:val="16"/>
              </w:rPr>
            </w:pPr>
            <w:r>
              <w:rPr>
                <w:sz w:val="16"/>
                <w:szCs w:val="16"/>
              </w:rPr>
              <w:t>SA#81</w:t>
            </w:r>
          </w:p>
        </w:tc>
        <w:tc>
          <w:tcPr>
            <w:tcW w:w="1094" w:type="dxa"/>
            <w:shd w:val="solid" w:color="FFFFFF" w:fill="auto"/>
          </w:tcPr>
          <w:p w14:paraId="3737D82C" w14:textId="77777777" w:rsidR="00093F3E" w:rsidRDefault="00093F3E" w:rsidP="004B66A0">
            <w:pPr>
              <w:pStyle w:val="TAC"/>
              <w:rPr>
                <w:sz w:val="16"/>
                <w:szCs w:val="16"/>
              </w:rPr>
            </w:pPr>
            <w:r>
              <w:rPr>
                <w:sz w:val="16"/>
                <w:szCs w:val="16"/>
              </w:rPr>
              <w:t>SP-180708</w:t>
            </w:r>
          </w:p>
        </w:tc>
        <w:tc>
          <w:tcPr>
            <w:tcW w:w="567" w:type="dxa"/>
            <w:shd w:val="solid" w:color="FFFFFF" w:fill="auto"/>
          </w:tcPr>
          <w:p w14:paraId="746CDBE2" w14:textId="77777777" w:rsidR="00093F3E" w:rsidRDefault="00093F3E" w:rsidP="004B66A0">
            <w:pPr>
              <w:pStyle w:val="TAL"/>
              <w:rPr>
                <w:sz w:val="16"/>
                <w:szCs w:val="16"/>
              </w:rPr>
            </w:pPr>
            <w:r>
              <w:rPr>
                <w:sz w:val="16"/>
                <w:szCs w:val="16"/>
              </w:rPr>
              <w:t>0242</w:t>
            </w:r>
          </w:p>
        </w:tc>
        <w:tc>
          <w:tcPr>
            <w:tcW w:w="425" w:type="dxa"/>
            <w:shd w:val="solid" w:color="FFFFFF" w:fill="auto"/>
          </w:tcPr>
          <w:p w14:paraId="0F3C6D62" w14:textId="77777777" w:rsidR="00093F3E" w:rsidRDefault="00093F3E" w:rsidP="00772F72">
            <w:pPr>
              <w:pStyle w:val="TAR"/>
              <w:jc w:val="center"/>
              <w:rPr>
                <w:sz w:val="16"/>
                <w:szCs w:val="16"/>
              </w:rPr>
            </w:pPr>
            <w:r>
              <w:rPr>
                <w:sz w:val="16"/>
                <w:szCs w:val="16"/>
              </w:rPr>
              <w:t>1</w:t>
            </w:r>
          </w:p>
        </w:tc>
        <w:tc>
          <w:tcPr>
            <w:tcW w:w="425" w:type="dxa"/>
            <w:shd w:val="solid" w:color="FFFFFF" w:fill="auto"/>
          </w:tcPr>
          <w:p w14:paraId="1C3CFAE2" w14:textId="77777777" w:rsidR="00093F3E" w:rsidRDefault="00093F3E" w:rsidP="004B66A0">
            <w:pPr>
              <w:pStyle w:val="TAC"/>
              <w:rPr>
                <w:sz w:val="16"/>
                <w:szCs w:val="16"/>
              </w:rPr>
            </w:pPr>
            <w:r>
              <w:rPr>
                <w:sz w:val="16"/>
                <w:szCs w:val="16"/>
              </w:rPr>
              <w:t>F</w:t>
            </w:r>
          </w:p>
        </w:tc>
        <w:tc>
          <w:tcPr>
            <w:tcW w:w="4820" w:type="dxa"/>
            <w:shd w:val="solid" w:color="FFFFFF" w:fill="auto"/>
          </w:tcPr>
          <w:p w14:paraId="6A715F01" w14:textId="77777777" w:rsidR="00093F3E" w:rsidRDefault="00093F3E" w:rsidP="004B66A0">
            <w:pPr>
              <w:pStyle w:val="TAL"/>
              <w:rPr>
                <w:sz w:val="16"/>
                <w:szCs w:val="16"/>
              </w:rPr>
            </w:pPr>
            <w:r>
              <w:rPr>
                <w:sz w:val="16"/>
                <w:szCs w:val="16"/>
              </w:rPr>
              <w:t>Mobility - Correcting AS re-keying and NAS re-keying in N2-handover</w:t>
            </w:r>
          </w:p>
        </w:tc>
        <w:tc>
          <w:tcPr>
            <w:tcW w:w="708" w:type="dxa"/>
            <w:shd w:val="solid" w:color="FFFFFF" w:fill="auto"/>
          </w:tcPr>
          <w:p w14:paraId="1A569E54" w14:textId="77777777" w:rsidR="00093F3E" w:rsidRDefault="00093F3E" w:rsidP="004B66A0">
            <w:pPr>
              <w:pStyle w:val="TAC"/>
              <w:rPr>
                <w:sz w:val="16"/>
                <w:szCs w:val="16"/>
              </w:rPr>
            </w:pPr>
            <w:r>
              <w:rPr>
                <w:sz w:val="16"/>
                <w:szCs w:val="16"/>
              </w:rPr>
              <w:t>15.2.0</w:t>
            </w:r>
          </w:p>
        </w:tc>
      </w:tr>
      <w:tr w:rsidR="00962096" w:rsidRPr="007B0C8B" w14:paraId="4A255363" w14:textId="77777777" w:rsidTr="006271D6">
        <w:tc>
          <w:tcPr>
            <w:tcW w:w="800" w:type="dxa"/>
            <w:shd w:val="solid" w:color="FFFFFF" w:fill="auto"/>
          </w:tcPr>
          <w:p w14:paraId="39FCB11F" w14:textId="77777777" w:rsidR="00962096" w:rsidRDefault="00962096" w:rsidP="004B66A0">
            <w:pPr>
              <w:pStyle w:val="TAC"/>
              <w:rPr>
                <w:sz w:val="16"/>
                <w:szCs w:val="16"/>
              </w:rPr>
            </w:pPr>
            <w:r>
              <w:rPr>
                <w:sz w:val="16"/>
                <w:szCs w:val="16"/>
              </w:rPr>
              <w:t>2018-09</w:t>
            </w:r>
          </w:p>
        </w:tc>
        <w:tc>
          <w:tcPr>
            <w:tcW w:w="800" w:type="dxa"/>
            <w:shd w:val="solid" w:color="FFFFFF" w:fill="auto"/>
          </w:tcPr>
          <w:p w14:paraId="2E23D505" w14:textId="77777777" w:rsidR="00962096" w:rsidRDefault="00962096" w:rsidP="004B66A0">
            <w:pPr>
              <w:pStyle w:val="TAC"/>
              <w:rPr>
                <w:sz w:val="16"/>
                <w:szCs w:val="16"/>
              </w:rPr>
            </w:pPr>
            <w:r>
              <w:rPr>
                <w:sz w:val="16"/>
                <w:szCs w:val="16"/>
              </w:rPr>
              <w:t>SA#81</w:t>
            </w:r>
          </w:p>
        </w:tc>
        <w:tc>
          <w:tcPr>
            <w:tcW w:w="1094" w:type="dxa"/>
            <w:shd w:val="solid" w:color="FFFFFF" w:fill="auto"/>
          </w:tcPr>
          <w:p w14:paraId="2FAFE3BB" w14:textId="77777777" w:rsidR="00962096" w:rsidRDefault="00962096" w:rsidP="004B66A0">
            <w:pPr>
              <w:pStyle w:val="TAC"/>
              <w:rPr>
                <w:sz w:val="16"/>
                <w:szCs w:val="16"/>
              </w:rPr>
            </w:pPr>
            <w:r>
              <w:rPr>
                <w:sz w:val="16"/>
                <w:szCs w:val="16"/>
              </w:rPr>
              <w:t>SP-180709</w:t>
            </w:r>
          </w:p>
        </w:tc>
        <w:tc>
          <w:tcPr>
            <w:tcW w:w="567" w:type="dxa"/>
            <w:shd w:val="solid" w:color="FFFFFF" w:fill="auto"/>
          </w:tcPr>
          <w:p w14:paraId="09C03848" w14:textId="77777777" w:rsidR="00962096" w:rsidRDefault="00962096" w:rsidP="004B66A0">
            <w:pPr>
              <w:pStyle w:val="TAL"/>
              <w:rPr>
                <w:sz w:val="16"/>
                <w:szCs w:val="16"/>
              </w:rPr>
            </w:pPr>
            <w:r>
              <w:rPr>
                <w:sz w:val="16"/>
                <w:szCs w:val="16"/>
              </w:rPr>
              <w:t>0249</w:t>
            </w:r>
          </w:p>
        </w:tc>
        <w:tc>
          <w:tcPr>
            <w:tcW w:w="425" w:type="dxa"/>
            <w:shd w:val="solid" w:color="FFFFFF" w:fill="auto"/>
          </w:tcPr>
          <w:p w14:paraId="2E3BD03D" w14:textId="77777777" w:rsidR="00962096" w:rsidRDefault="00962096" w:rsidP="00772F72">
            <w:pPr>
              <w:pStyle w:val="TAR"/>
              <w:jc w:val="center"/>
              <w:rPr>
                <w:sz w:val="16"/>
                <w:szCs w:val="16"/>
              </w:rPr>
            </w:pPr>
            <w:r>
              <w:rPr>
                <w:sz w:val="16"/>
                <w:szCs w:val="16"/>
              </w:rPr>
              <w:t>1</w:t>
            </w:r>
          </w:p>
        </w:tc>
        <w:tc>
          <w:tcPr>
            <w:tcW w:w="425" w:type="dxa"/>
            <w:shd w:val="solid" w:color="FFFFFF" w:fill="auto"/>
          </w:tcPr>
          <w:p w14:paraId="47B082D6" w14:textId="77777777" w:rsidR="00962096" w:rsidRDefault="00962096" w:rsidP="004B66A0">
            <w:pPr>
              <w:pStyle w:val="TAC"/>
              <w:rPr>
                <w:sz w:val="16"/>
                <w:szCs w:val="16"/>
              </w:rPr>
            </w:pPr>
            <w:r>
              <w:rPr>
                <w:sz w:val="16"/>
                <w:szCs w:val="16"/>
              </w:rPr>
              <w:t>F</w:t>
            </w:r>
          </w:p>
        </w:tc>
        <w:tc>
          <w:tcPr>
            <w:tcW w:w="4820" w:type="dxa"/>
            <w:shd w:val="solid" w:color="FFFFFF" w:fill="auto"/>
          </w:tcPr>
          <w:p w14:paraId="59981AF1" w14:textId="77777777" w:rsidR="00962096" w:rsidRDefault="00962096" w:rsidP="004B66A0">
            <w:pPr>
              <w:pStyle w:val="TAL"/>
              <w:rPr>
                <w:sz w:val="16"/>
                <w:szCs w:val="16"/>
              </w:rPr>
            </w:pPr>
            <w:r>
              <w:rPr>
                <w:sz w:val="16"/>
                <w:szCs w:val="16"/>
              </w:rPr>
              <w:t>Add rule for concurrent running of security procedures</w:t>
            </w:r>
          </w:p>
        </w:tc>
        <w:tc>
          <w:tcPr>
            <w:tcW w:w="708" w:type="dxa"/>
            <w:shd w:val="solid" w:color="FFFFFF" w:fill="auto"/>
          </w:tcPr>
          <w:p w14:paraId="3B4E692A" w14:textId="77777777" w:rsidR="00962096" w:rsidRDefault="00962096" w:rsidP="004B66A0">
            <w:pPr>
              <w:pStyle w:val="TAC"/>
              <w:rPr>
                <w:sz w:val="16"/>
                <w:szCs w:val="16"/>
              </w:rPr>
            </w:pPr>
            <w:r>
              <w:rPr>
                <w:sz w:val="16"/>
                <w:szCs w:val="16"/>
              </w:rPr>
              <w:t>15.2.0</w:t>
            </w:r>
          </w:p>
        </w:tc>
      </w:tr>
      <w:tr w:rsidR="006F3507" w:rsidRPr="007B0C8B" w14:paraId="379C65D6" w14:textId="77777777" w:rsidTr="006271D6">
        <w:tc>
          <w:tcPr>
            <w:tcW w:w="800" w:type="dxa"/>
            <w:shd w:val="solid" w:color="FFFFFF" w:fill="auto"/>
          </w:tcPr>
          <w:p w14:paraId="14FCE2B8" w14:textId="77777777" w:rsidR="006F3507" w:rsidRDefault="006F3507" w:rsidP="006F3507">
            <w:pPr>
              <w:pStyle w:val="TAC"/>
              <w:rPr>
                <w:sz w:val="16"/>
                <w:szCs w:val="16"/>
              </w:rPr>
            </w:pPr>
            <w:r>
              <w:rPr>
                <w:sz w:val="16"/>
                <w:szCs w:val="16"/>
              </w:rPr>
              <w:t>2018-09</w:t>
            </w:r>
          </w:p>
        </w:tc>
        <w:tc>
          <w:tcPr>
            <w:tcW w:w="800" w:type="dxa"/>
            <w:shd w:val="solid" w:color="FFFFFF" w:fill="auto"/>
          </w:tcPr>
          <w:p w14:paraId="449279F2" w14:textId="77777777" w:rsidR="006F3507" w:rsidRDefault="006F3507" w:rsidP="006F3507">
            <w:pPr>
              <w:pStyle w:val="TAC"/>
              <w:rPr>
                <w:sz w:val="16"/>
                <w:szCs w:val="16"/>
              </w:rPr>
            </w:pPr>
            <w:r>
              <w:rPr>
                <w:sz w:val="16"/>
                <w:szCs w:val="16"/>
              </w:rPr>
              <w:t>SA#81</w:t>
            </w:r>
          </w:p>
        </w:tc>
        <w:tc>
          <w:tcPr>
            <w:tcW w:w="1094" w:type="dxa"/>
            <w:shd w:val="solid" w:color="FFFFFF" w:fill="auto"/>
          </w:tcPr>
          <w:p w14:paraId="425D0F3B" w14:textId="77777777" w:rsidR="006F3507" w:rsidRDefault="006F3507" w:rsidP="006F3507">
            <w:pPr>
              <w:pStyle w:val="TAC"/>
              <w:rPr>
                <w:sz w:val="16"/>
                <w:szCs w:val="16"/>
              </w:rPr>
            </w:pPr>
            <w:r>
              <w:rPr>
                <w:sz w:val="16"/>
                <w:szCs w:val="16"/>
              </w:rPr>
              <w:t>SP-180709</w:t>
            </w:r>
          </w:p>
        </w:tc>
        <w:tc>
          <w:tcPr>
            <w:tcW w:w="567" w:type="dxa"/>
            <w:shd w:val="solid" w:color="FFFFFF" w:fill="auto"/>
          </w:tcPr>
          <w:p w14:paraId="071E2DDE" w14:textId="77777777" w:rsidR="006F3507" w:rsidRDefault="006F3507" w:rsidP="006F3507">
            <w:pPr>
              <w:pStyle w:val="TAL"/>
              <w:rPr>
                <w:sz w:val="16"/>
                <w:szCs w:val="16"/>
              </w:rPr>
            </w:pPr>
            <w:r>
              <w:rPr>
                <w:sz w:val="16"/>
                <w:szCs w:val="16"/>
              </w:rPr>
              <w:t>0250</w:t>
            </w:r>
          </w:p>
        </w:tc>
        <w:tc>
          <w:tcPr>
            <w:tcW w:w="425" w:type="dxa"/>
            <w:shd w:val="solid" w:color="FFFFFF" w:fill="auto"/>
          </w:tcPr>
          <w:p w14:paraId="2BD2528D" w14:textId="77777777" w:rsidR="006F3507" w:rsidRDefault="006F3507" w:rsidP="00772F72">
            <w:pPr>
              <w:pStyle w:val="TAR"/>
              <w:jc w:val="center"/>
              <w:rPr>
                <w:sz w:val="16"/>
                <w:szCs w:val="16"/>
              </w:rPr>
            </w:pPr>
            <w:r>
              <w:rPr>
                <w:sz w:val="16"/>
                <w:szCs w:val="16"/>
              </w:rPr>
              <w:t>1</w:t>
            </w:r>
          </w:p>
        </w:tc>
        <w:tc>
          <w:tcPr>
            <w:tcW w:w="425" w:type="dxa"/>
            <w:shd w:val="solid" w:color="FFFFFF" w:fill="auto"/>
          </w:tcPr>
          <w:p w14:paraId="3EB5A7D7" w14:textId="77777777" w:rsidR="006F3507" w:rsidRDefault="006F3507" w:rsidP="006F3507">
            <w:pPr>
              <w:pStyle w:val="TAC"/>
              <w:rPr>
                <w:sz w:val="16"/>
                <w:szCs w:val="16"/>
              </w:rPr>
            </w:pPr>
            <w:r>
              <w:rPr>
                <w:sz w:val="16"/>
                <w:szCs w:val="16"/>
              </w:rPr>
              <w:t>F</w:t>
            </w:r>
          </w:p>
        </w:tc>
        <w:tc>
          <w:tcPr>
            <w:tcW w:w="4820" w:type="dxa"/>
            <w:shd w:val="solid" w:color="FFFFFF" w:fill="auto"/>
          </w:tcPr>
          <w:p w14:paraId="59F4BAEC" w14:textId="77777777" w:rsidR="006F3507" w:rsidRDefault="006F3507" w:rsidP="006F3507">
            <w:pPr>
              <w:pStyle w:val="TAL"/>
              <w:rPr>
                <w:sz w:val="16"/>
                <w:szCs w:val="16"/>
              </w:rPr>
            </w:pPr>
            <w:r>
              <w:rPr>
                <w:sz w:val="16"/>
                <w:szCs w:val="16"/>
              </w:rPr>
              <w:t>Modify rule for concurrent running of security procedures</w:t>
            </w:r>
          </w:p>
        </w:tc>
        <w:tc>
          <w:tcPr>
            <w:tcW w:w="708" w:type="dxa"/>
            <w:shd w:val="solid" w:color="FFFFFF" w:fill="auto"/>
          </w:tcPr>
          <w:p w14:paraId="1CB3C515" w14:textId="77777777" w:rsidR="006F3507" w:rsidRDefault="006F3507" w:rsidP="006F3507">
            <w:pPr>
              <w:pStyle w:val="TAC"/>
              <w:rPr>
                <w:sz w:val="16"/>
                <w:szCs w:val="16"/>
              </w:rPr>
            </w:pPr>
            <w:r>
              <w:rPr>
                <w:sz w:val="16"/>
                <w:szCs w:val="16"/>
              </w:rPr>
              <w:t>15.2.0</w:t>
            </w:r>
          </w:p>
        </w:tc>
      </w:tr>
      <w:tr w:rsidR="00512A54" w:rsidRPr="007B0C8B" w14:paraId="5EF984A1" w14:textId="77777777" w:rsidTr="006271D6">
        <w:tc>
          <w:tcPr>
            <w:tcW w:w="800" w:type="dxa"/>
            <w:shd w:val="solid" w:color="FFFFFF" w:fill="auto"/>
          </w:tcPr>
          <w:p w14:paraId="05FB86DB" w14:textId="77777777" w:rsidR="00512A54" w:rsidRDefault="00512A54" w:rsidP="006F3507">
            <w:pPr>
              <w:pStyle w:val="TAC"/>
              <w:rPr>
                <w:sz w:val="16"/>
                <w:szCs w:val="16"/>
              </w:rPr>
            </w:pPr>
            <w:r>
              <w:rPr>
                <w:sz w:val="16"/>
                <w:szCs w:val="16"/>
              </w:rPr>
              <w:t>2018-09</w:t>
            </w:r>
          </w:p>
        </w:tc>
        <w:tc>
          <w:tcPr>
            <w:tcW w:w="800" w:type="dxa"/>
            <w:shd w:val="solid" w:color="FFFFFF" w:fill="auto"/>
          </w:tcPr>
          <w:p w14:paraId="1D71374F" w14:textId="77777777" w:rsidR="00512A54" w:rsidRDefault="00512A54" w:rsidP="006F3507">
            <w:pPr>
              <w:pStyle w:val="TAC"/>
              <w:rPr>
                <w:sz w:val="16"/>
                <w:szCs w:val="16"/>
              </w:rPr>
            </w:pPr>
            <w:r>
              <w:rPr>
                <w:sz w:val="16"/>
                <w:szCs w:val="16"/>
              </w:rPr>
              <w:t>SA#81</w:t>
            </w:r>
          </w:p>
        </w:tc>
        <w:tc>
          <w:tcPr>
            <w:tcW w:w="1094" w:type="dxa"/>
            <w:shd w:val="solid" w:color="FFFFFF" w:fill="auto"/>
          </w:tcPr>
          <w:p w14:paraId="1B638A93" w14:textId="77777777" w:rsidR="00512A54" w:rsidRDefault="00512A54" w:rsidP="006F3507">
            <w:pPr>
              <w:pStyle w:val="TAC"/>
              <w:rPr>
                <w:sz w:val="16"/>
                <w:szCs w:val="16"/>
              </w:rPr>
            </w:pPr>
            <w:r>
              <w:rPr>
                <w:sz w:val="16"/>
                <w:szCs w:val="16"/>
              </w:rPr>
              <w:t>SP-180708</w:t>
            </w:r>
          </w:p>
        </w:tc>
        <w:tc>
          <w:tcPr>
            <w:tcW w:w="567" w:type="dxa"/>
            <w:shd w:val="solid" w:color="FFFFFF" w:fill="auto"/>
          </w:tcPr>
          <w:p w14:paraId="54C7D7B5" w14:textId="77777777" w:rsidR="00512A54" w:rsidRDefault="00512A54" w:rsidP="006F3507">
            <w:pPr>
              <w:pStyle w:val="TAL"/>
              <w:rPr>
                <w:sz w:val="16"/>
                <w:szCs w:val="16"/>
              </w:rPr>
            </w:pPr>
            <w:r>
              <w:rPr>
                <w:sz w:val="16"/>
                <w:szCs w:val="16"/>
              </w:rPr>
              <w:t>0251</w:t>
            </w:r>
          </w:p>
        </w:tc>
        <w:tc>
          <w:tcPr>
            <w:tcW w:w="425" w:type="dxa"/>
            <w:shd w:val="solid" w:color="FFFFFF" w:fill="auto"/>
          </w:tcPr>
          <w:p w14:paraId="11AB1E56" w14:textId="77777777" w:rsidR="00512A54" w:rsidRDefault="00512A54" w:rsidP="00772F72">
            <w:pPr>
              <w:pStyle w:val="TAR"/>
              <w:jc w:val="center"/>
              <w:rPr>
                <w:sz w:val="16"/>
                <w:szCs w:val="16"/>
              </w:rPr>
            </w:pPr>
            <w:r>
              <w:rPr>
                <w:sz w:val="16"/>
                <w:szCs w:val="16"/>
              </w:rPr>
              <w:t>1</w:t>
            </w:r>
          </w:p>
        </w:tc>
        <w:tc>
          <w:tcPr>
            <w:tcW w:w="425" w:type="dxa"/>
            <w:shd w:val="solid" w:color="FFFFFF" w:fill="auto"/>
          </w:tcPr>
          <w:p w14:paraId="6CB78C13" w14:textId="77777777" w:rsidR="00512A54" w:rsidRDefault="00512A54" w:rsidP="006F3507">
            <w:pPr>
              <w:pStyle w:val="TAC"/>
              <w:rPr>
                <w:sz w:val="16"/>
                <w:szCs w:val="16"/>
              </w:rPr>
            </w:pPr>
            <w:r>
              <w:rPr>
                <w:sz w:val="16"/>
                <w:szCs w:val="16"/>
              </w:rPr>
              <w:t>F</w:t>
            </w:r>
          </w:p>
        </w:tc>
        <w:tc>
          <w:tcPr>
            <w:tcW w:w="4820" w:type="dxa"/>
            <w:shd w:val="solid" w:color="FFFFFF" w:fill="auto"/>
          </w:tcPr>
          <w:p w14:paraId="5885B601" w14:textId="77777777" w:rsidR="00512A54" w:rsidRDefault="00512A54" w:rsidP="006F3507">
            <w:pPr>
              <w:pStyle w:val="TAL"/>
              <w:rPr>
                <w:sz w:val="16"/>
                <w:szCs w:val="16"/>
              </w:rPr>
            </w:pPr>
            <w:r>
              <w:rPr>
                <w:sz w:val="16"/>
                <w:szCs w:val="16"/>
              </w:rPr>
              <w:t>Annex C clarification on 'username'</w:t>
            </w:r>
          </w:p>
        </w:tc>
        <w:tc>
          <w:tcPr>
            <w:tcW w:w="708" w:type="dxa"/>
            <w:shd w:val="solid" w:color="FFFFFF" w:fill="auto"/>
          </w:tcPr>
          <w:p w14:paraId="1CA41D02" w14:textId="77777777" w:rsidR="00512A54" w:rsidRDefault="00512A54" w:rsidP="006F3507">
            <w:pPr>
              <w:pStyle w:val="TAC"/>
              <w:rPr>
                <w:sz w:val="16"/>
                <w:szCs w:val="16"/>
              </w:rPr>
            </w:pPr>
            <w:r>
              <w:rPr>
                <w:sz w:val="16"/>
                <w:szCs w:val="16"/>
              </w:rPr>
              <w:t>15.2.0</w:t>
            </w:r>
          </w:p>
        </w:tc>
      </w:tr>
      <w:tr w:rsidR="009646F7" w:rsidRPr="007B0C8B" w14:paraId="0C497A12" w14:textId="77777777" w:rsidTr="006271D6">
        <w:tc>
          <w:tcPr>
            <w:tcW w:w="800" w:type="dxa"/>
            <w:shd w:val="solid" w:color="FFFFFF" w:fill="auto"/>
          </w:tcPr>
          <w:p w14:paraId="25620974" w14:textId="77777777" w:rsidR="009646F7" w:rsidRDefault="009646F7" w:rsidP="006F3507">
            <w:pPr>
              <w:pStyle w:val="TAC"/>
              <w:rPr>
                <w:sz w:val="16"/>
                <w:szCs w:val="16"/>
              </w:rPr>
            </w:pPr>
            <w:r>
              <w:rPr>
                <w:sz w:val="16"/>
                <w:szCs w:val="16"/>
              </w:rPr>
              <w:t>2018-09</w:t>
            </w:r>
          </w:p>
        </w:tc>
        <w:tc>
          <w:tcPr>
            <w:tcW w:w="800" w:type="dxa"/>
            <w:shd w:val="solid" w:color="FFFFFF" w:fill="auto"/>
          </w:tcPr>
          <w:p w14:paraId="3D116F5F" w14:textId="77777777" w:rsidR="009646F7" w:rsidRDefault="009646F7" w:rsidP="006F3507">
            <w:pPr>
              <w:pStyle w:val="TAC"/>
              <w:rPr>
                <w:sz w:val="16"/>
                <w:szCs w:val="16"/>
              </w:rPr>
            </w:pPr>
            <w:r>
              <w:rPr>
                <w:sz w:val="16"/>
                <w:szCs w:val="16"/>
              </w:rPr>
              <w:t>SA#81</w:t>
            </w:r>
          </w:p>
        </w:tc>
        <w:tc>
          <w:tcPr>
            <w:tcW w:w="1094" w:type="dxa"/>
            <w:shd w:val="solid" w:color="FFFFFF" w:fill="auto"/>
          </w:tcPr>
          <w:p w14:paraId="60EA6D3F" w14:textId="77777777" w:rsidR="009646F7" w:rsidRDefault="009646F7" w:rsidP="006F3507">
            <w:pPr>
              <w:pStyle w:val="TAC"/>
              <w:rPr>
                <w:sz w:val="16"/>
                <w:szCs w:val="16"/>
              </w:rPr>
            </w:pPr>
            <w:r>
              <w:rPr>
                <w:sz w:val="16"/>
                <w:szCs w:val="16"/>
              </w:rPr>
              <w:t>SP-180706</w:t>
            </w:r>
          </w:p>
        </w:tc>
        <w:tc>
          <w:tcPr>
            <w:tcW w:w="567" w:type="dxa"/>
            <w:shd w:val="solid" w:color="FFFFFF" w:fill="auto"/>
          </w:tcPr>
          <w:p w14:paraId="1C6DECA5" w14:textId="77777777" w:rsidR="009646F7" w:rsidRDefault="009646F7" w:rsidP="006F3507">
            <w:pPr>
              <w:pStyle w:val="TAL"/>
              <w:rPr>
                <w:sz w:val="16"/>
                <w:szCs w:val="16"/>
              </w:rPr>
            </w:pPr>
            <w:r>
              <w:rPr>
                <w:sz w:val="16"/>
                <w:szCs w:val="16"/>
              </w:rPr>
              <w:t>0252</w:t>
            </w:r>
          </w:p>
        </w:tc>
        <w:tc>
          <w:tcPr>
            <w:tcW w:w="425" w:type="dxa"/>
            <w:shd w:val="solid" w:color="FFFFFF" w:fill="auto"/>
          </w:tcPr>
          <w:p w14:paraId="401C38DA" w14:textId="77777777" w:rsidR="009646F7" w:rsidRDefault="009646F7" w:rsidP="00772F72">
            <w:pPr>
              <w:pStyle w:val="TAR"/>
              <w:jc w:val="center"/>
              <w:rPr>
                <w:sz w:val="16"/>
                <w:szCs w:val="16"/>
              </w:rPr>
            </w:pPr>
            <w:r>
              <w:rPr>
                <w:sz w:val="16"/>
                <w:szCs w:val="16"/>
              </w:rPr>
              <w:t>-</w:t>
            </w:r>
          </w:p>
        </w:tc>
        <w:tc>
          <w:tcPr>
            <w:tcW w:w="425" w:type="dxa"/>
            <w:shd w:val="solid" w:color="FFFFFF" w:fill="auto"/>
          </w:tcPr>
          <w:p w14:paraId="15BDE4E8" w14:textId="77777777" w:rsidR="009646F7" w:rsidRDefault="009646F7" w:rsidP="006F3507">
            <w:pPr>
              <w:pStyle w:val="TAC"/>
              <w:rPr>
                <w:sz w:val="16"/>
                <w:szCs w:val="16"/>
              </w:rPr>
            </w:pPr>
            <w:r>
              <w:rPr>
                <w:sz w:val="16"/>
                <w:szCs w:val="16"/>
              </w:rPr>
              <w:t>F</w:t>
            </w:r>
          </w:p>
        </w:tc>
        <w:tc>
          <w:tcPr>
            <w:tcW w:w="4820" w:type="dxa"/>
            <w:shd w:val="solid" w:color="FFFFFF" w:fill="auto"/>
          </w:tcPr>
          <w:p w14:paraId="3103465D" w14:textId="77777777" w:rsidR="009646F7" w:rsidRDefault="009646F7" w:rsidP="006F3507">
            <w:pPr>
              <w:pStyle w:val="TAL"/>
              <w:rPr>
                <w:sz w:val="16"/>
                <w:szCs w:val="16"/>
              </w:rPr>
            </w:pPr>
            <w:r>
              <w:rPr>
                <w:sz w:val="16"/>
                <w:szCs w:val="16"/>
              </w:rPr>
              <w:t>Deletion of Requester ID from 'Nausf_UEAuthentication_authenticate'</w:t>
            </w:r>
          </w:p>
        </w:tc>
        <w:tc>
          <w:tcPr>
            <w:tcW w:w="708" w:type="dxa"/>
            <w:shd w:val="solid" w:color="FFFFFF" w:fill="auto"/>
          </w:tcPr>
          <w:p w14:paraId="65AF2C75" w14:textId="77777777" w:rsidR="009646F7" w:rsidRDefault="009646F7" w:rsidP="006F3507">
            <w:pPr>
              <w:pStyle w:val="TAC"/>
              <w:rPr>
                <w:sz w:val="16"/>
                <w:szCs w:val="16"/>
              </w:rPr>
            </w:pPr>
            <w:r>
              <w:rPr>
                <w:sz w:val="16"/>
                <w:szCs w:val="16"/>
              </w:rPr>
              <w:t>15.2.0</w:t>
            </w:r>
          </w:p>
        </w:tc>
      </w:tr>
      <w:tr w:rsidR="00023502" w:rsidRPr="007B0C8B" w14:paraId="77CC3DE7" w14:textId="77777777" w:rsidTr="006271D6">
        <w:tc>
          <w:tcPr>
            <w:tcW w:w="800" w:type="dxa"/>
            <w:shd w:val="solid" w:color="FFFFFF" w:fill="auto"/>
          </w:tcPr>
          <w:p w14:paraId="79DCB7C9" w14:textId="77777777" w:rsidR="00023502" w:rsidRDefault="00023502" w:rsidP="006F3507">
            <w:pPr>
              <w:pStyle w:val="TAC"/>
              <w:rPr>
                <w:sz w:val="16"/>
                <w:szCs w:val="16"/>
              </w:rPr>
            </w:pPr>
            <w:r>
              <w:rPr>
                <w:sz w:val="16"/>
                <w:szCs w:val="16"/>
              </w:rPr>
              <w:t>2018-09</w:t>
            </w:r>
          </w:p>
        </w:tc>
        <w:tc>
          <w:tcPr>
            <w:tcW w:w="800" w:type="dxa"/>
            <w:shd w:val="solid" w:color="FFFFFF" w:fill="auto"/>
          </w:tcPr>
          <w:p w14:paraId="2383A384" w14:textId="77777777" w:rsidR="00023502" w:rsidRDefault="00023502" w:rsidP="006F3507">
            <w:pPr>
              <w:pStyle w:val="TAC"/>
              <w:rPr>
                <w:sz w:val="16"/>
                <w:szCs w:val="16"/>
              </w:rPr>
            </w:pPr>
            <w:r>
              <w:rPr>
                <w:sz w:val="16"/>
                <w:szCs w:val="16"/>
              </w:rPr>
              <w:t>SA#81</w:t>
            </w:r>
          </w:p>
        </w:tc>
        <w:tc>
          <w:tcPr>
            <w:tcW w:w="1094" w:type="dxa"/>
            <w:shd w:val="solid" w:color="FFFFFF" w:fill="auto"/>
          </w:tcPr>
          <w:p w14:paraId="0C24BE6C" w14:textId="77777777" w:rsidR="00023502" w:rsidRDefault="00023502" w:rsidP="006F3507">
            <w:pPr>
              <w:pStyle w:val="TAC"/>
              <w:rPr>
                <w:sz w:val="16"/>
                <w:szCs w:val="16"/>
              </w:rPr>
            </w:pPr>
            <w:r>
              <w:rPr>
                <w:sz w:val="16"/>
                <w:szCs w:val="16"/>
              </w:rPr>
              <w:t>SP-180707</w:t>
            </w:r>
          </w:p>
        </w:tc>
        <w:tc>
          <w:tcPr>
            <w:tcW w:w="567" w:type="dxa"/>
            <w:shd w:val="solid" w:color="FFFFFF" w:fill="auto"/>
          </w:tcPr>
          <w:p w14:paraId="78A9E2F0" w14:textId="77777777" w:rsidR="00023502" w:rsidRDefault="00023502" w:rsidP="006F3507">
            <w:pPr>
              <w:pStyle w:val="TAL"/>
              <w:rPr>
                <w:sz w:val="16"/>
                <w:szCs w:val="16"/>
              </w:rPr>
            </w:pPr>
            <w:r>
              <w:rPr>
                <w:sz w:val="16"/>
                <w:szCs w:val="16"/>
              </w:rPr>
              <w:t>0253</w:t>
            </w:r>
          </w:p>
        </w:tc>
        <w:tc>
          <w:tcPr>
            <w:tcW w:w="425" w:type="dxa"/>
            <w:shd w:val="solid" w:color="FFFFFF" w:fill="auto"/>
          </w:tcPr>
          <w:p w14:paraId="287409C0" w14:textId="77777777" w:rsidR="00023502" w:rsidRDefault="00023502" w:rsidP="00772F72">
            <w:pPr>
              <w:pStyle w:val="TAR"/>
              <w:jc w:val="center"/>
              <w:rPr>
                <w:sz w:val="16"/>
                <w:szCs w:val="16"/>
              </w:rPr>
            </w:pPr>
            <w:r>
              <w:rPr>
                <w:sz w:val="16"/>
                <w:szCs w:val="16"/>
              </w:rPr>
              <w:t>1</w:t>
            </w:r>
          </w:p>
        </w:tc>
        <w:tc>
          <w:tcPr>
            <w:tcW w:w="425" w:type="dxa"/>
            <w:shd w:val="solid" w:color="FFFFFF" w:fill="auto"/>
          </w:tcPr>
          <w:p w14:paraId="06A6C845" w14:textId="77777777" w:rsidR="00023502" w:rsidRDefault="00023502" w:rsidP="006F3507">
            <w:pPr>
              <w:pStyle w:val="TAC"/>
              <w:rPr>
                <w:sz w:val="16"/>
                <w:szCs w:val="16"/>
              </w:rPr>
            </w:pPr>
            <w:r>
              <w:rPr>
                <w:sz w:val="16"/>
                <w:szCs w:val="16"/>
              </w:rPr>
              <w:t>F</w:t>
            </w:r>
          </w:p>
        </w:tc>
        <w:tc>
          <w:tcPr>
            <w:tcW w:w="4820" w:type="dxa"/>
            <w:shd w:val="solid" w:color="FFFFFF" w:fill="auto"/>
          </w:tcPr>
          <w:p w14:paraId="475DB76A" w14:textId="77777777" w:rsidR="00023502" w:rsidRDefault="00023502" w:rsidP="006F3507">
            <w:pPr>
              <w:pStyle w:val="TAL"/>
              <w:rPr>
                <w:sz w:val="16"/>
                <w:szCs w:val="16"/>
              </w:rPr>
            </w:pPr>
            <w:r>
              <w:rPr>
                <w:sz w:val="16"/>
                <w:szCs w:val="16"/>
              </w:rPr>
              <w:t>Removal of KSEAF storage restriction</w:t>
            </w:r>
          </w:p>
        </w:tc>
        <w:tc>
          <w:tcPr>
            <w:tcW w:w="708" w:type="dxa"/>
            <w:shd w:val="solid" w:color="FFFFFF" w:fill="auto"/>
          </w:tcPr>
          <w:p w14:paraId="715227C2" w14:textId="77777777" w:rsidR="00023502" w:rsidRDefault="00023502" w:rsidP="006F3507">
            <w:pPr>
              <w:pStyle w:val="TAC"/>
              <w:rPr>
                <w:sz w:val="16"/>
                <w:szCs w:val="16"/>
              </w:rPr>
            </w:pPr>
            <w:r>
              <w:rPr>
                <w:sz w:val="16"/>
                <w:szCs w:val="16"/>
              </w:rPr>
              <w:t>15.2.0</w:t>
            </w:r>
          </w:p>
        </w:tc>
      </w:tr>
      <w:tr w:rsidR="00CF09BE" w:rsidRPr="007B0C8B" w14:paraId="2FB2CBBF" w14:textId="77777777" w:rsidTr="006271D6">
        <w:tc>
          <w:tcPr>
            <w:tcW w:w="800" w:type="dxa"/>
            <w:shd w:val="solid" w:color="FFFFFF" w:fill="auto"/>
          </w:tcPr>
          <w:p w14:paraId="716FADA4" w14:textId="77777777" w:rsidR="00CF09BE" w:rsidRDefault="00CF09BE" w:rsidP="006F3507">
            <w:pPr>
              <w:pStyle w:val="TAC"/>
              <w:rPr>
                <w:sz w:val="16"/>
                <w:szCs w:val="16"/>
              </w:rPr>
            </w:pPr>
            <w:r>
              <w:rPr>
                <w:sz w:val="16"/>
                <w:szCs w:val="16"/>
              </w:rPr>
              <w:t>2018-09</w:t>
            </w:r>
          </w:p>
        </w:tc>
        <w:tc>
          <w:tcPr>
            <w:tcW w:w="800" w:type="dxa"/>
            <w:shd w:val="solid" w:color="FFFFFF" w:fill="auto"/>
          </w:tcPr>
          <w:p w14:paraId="64656DFA" w14:textId="77777777" w:rsidR="00CF09BE" w:rsidRDefault="00CF09BE" w:rsidP="006F3507">
            <w:pPr>
              <w:pStyle w:val="TAC"/>
              <w:rPr>
                <w:sz w:val="16"/>
                <w:szCs w:val="16"/>
              </w:rPr>
            </w:pPr>
            <w:r>
              <w:rPr>
                <w:sz w:val="16"/>
                <w:szCs w:val="16"/>
              </w:rPr>
              <w:t>SA#81</w:t>
            </w:r>
          </w:p>
        </w:tc>
        <w:tc>
          <w:tcPr>
            <w:tcW w:w="1094" w:type="dxa"/>
            <w:shd w:val="solid" w:color="FFFFFF" w:fill="auto"/>
          </w:tcPr>
          <w:p w14:paraId="22390456" w14:textId="77777777" w:rsidR="00CF09BE" w:rsidRDefault="00CF09BE" w:rsidP="006F3507">
            <w:pPr>
              <w:pStyle w:val="TAC"/>
              <w:rPr>
                <w:sz w:val="16"/>
                <w:szCs w:val="16"/>
              </w:rPr>
            </w:pPr>
            <w:r>
              <w:rPr>
                <w:sz w:val="16"/>
                <w:szCs w:val="16"/>
              </w:rPr>
              <w:t>SP-180709</w:t>
            </w:r>
          </w:p>
        </w:tc>
        <w:tc>
          <w:tcPr>
            <w:tcW w:w="567" w:type="dxa"/>
            <w:shd w:val="solid" w:color="FFFFFF" w:fill="auto"/>
          </w:tcPr>
          <w:p w14:paraId="00681C08" w14:textId="77777777" w:rsidR="00CF09BE" w:rsidRDefault="00CF09BE" w:rsidP="006F3507">
            <w:pPr>
              <w:pStyle w:val="TAL"/>
              <w:rPr>
                <w:sz w:val="16"/>
                <w:szCs w:val="16"/>
              </w:rPr>
            </w:pPr>
            <w:r>
              <w:rPr>
                <w:sz w:val="16"/>
                <w:szCs w:val="16"/>
              </w:rPr>
              <w:t>0257</w:t>
            </w:r>
          </w:p>
        </w:tc>
        <w:tc>
          <w:tcPr>
            <w:tcW w:w="425" w:type="dxa"/>
            <w:shd w:val="solid" w:color="FFFFFF" w:fill="auto"/>
          </w:tcPr>
          <w:p w14:paraId="350808A4" w14:textId="77777777" w:rsidR="00CF09BE" w:rsidRDefault="00CF09BE" w:rsidP="00772F72">
            <w:pPr>
              <w:pStyle w:val="TAR"/>
              <w:jc w:val="center"/>
              <w:rPr>
                <w:sz w:val="16"/>
                <w:szCs w:val="16"/>
              </w:rPr>
            </w:pPr>
            <w:r>
              <w:rPr>
                <w:sz w:val="16"/>
                <w:szCs w:val="16"/>
              </w:rPr>
              <w:t>1</w:t>
            </w:r>
          </w:p>
        </w:tc>
        <w:tc>
          <w:tcPr>
            <w:tcW w:w="425" w:type="dxa"/>
            <w:shd w:val="solid" w:color="FFFFFF" w:fill="auto"/>
          </w:tcPr>
          <w:p w14:paraId="10405C17" w14:textId="77777777" w:rsidR="00CF09BE" w:rsidRDefault="00CF09BE" w:rsidP="006F3507">
            <w:pPr>
              <w:pStyle w:val="TAC"/>
              <w:rPr>
                <w:sz w:val="16"/>
                <w:szCs w:val="16"/>
              </w:rPr>
            </w:pPr>
            <w:r>
              <w:rPr>
                <w:sz w:val="16"/>
                <w:szCs w:val="16"/>
              </w:rPr>
              <w:t>F</w:t>
            </w:r>
          </w:p>
        </w:tc>
        <w:tc>
          <w:tcPr>
            <w:tcW w:w="4820" w:type="dxa"/>
            <w:shd w:val="solid" w:color="FFFFFF" w:fill="auto"/>
          </w:tcPr>
          <w:p w14:paraId="10199E6C" w14:textId="77777777" w:rsidR="00CF09BE" w:rsidRDefault="00CF09BE" w:rsidP="006F3507">
            <w:pPr>
              <w:pStyle w:val="TAL"/>
              <w:rPr>
                <w:sz w:val="16"/>
                <w:szCs w:val="16"/>
              </w:rPr>
            </w:pPr>
            <w:r>
              <w:rPr>
                <w:sz w:val="16"/>
                <w:szCs w:val="16"/>
              </w:rPr>
              <w:t>Deletion of ENs in Clause 5.3 Requirements on the gNB</w:t>
            </w:r>
          </w:p>
        </w:tc>
        <w:tc>
          <w:tcPr>
            <w:tcW w:w="708" w:type="dxa"/>
            <w:shd w:val="solid" w:color="FFFFFF" w:fill="auto"/>
          </w:tcPr>
          <w:p w14:paraId="41DF5453" w14:textId="77777777" w:rsidR="00CF09BE" w:rsidRDefault="00CF09BE" w:rsidP="006F3507">
            <w:pPr>
              <w:pStyle w:val="TAC"/>
              <w:rPr>
                <w:sz w:val="16"/>
                <w:szCs w:val="16"/>
              </w:rPr>
            </w:pPr>
            <w:r>
              <w:rPr>
                <w:sz w:val="16"/>
                <w:szCs w:val="16"/>
              </w:rPr>
              <w:t>15.2.0</w:t>
            </w:r>
          </w:p>
        </w:tc>
      </w:tr>
      <w:tr w:rsidR="00712197" w:rsidRPr="007B0C8B" w14:paraId="50788397" w14:textId="77777777" w:rsidTr="006271D6">
        <w:tc>
          <w:tcPr>
            <w:tcW w:w="800" w:type="dxa"/>
            <w:shd w:val="solid" w:color="FFFFFF" w:fill="auto"/>
          </w:tcPr>
          <w:p w14:paraId="793F1ED2" w14:textId="77777777" w:rsidR="00712197" w:rsidRDefault="00712197" w:rsidP="006F3507">
            <w:pPr>
              <w:pStyle w:val="TAC"/>
              <w:rPr>
                <w:sz w:val="16"/>
                <w:szCs w:val="16"/>
              </w:rPr>
            </w:pPr>
            <w:r>
              <w:rPr>
                <w:sz w:val="16"/>
                <w:szCs w:val="16"/>
              </w:rPr>
              <w:t>2018-09</w:t>
            </w:r>
          </w:p>
        </w:tc>
        <w:tc>
          <w:tcPr>
            <w:tcW w:w="800" w:type="dxa"/>
            <w:shd w:val="solid" w:color="FFFFFF" w:fill="auto"/>
          </w:tcPr>
          <w:p w14:paraId="058E6696" w14:textId="77777777" w:rsidR="00712197" w:rsidRDefault="00712197" w:rsidP="006F3507">
            <w:pPr>
              <w:pStyle w:val="TAC"/>
              <w:rPr>
                <w:sz w:val="16"/>
                <w:szCs w:val="16"/>
              </w:rPr>
            </w:pPr>
            <w:r>
              <w:rPr>
                <w:sz w:val="16"/>
                <w:szCs w:val="16"/>
              </w:rPr>
              <w:t>SA#81</w:t>
            </w:r>
          </w:p>
        </w:tc>
        <w:tc>
          <w:tcPr>
            <w:tcW w:w="1094" w:type="dxa"/>
            <w:shd w:val="solid" w:color="FFFFFF" w:fill="auto"/>
          </w:tcPr>
          <w:p w14:paraId="43024B8E" w14:textId="77777777" w:rsidR="00712197" w:rsidRDefault="00712197" w:rsidP="006F3507">
            <w:pPr>
              <w:pStyle w:val="TAC"/>
              <w:rPr>
                <w:sz w:val="16"/>
                <w:szCs w:val="16"/>
              </w:rPr>
            </w:pPr>
            <w:r>
              <w:rPr>
                <w:sz w:val="16"/>
                <w:szCs w:val="16"/>
              </w:rPr>
              <w:t>SP-180706</w:t>
            </w:r>
          </w:p>
        </w:tc>
        <w:tc>
          <w:tcPr>
            <w:tcW w:w="567" w:type="dxa"/>
            <w:shd w:val="solid" w:color="FFFFFF" w:fill="auto"/>
          </w:tcPr>
          <w:p w14:paraId="4A194FDE" w14:textId="77777777" w:rsidR="00712197" w:rsidRDefault="00712197" w:rsidP="006F3507">
            <w:pPr>
              <w:pStyle w:val="TAL"/>
              <w:rPr>
                <w:sz w:val="16"/>
                <w:szCs w:val="16"/>
              </w:rPr>
            </w:pPr>
            <w:r>
              <w:rPr>
                <w:sz w:val="16"/>
                <w:szCs w:val="16"/>
              </w:rPr>
              <w:t>0258</w:t>
            </w:r>
          </w:p>
        </w:tc>
        <w:tc>
          <w:tcPr>
            <w:tcW w:w="425" w:type="dxa"/>
            <w:shd w:val="solid" w:color="FFFFFF" w:fill="auto"/>
          </w:tcPr>
          <w:p w14:paraId="4819C3DA" w14:textId="77777777" w:rsidR="00712197" w:rsidRDefault="00712197" w:rsidP="00772F72">
            <w:pPr>
              <w:pStyle w:val="TAR"/>
              <w:jc w:val="center"/>
              <w:rPr>
                <w:sz w:val="16"/>
                <w:szCs w:val="16"/>
              </w:rPr>
            </w:pPr>
            <w:r>
              <w:rPr>
                <w:sz w:val="16"/>
                <w:szCs w:val="16"/>
              </w:rPr>
              <w:t>-</w:t>
            </w:r>
          </w:p>
        </w:tc>
        <w:tc>
          <w:tcPr>
            <w:tcW w:w="425" w:type="dxa"/>
            <w:shd w:val="solid" w:color="FFFFFF" w:fill="auto"/>
          </w:tcPr>
          <w:p w14:paraId="1F7B519F" w14:textId="77777777" w:rsidR="00712197" w:rsidRDefault="00712197" w:rsidP="006F3507">
            <w:pPr>
              <w:pStyle w:val="TAC"/>
              <w:rPr>
                <w:sz w:val="16"/>
                <w:szCs w:val="16"/>
              </w:rPr>
            </w:pPr>
            <w:r>
              <w:rPr>
                <w:sz w:val="16"/>
                <w:szCs w:val="16"/>
              </w:rPr>
              <w:t>F</w:t>
            </w:r>
          </w:p>
        </w:tc>
        <w:tc>
          <w:tcPr>
            <w:tcW w:w="4820" w:type="dxa"/>
            <w:shd w:val="solid" w:color="FFFFFF" w:fill="auto"/>
          </w:tcPr>
          <w:p w14:paraId="58F708EB" w14:textId="77777777" w:rsidR="00712197" w:rsidRDefault="00712197" w:rsidP="006F3507">
            <w:pPr>
              <w:pStyle w:val="TAL"/>
              <w:rPr>
                <w:sz w:val="16"/>
                <w:szCs w:val="16"/>
              </w:rPr>
            </w:pPr>
            <w:r>
              <w:rPr>
                <w:sz w:val="16"/>
                <w:szCs w:val="16"/>
              </w:rPr>
              <w:t>Align NAS connection identifier with access type identifier</w:t>
            </w:r>
          </w:p>
        </w:tc>
        <w:tc>
          <w:tcPr>
            <w:tcW w:w="708" w:type="dxa"/>
            <w:shd w:val="solid" w:color="FFFFFF" w:fill="auto"/>
          </w:tcPr>
          <w:p w14:paraId="181DF624" w14:textId="77777777" w:rsidR="00712197" w:rsidRDefault="00712197" w:rsidP="006F3507">
            <w:pPr>
              <w:pStyle w:val="TAC"/>
              <w:rPr>
                <w:sz w:val="16"/>
                <w:szCs w:val="16"/>
              </w:rPr>
            </w:pPr>
            <w:r>
              <w:rPr>
                <w:sz w:val="16"/>
                <w:szCs w:val="16"/>
              </w:rPr>
              <w:t>15.2.0</w:t>
            </w:r>
          </w:p>
        </w:tc>
      </w:tr>
      <w:tr w:rsidR="001B4E12" w:rsidRPr="007B0C8B" w14:paraId="7F5382BB" w14:textId="77777777" w:rsidTr="006271D6">
        <w:tc>
          <w:tcPr>
            <w:tcW w:w="800" w:type="dxa"/>
            <w:shd w:val="solid" w:color="FFFFFF" w:fill="auto"/>
          </w:tcPr>
          <w:p w14:paraId="3A5D20C1" w14:textId="77777777" w:rsidR="001B4E12" w:rsidRDefault="001B4E12" w:rsidP="001B4E12">
            <w:pPr>
              <w:pStyle w:val="TAC"/>
              <w:rPr>
                <w:sz w:val="16"/>
                <w:szCs w:val="16"/>
              </w:rPr>
            </w:pPr>
            <w:r>
              <w:rPr>
                <w:sz w:val="16"/>
                <w:szCs w:val="16"/>
              </w:rPr>
              <w:t>2018-09</w:t>
            </w:r>
          </w:p>
        </w:tc>
        <w:tc>
          <w:tcPr>
            <w:tcW w:w="800" w:type="dxa"/>
            <w:shd w:val="solid" w:color="FFFFFF" w:fill="auto"/>
          </w:tcPr>
          <w:p w14:paraId="21BE7158" w14:textId="77777777" w:rsidR="001B4E12" w:rsidRDefault="001B4E12" w:rsidP="001B4E12">
            <w:pPr>
              <w:pStyle w:val="TAC"/>
              <w:rPr>
                <w:sz w:val="16"/>
                <w:szCs w:val="16"/>
              </w:rPr>
            </w:pPr>
            <w:r>
              <w:rPr>
                <w:sz w:val="16"/>
                <w:szCs w:val="16"/>
              </w:rPr>
              <w:t>SA#81</w:t>
            </w:r>
          </w:p>
        </w:tc>
        <w:tc>
          <w:tcPr>
            <w:tcW w:w="1094" w:type="dxa"/>
            <w:shd w:val="solid" w:color="FFFFFF" w:fill="auto"/>
          </w:tcPr>
          <w:p w14:paraId="220EFFA8" w14:textId="77777777" w:rsidR="001B4E12" w:rsidRDefault="001B4E12" w:rsidP="001B4E12">
            <w:pPr>
              <w:pStyle w:val="TAC"/>
              <w:rPr>
                <w:sz w:val="16"/>
                <w:szCs w:val="16"/>
              </w:rPr>
            </w:pPr>
            <w:r>
              <w:rPr>
                <w:sz w:val="16"/>
                <w:szCs w:val="16"/>
              </w:rPr>
              <w:t>SP-180706</w:t>
            </w:r>
          </w:p>
        </w:tc>
        <w:tc>
          <w:tcPr>
            <w:tcW w:w="567" w:type="dxa"/>
            <w:shd w:val="solid" w:color="FFFFFF" w:fill="auto"/>
          </w:tcPr>
          <w:p w14:paraId="34729CD5" w14:textId="77777777" w:rsidR="001B4E12" w:rsidRDefault="001B4E12" w:rsidP="001B4E12">
            <w:pPr>
              <w:pStyle w:val="TAL"/>
              <w:rPr>
                <w:sz w:val="16"/>
                <w:szCs w:val="16"/>
              </w:rPr>
            </w:pPr>
            <w:r>
              <w:rPr>
                <w:sz w:val="16"/>
                <w:szCs w:val="16"/>
              </w:rPr>
              <w:t>0259</w:t>
            </w:r>
          </w:p>
        </w:tc>
        <w:tc>
          <w:tcPr>
            <w:tcW w:w="425" w:type="dxa"/>
            <w:shd w:val="solid" w:color="FFFFFF" w:fill="auto"/>
          </w:tcPr>
          <w:p w14:paraId="2BF77830" w14:textId="77777777" w:rsidR="001B4E12" w:rsidRDefault="001B4E12" w:rsidP="00772F72">
            <w:pPr>
              <w:pStyle w:val="TAR"/>
              <w:jc w:val="center"/>
              <w:rPr>
                <w:sz w:val="16"/>
                <w:szCs w:val="16"/>
              </w:rPr>
            </w:pPr>
            <w:r>
              <w:rPr>
                <w:sz w:val="16"/>
                <w:szCs w:val="16"/>
              </w:rPr>
              <w:t>-</w:t>
            </w:r>
          </w:p>
        </w:tc>
        <w:tc>
          <w:tcPr>
            <w:tcW w:w="425" w:type="dxa"/>
            <w:shd w:val="solid" w:color="FFFFFF" w:fill="auto"/>
          </w:tcPr>
          <w:p w14:paraId="4FCA96FD" w14:textId="77777777" w:rsidR="001B4E12" w:rsidRDefault="001B4E12" w:rsidP="001B4E12">
            <w:pPr>
              <w:pStyle w:val="TAC"/>
              <w:rPr>
                <w:sz w:val="16"/>
                <w:szCs w:val="16"/>
              </w:rPr>
            </w:pPr>
            <w:r>
              <w:rPr>
                <w:sz w:val="16"/>
                <w:szCs w:val="16"/>
              </w:rPr>
              <w:t>F</w:t>
            </w:r>
          </w:p>
        </w:tc>
        <w:tc>
          <w:tcPr>
            <w:tcW w:w="4820" w:type="dxa"/>
            <w:shd w:val="solid" w:color="FFFFFF" w:fill="auto"/>
          </w:tcPr>
          <w:p w14:paraId="2A0F41AD" w14:textId="77777777" w:rsidR="001B4E12" w:rsidRDefault="001B4E12" w:rsidP="001B4E12">
            <w:pPr>
              <w:pStyle w:val="TAL"/>
              <w:rPr>
                <w:sz w:val="16"/>
                <w:szCs w:val="16"/>
              </w:rPr>
            </w:pPr>
            <w:r>
              <w:rPr>
                <w:sz w:val="16"/>
                <w:szCs w:val="16"/>
              </w:rPr>
              <w:t>Correct the encryption key in confidentiality clause</w:t>
            </w:r>
          </w:p>
        </w:tc>
        <w:tc>
          <w:tcPr>
            <w:tcW w:w="708" w:type="dxa"/>
            <w:shd w:val="solid" w:color="FFFFFF" w:fill="auto"/>
          </w:tcPr>
          <w:p w14:paraId="2657548E" w14:textId="77777777" w:rsidR="001B4E12" w:rsidRDefault="001B4E12" w:rsidP="001B4E12">
            <w:pPr>
              <w:pStyle w:val="TAC"/>
              <w:rPr>
                <w:sz w:val="16"/>
                <w:szCs w:val="16"/>
              </w:rPr>
            </w:pPr>
            <w:r>
              <w:rPr>
                <w:sz w:val="16"/>
                <w:szCs w:val="16"/>
              </w:rPr>
              <w:t>15.2.0</w:t>
            </w:r>
          </w:p>
        </w:tc>
      </w:tr>
      <w:tr w:rsidR="009B7EF7" w:rsidRPr="007B0C8B" w14:paraId="6726AFB4" w14:textId="77777777" w:rsidTr="006271D6">
        <w:tc>
          <w:tcPr>
            <w:tcW w:w="800" w:type="dxa"/>
            <w:shd w:val="solid" w:color="FFFFFF" w:fill="auto"/>
          </w:tcPr>
          <w:p w14:paraId="41CB3426" w14:textId="77777777" w:rsidR="009B7EF7" w:rsidRDefault="009B7EF7" w:rsidP="009B7EF7">
            <w:pPr>
              <w:pStyle w:val="TAC"/>
              <w:rPr>
                <w:sz w:val="16"/>
                <w:szCs w:val="16"/>
              </w:rPr>
            </w:pPr>
            <w:r>
              <w:rPr>
                <w:sz w:val="16"/>
                <w:szCs w:val="16"/>
              </w:rPr>
              <w:t>2018-09</w:t>
            </w:r>
          </w:p>
        </w:tc>
        <w:tc>
          <w:tcPr>
            <w:tcW w:w="800" w:type="dxa"/>
            <w:shd w:val="solid" w:color="FFFFFF" w:fill="auto"/>
          </w:tcPr>
          <w:p w14:paraId="2B9C6528" w14:textId="77777777" w:rsidR="009B7EF7" w:rsidRDefault="009B7EF7" w:rsidP="009B7EF7">
            <w:pPr>
              <w:pStyle w:val="TAC"/>
              <w:rPr>
                <w:sz w:val="16"/>
                <w:szCs w:val="16"/>
              </w:rPr>
            </w:pPr>
            <w:r>
              <w:rPr>
                <w:sz w:val="16"/>
                <w:szCs w:val="16"/>
              </w:rPr>
              <w:t>SA#81</w:t>
            </w:r>
          </w:p>
        </w:tc>
        <w:tc>
          <w:tcPr>
            <w:tcW w:w="1094" w:type="dxa"/>
            <w:shd w:val="solid" w:color="FFFFFF" w:fill="auto"/>
          </w:tcPr>
          <w:p w14:paraId="29E170B8" w14:textId="77777777" w:rsidR="009B7EF7" w:rsidRDefault="009B7EF7" w:rsidP="009B7EF7">
            <w:pPr>
              <w:pStyle w:val="TAC"/>
              <w:rPr>
                <w:sz w:val="16"/>
                <w:szCs w:val="16"/>
              </w:rPr>
            </w:pPr>
            <w:r>
              <w:rPr>
                <w:sz w:val="16"/>
                <w:szCs w:val="16"/>
              </w:rPr>
              <w:t>SP-180706</w:t>
            </w:r>
          </w:p>
        </w:tc>
        <w:tc>
          <w:tcPr>
            <w:tcW w:w="567" w:type="dxa"/>
            <w:shd w:val="solid" w:color="FFFFFF" w:fill="auto"/>
          </w:tcPr>
          <w:p w14:paraId="48AE1DBB" w14:textId="77777777" w:rsidR="009B7EF7" w:rsidRDefault="009B7EF7" w:rsidP="009B7EF7">
            <w:pPr>
              <w:pStyle w:val="TAL"/>
              <w:rPr>
                <w:sz w:val="16"/>
                <w:szCs w:val="16"/>
              </w:rPr>
            </w:pPr>
            <w:r>
              <w:rPr>
                <w:sz w:val="16"/>
                <w:szCs w:val="16"/>
              </w:rPr>
              <w:t>0260</w:t>
            </w:r>
          </w:p>
        </w:tc>
        <w:tc>
          <w:tcPr>
            <w:tcW w:w="425" w:type="dxa"/>
            <w:shd w:val="solid" w:color="FFFFFF" w:fill="auto"/>
          </w:tcPr>
          <w:p w14:paraId="5AB7756F" w14:textId="77777777" w:rsidR="009B7EF7" w:rsidRDefault="009B7EF7" w:rsidP="00772F72">
            <w:pPr>
              <w:pStyle w:val="TAR"/>
              <w:jc w:val="center"/>
              <w:rPr>
                <w:sz w:val="16"/>
                <w:szCs w:val="16"/>
              </w:rPr>
            </w:pPr>
            <w:r>
              <w:rPr>
                <w:sz w:val="16"/>
                <w:szCs w:val="16"/>
              </w:rPr>
              <w:t>-</w:t>
            </w:r>
          </w:p>
        </w:tc>
        <w:tc>
          <w:tcPr>
            <w:tcW w:w="425" w:type="dxa"/>
            <w:shd w:val="solid" w:color="FFFFFF" w:fill="auto"/>
          </w:tcPr>
          <w:p w14:paraId="4B210FBF" w14:textId="77777777" w:rsidR="009B7EF7" w:rsidRDefault="009B7EF7" w:rsidP="009B7EF7">
            <w:pPr>
              <w:pStyle w:val="TAC"/>
              <w:rPr>
                <w:sz w:val="16"/>
                <w:szCs w:val="16"/>
              </w:rPr>
            </w:pPr>
            <w:r>
              <w:rPr>
                <w:sz w:val="16"/>
                <w:szCs w:val="16"/>
              </w:rPr>
              <w:t>F</w:t>
            </w:r>
          </w:p>
        </w:tc>
        <w:tc>
          <w:tcPr>
            <w:tcW w:w="4820" w:type="dxa"/>
            <w:shd w:val="solid" w:color="FFFFFF" w:fill="auto"/>
          </w:tcPr>
          <w:p w14:paraId="4E65E5DB" w14:textId="77777777" w:rsidR="009B7EF7" w:rsidRDefault="009B7EF7" w:rsidP="009B7EF7">
            <w:pPr>
              <w:pStyle w:val="TAL"/>
              <w:rPr>
                <w:sz w:val="16"/>
                <w:szCs w:val="16"/>
              </w:rPr>
            </w:pPr>
            <w:r>
              <w:rPr>
                <w:sz w:val="16"/>
                <w:szCs w:val="16"/>
              </w:rPr>
              <w:t>Deletion of Editor Note in Annex D.2.1 Ciphering algorithm</w:t>
            </w:r>
          </w:p>
        </w:tc>
        <w:tc>
          <w:tcPr>
            <w:tcW w:w="708" w:type="dxa"/>
            <w:shd w:val="solid" w:color="FFFFFF" w:fill="auto"/>
          </w:tcPr>
          <w:p w14:paraId="362FE9BC" w14:textId="77777777" w:rsidR="009B7EF7" w:rsidRDefault="009B7EF7" w:rsidP="009B7EF7">
            <w:pPr>
              <w:pStyle w:val="TAC"/>
              <w:rPr>
                <w:sz w:val="16"/>
                <w:szCs w:val="16"/>
              </w:rPr>
            </w:pPr>
            <w:r>
              <w:rPr>
                <w:sz w:val="16"/>
                <w:szCs w:val="16"/>
              </w:rPr>
              <w:t>15.2.0</w:t>
            </w:r>
          </w:p>
        </w:tc>
      </w:tr>
      <w:tr w:rsidR="009B7EF7" w:rsidRPr="007B0C8B" w14:paraId="0CBD65C5" w14:textId="77777777" w:rsidTr="006271D6">
        <w:tc>
          <w:tcPr>
            <w:tcW w:w="800" w:type="dxa"/>
            <w:shd w:val="solid" w:color="FFFFFF" w:fill="auto"/>
          </w:tcPr>
          <w:p w14:paraId="522F877F" w14:textId="77777777" w:rsidR="009B7EF7" w:rsidRDefault="009B7EF7" w:rsidP="009B7EF7">
            <w:pPr>
              <w:pStyle w:val="TAC"/>
              <w:rPr>
                <w:sz w:val="16"/>
                <w:szCs w:val="16"/>
              </w:rPr>
            </w:pPr>
            <w:r>
              <w:rPr>
                <w:sz w:val="16"/>
                <w:szCs w:val="16"/>
              </w:rPr>
              <w:t>2018-09</w:t>
            </w:r>
          </w:p>
        </w:tc>
        <w:tc>
          <w:tcPr>
            <w:tcW w:w="800" w:type="dxa"/>
            <w:shd w:val="solid" w:color="FFFFFF" w:fill="auto"/>
          </w:tcPr>
          <w:p w14:paraId="046DFDB0" w14:textId="77777777" w:rsidR="009B7EF7" w:rsidRDefault="009B7EF7" w:rsidP="009B7EF7">
            <w:pPr>
              <w:pStyle w:val="TAC"/>
              <w:rPr>
                <w:sz w:val="16"/>
                <w:szCs w:val="16"/>
              </w:rPr>
            </w:pPr>
            <w:r>
              <w:rPr>
                <w:sz w:val="16"/>
                <w:szCs w:val="16"/>
              </w:rPr>
              <w:t>SA#81</w:t>
            </w:r>
          </w:p>
        </w:tc>
        <w:tc>
          <w:tcPr>
            <w:tcW w:w="1094" w:type="dxa"/>
            <w:shd w:val="solid" w:color="FFFFFF" w:fill="auto"/>
          </w:tcPr>
          <w:p w14:paraId="0AAA07A8" w14:textId="77777777" w:rsidR="009B7EF7" w:rsidRDefault="009B7EF7" w:rsidP="009B7EF7">
            <w:pPr>
              <w:pStyle w:val="TAC"/>
              <w:rPr>
                <w:sz w:val="16"/>
                <w:szCs w:val="16"/>
              </w:rPr>
            </w:pPr>
            <w:r>
              <w:rPr>
                <w:sz w:val="16"/>
                <w:szCs w:val="16"/>
              </w:rPr>
              <w:t>SP-180709</w:t>
            </w:r>
          </w:p>
        </w:tc>
        <w:tc>
          <w:tcPr>
            <w:tcW w:w="567" w:type="dxa"/>
            <w:shd w:val="solid" w:color="FFFFFF" w:fill="auto"/>
          </w:tcPr>
          <w:p w14:paraId="37F46CC8" w14:textId="77777777" w:rsidR="009B7EF7" w:rsidRDefault="009B7EF7" w:rsidP="009B7EF7">
            <w:pPr>
              <w:pStyle w:val="TAL"/>
              <w:rPr>
                <w:sz w:val="16"/>
                <w:szCs w:val="16"/>
              </w:rPr>
            </w:pPr>
            <w:r>
              <w:rPr>
                <w:sz w:val="16"/>
                <w:szCs w:val="16"/>
              </w:rPr>
              <w:t>0261</w:t>
            </w:r>
          </w:p>
        </w:tc>
        <w:tc>
          <w:tcPr>
            <w:tcW w:w="425" w:type="dxa"/>
            <w:shd w:val="solid" w:color="FFFFFF" w:fill="auto"/>
          </w:tcPr>
          <w:p w14:paraId="36FE09B3" w14:textId="77777777" w:rsidR="009B7EF7" w:rsidRDefault="009B7EF7" w:rsidP="00772F72">
            <w:pPr>
              <w:pStyle w:val="TAR"/>
              <w:jc w:val="center"/>
              <w:rPr>
                <w:sz w:val="16"/>
                <w:szCs w:val="16"/>
              </w:rPr>
            </w:pPr>
            <w:r>
              <w:rPr>
                <w:sz w:val="16"/>
                <w:szCs w:val="16"/>
              </w:rPr>
              <w:t>1</w:t>
            </w:r>
          </w:p>
        </w:tc>
        <w:tc>
          <w:tcPr>
            <w:tcW w:w="425" w:type="dxa"/>
            <w:shd w:val="solid" w:color="FFFFFF" w:fill="auto"/>
          </w:tcPr>
          <w:p w14:paraId="4AC6F816" w14:textId="77777777" w:rsidR="009B7EF7" w:rsidRDefault="009B7EF7" w:rsidP="009B7EF7">
            <w:pPr>
              <w:pStyle w:val="TAC"/>
              <w:rPr>
                <w:sz w:val="16"/>
                <w:szCs w:val="16"/>
              </w:rPr>
            </w:pPr>
            <w:r>
              <w:rPr>
                <w:sz w:val="16"/>
                <w:szCs w:val="16"/>
              </w:rPr>
              <w:t>F</w:t>
            </w:r>
          </w:p>
        </w:tc>
        <w:tc>
          <w:tcPr>
            <w:tcW w:w="4820" w:type="dxa"/>
            <w:shd w:val="solid" w:color="FFFFFF" w:fill="auto"/>
          </w:tcPr>
          <w:p w14:paraId="4E283896" w14:textId="77777777" w:rsidR="009B7EF7" w:rsidRDefault="009B7EF7" w:rsidP="009B7EF7">
            <w:pPr>
              <w:pStyle w:val="TAL"/>
              <w:rPr>
                <w:sz w:val="16"/>
                <w:szCs w:val="16"/>
              </w:rPr>
            </w:pPr>
            <w:r>
              <w:rPr>
                <w:sz w:val="16"/>
                <w:szCs w:val="16"/>
              </w:rPr>
              <w:t>Add definition and values for ABBA parameter</w:t>
            </w:r>
          </w:p>
        </w:tc>
        <w:tc>
          <w:tcPr>
            <w:tcW w:w="708" w:type="dxa"/>
            <w:shd w:val="solid" w:color="FFFFFF" w:fill="auto"/>
          </w:tcPr>
          <w:p w14:paraId="780FAF1A" w14:textId="77777777" w:rsidR="009B7EF7" w:rsidRDefault="009B7EF7" w:rsidP="009B7EF7">
            <w:pPr>
              <w:pStyle w:val="TAC"/>
              <w:rPr>
                <w:sz w:val="16"/>
                <w:szCs w:val="16"/>
              </w:rPr>
            </w:pPr>
            <w:r>
              <w:rPr>
                <w:sz w:val="16"/>
                <w:szCs w:val="16"/>
              </w:rPr>
              <w:t>15.2.0</w:t>
            </w:r>
          </w:p>
        </w:tc>
      </w:tr>
      <w:tr w:rsidR="003172BF" w:rsidRPr="007B0C8B" w14:paraId="1C4CAEA2" w14:textId="77777777" w:rsidTr="006271D6">
        <w:tc>
          <w:tcPr>
            <w:tcW w:w="800" w:type="dxa"/>
            <w:shd w:val="solid" w:color="FFFFFF" w:fill="auto"/>
          </w:tcPr>
          <w:p w14:paraId="58F5EAA4" w14:textId="77777777" w:rsidR="003172BF" w:rsidRDefault="003172BF" w:rsidP="009B7EF7">
            <w:pPr>
              <w:pStyle w:val="TAC"/>
              <w:rPr>
                <w:sz w:val="16"/>
                <w:szCs w:val="16"/>
              </w:rPr>
            </w:pPr>
            <w:r>
              <w:rPr>
                <w:sz w:val="16"/>
                <w:szCs w:val="16"/>
              </w:rPr>
              <w:t>2018-09</w:t>
            </w:r>
          </w:p>
        </w:tc>
        <w:tc>
          <w:tcPr>
            <w:tcW w:w="800" w:type="dxa"/>
            <w:shd w:val="solid" w:color="FFFFFF" w:fill="auto"/>
          </w:tcPr>
          <w:p w14:paraId="6D3778A2" w14:textId="77777777" w:rsidR="003172BF" w:rsidRDefault="003172BF" w:rsidP="009B7EF7">
            <w:pPr>
              <w:pStyle w:val="TAC"/>
              <w:rPr>
                <w:sz w:val="16"/>
                <w:szCs w:val="16"/>
              </w:rPr>
            </w:pPr>
            <w:r>
              <w:rPr>
                <w:sz w:val="16"/>
                <w:szCs w:val="16"/>
              </w:rPr>
              <w:t>SA#81</w:t>
            </w:r>
          </w:p>
        </w:tc>
        <w:tc>
          <w:tcPr>
            <w:tcW w:w="1094" w:type="dxa"/>
            <w:shd w:val="solid" w:color="FFFFFF" w:fill="auto"/>
          </w:tcPr>
          <w:p w14:paraId="041BBDA4" w14:textId="77777777" w:rsidR="003172BF" w:rsidRDefault="003172BF" w:rsidP="009B7EF7">
            <w:pPr>
              <w:pStyle w:val="TAC"/>
              <w:rPr>
                <w:sz w:val="16"/>
                <w:szCs w:val="16"/>
              </w:rPr>
            </w:pPr>
            <w:r>
              <w:rPr>
                <w:sz w:val="16"/>
                <w:szCs w:val="16"/>
              </w:rPr>
              <w:t>SP-180706</w:t>
            </w:r>
          </w:p>
        </w:tc>
        <w:tc>
          <w:tcPr>
            <w:tcW w:w="567" w:type="dxa"/>
            <w:shd w:val="solid" w:color="FFFFFF" w:fill="auto"/>
          </w:tcPr>
          <w:p w14:paraId="3746E783" w14:textId="77777777" w:rsidR="003172BF" w:rsidRDefault="003172BF" w:rsidP="009B7EF7">
            <w:pPr>
              <w:pStyle w:val="TAL"/>
              <w:rPr>
                <w:sz w:val="16"/>
                <w:szCs w:val="16"/>
              </w:rPr>
            </w:pPr>
            <w:r>
              <w:rPr>
                <w:sz w:val="16"/>
                <w:szCs w:val="16"/>
              </w:rPr>
              <w:t>0262</w:t>
            </w:r>
          </w:p>
        </w:tc>
        <w:tc>
          <w:tcPr>
            <w:tcW w:w="425" w:type="dxa"/>
            <w:shd w:val="solid" w:color="FFFFFF" w:fill="auto"/>
          </w:tcPr>
          <w:p w14:paraId="362C6980" w14:textId="77777777" w:rsidR="003172BF" w:rsidRDefault="003172BF" w:rsidP="00772F72">
            <w:pPr>
              <w:pStyle w:val="TAR"/>
              <w:jc w:val="center"/>
              <w:rPr>
                <w:sz w:val="16"/>
                <w:szCs w:val="16"/>
              </w:rPr>
            </w:pPr>
            <w:r>
              <w:rPr>
                <w:sz w:val="16"/>
                <w:szCs w:val="16"/>
              </w:rPr>
              <w:t>-</w:t>
            </w:r>
          </w:p>
        </w:tc>
        <w:tc>
          <w:tcPr>
            <w:tcW w:w="425" w:type="dxa"/>
            <w:shd w:val="solid" w:color="FFFFFF" w:fill="auto"/>
          </w:tcPr>
          <w:p w14:paraId="60D83654" w14:textId="77777777" w:rsidR="003172BF" w:rsidRDefault="003172BF" w:rsidP="009B7EF7">
            <w:pPr>
              <w:pStyle w:val="TAC"/>
              <w:rPr>
                <w:sz w:val="16"/>
                <w:szCs w:val="16"/>
              </w:rPr>
            </w:pPr>
            <w:r>
              <w:rPr>
                <w:sz w:val="16"/>
                <w:szCs w:val="16"/>
              </w:rPr>
              <w:t>F</w:t>
            </w:r>
          </w:p>
        </w:tc>
        <w:tc>
          <w:tcPr>
            <w:tcW w:w="4820" w:type="dxa"/>
            <w:shd w:val="solid" w:color="FFFFFF" w:fill="auto"/>
          </w:tcPr>
          <w:p w14:paraId="61A924C2" w14:textId="77777777" w:rsidR="003172BF" w:rsidRDefault="003172BF" w:rsidP="009B7EF7">
            <w:pPr>
              <w:pStyle w:val="TAL"/>
              <w:rPr>
                <w:sz w:val="16"/>
                <w:szCs w:val="16"/>
              </w:rPr>
            </w:pPr>
            <w:r>
              <w:rPr>
                <w:sz w:val="16"/>
                <w:szCs w:val="16"/>
              </w:rPr>
              <w:t>Deletion of EN in Caluse 10.2.1 Authenticated IMS Emergency  Sessions</w:t>
            </w:r>
          </w:p>
        </w:tc>
        <w:tc>
          <w:tcPr>
            <w:tcW w:w="708" w:type="dxa"/>
            <w:shd w:val="solid" w:color="FFFFFF" w:fill="auto"/>
          </w:tcPr>
          <w:p w14:paraId="30F40410" w14:textId="77777777" w:rsidR="003172BF" w:rsidRDefault="003172BF" w:rsidP="009B7EF7">
            <w:pPr>
              <w:pStyle w:val="TAC"/>
              <w:rPr>
                <w:sz w:val="16"/>
                <w:szCs w:val="16"/>
              </w:rPr>
            </w:pPr>
            <w:r>
              <w:rPr>
                <w:sz w:val="16"/>
                <w:szCs w:val="16"/>
              </w:rPr>
              <w:t>15.2.0</w:t>
            </w:r>
          </w:p>
        </w:tc>
      </w:tr>
      <w:tr w:rsidR="006A61BA" w:rsidRPr="007B0C8B" w14:paraId="28B36505" w14:textId="77777777" w:rsidTr="006271D6">
        <w:tc>
          <w:tcPr>
            <w:tcW w:w="800" w:type="dxa"/>
            <w:shd w:val="solid" w:color="FFFFFF" w:fill="auto"/>
          </w:tcPr>
          <w:p w14:paraId="44D44801" w14:textId="77777777" w:rsidR="006A61BA" w:rsidRDefault="006A61BA" w:rsidP="006A61BA">
            <w:pPr>
              <w:pStyle w:val="TAC"/>
              <w:rPr>
                <w:sz w:val="16"/>
                <w:szCs w:val="16"/>
              </w:rPr>
            </w:pPr>
            <w:r>
              <w:rPr>
                <w:sz w:val="16"/>
                <w:szCs w:val="16"/>
              </w:rPr>
              <w:t>2018-09</w:t>
            </w:r>
          </w:p>
        </w:tc>
        <w:tc>
          <w:tcPr>
            <w:tcW w:w="800" w:type="dxa"/>
            <w:shd w:val="solid" w:color="FFFFFF" w:fill="auto"/>
          </w:tcPr>
          <w:p w14:paraId="1EDB2F53" w14:textId="77777777" w:rsidR="006A61BA" w:rsidRDefault="006A61BA" w:rsidP="006A61BA">
            <w:pPr>
              <w:pStyle w:val="TAC"/>
              <w:rPr>
                <w:sz w:val="16"/>
                <w:szCs w:val="16"/>
              </w:rPr>
            </w:pPr>
            <w:r>
              <w:rPr>
                <w:sz w:val="16"/>
                <w:szCs w:val="16"/>
              </w:rPr>
              <w:t>SA#81</w:t>
            </w:r>
          </w:p>
        </w:tc>
        <w:tc>
          <w:tcPr>
            <w:tcW w:w="1094" w:type="dxa"/>
            <w:shd w:val="solid" w:color="FFFFFF" w:fill="auto"/>
          </w:tcPr>
          <w:p w14:paraId="59B33846" w14:textId="77777777" w:rsidR="006A61BA" w:rsidRDefault="006A61BA" w:rsidP="006A61BA">
            <w:pPr>
              <w:pStyle w:val="TAC"/>
              <w:rPr>
                <w:sz w:val="16"/>
                <w:szCs w:val="16"/>
              </w:rPr>
            </w:pPr>
            <w:r>
              <w:rPr>
                <w:sz w:val="16"/>
                <w:szCs w:val="16"/>
              </w:rPr>
              <w:t>SP-180706</w:t>
            </w:r>
          </w:p>
        </w:tc>
        <w:tc>
          <w:tcPr>
            <w:tcW w:w="567" w:type="dxa"/>
            <w:shd w:val="solid" w:color="FFFFFF" w:fill="auto"/>
          </w:tcPr>
          <w:p w14:paraId="4B82CD51" w14:textId="77777777" w:rsidR="006A61BA" w:rsidRDefault="006A61BA" w:rsidP="006A61BA">
            <w:pPr>
              <w:pStyle w:val="TAL"/>
              <w:rPr>
                <w:sz w:val="16"/>
                <w:szCs w:val="16"/>
              </w:rPr>
            </w:pPr>
            <w:r>
              <w:rPr>
                <w:sz w:val="16"/>
                <w:szCs w:val="16"/>
              </w:rPr>
              <w:t>0268</w:t>
            </w:r>
          </w:p>
        </w:tc>
        <w:tc>
          <w:tcPr>
            <w:tcW w:w="425" w:type="dxa"/>
            <w:shd w:val="solid" w:color="FFFFFF" w:fill="auto"/>
          </w:tcPr>
          <w:p w14:paraId="740B67E0" w14:textId="77777777" w:rsidR="006A61BA" w:rsidRDefault="006A61BA" w:rsidP="00772F72">
            <w:pPr>
              <w:pStyle w:val="TAR"/>
              <w:jc w:val="center"/>
              <w:rPr>
                <w:sz w:val="16"/>
                <w:szCs w:val="16"/>
              </w:rPr>
            </w:pPr>
            <w:r>
              <w:rPr>
                <w:sz w:val="16"/>
                <w:szCs w:val="16"/>
              </w:rPr>
              <w:t>-</w:t>
            </w:r>
          </w:p>
        </w:tc>
        <w:tc>
          <w:tcPr>
            <w:tcW w:w="425" w:type="dxa"/>
            <w:shd w:val="solid" w:color="FFFFFF" w:fill="auto"/>
          </w:tcPr>
          <w:p w14:paraId="749CF934" w14:textId="77777777" w:rsidR="006A61BA" w:rsidRDefault="006A61BA" w:rsidP="006A61BA">
            <w:pPr>
              <w:pStyle w:val="TAC"/>
              <w:rPr>
                <w:sz w:val="16"/>
                <w:szCs w:val="16"/>
              </w:rPr>
            </w:pPr>
            <w:r>
              <w:rPr>
                <w:sz w:val="16"/>
                <w:szCs w:val="16"/>
              </w:rPr>
              <w:t>F</w:t>
            </w:r>
          </w:p>
        </w:tc>
        <w:tc>
          <w:tcPr>
            <w:tcW w:w="4820" w:type="dxa"/>
            <w:shd w:val="solid" w:color="FFFFFF" w:fill="auto"/>
          </w:tcPr>
          <w:p w14:paraId="45113168" w14:textId="77777777" w:rsidR="006A61BA" w:rsidRDefault="006A61BA" w:rsidP="006A61BA">
            <w:pPr>
              <w:pStyle w:val="TAL"/>
              <w:rPr>
                <w:sz w:val="16"/>
                <w:szCs w:val="16"/>
              </w:rPr>
            </w:pPr>
            <w:r>
              <w:rPr>
                <w:sz w:val="16"/>
                <w:szCs w:val="16"/>
              </w:rPr>
              <w:t>Reference corrections in clause 6.10</w:t>
            </w:r>
          </w:p>
        </w:tc>
        <w:tc>
          <w:tcPr>
            <w:tcW w:w="708" w:type="dxa"/>
            <w:shd w:val="solid" w:color="FFFFFF" w:fill="auto"/>
          </w:tcPr>
          <w:p w14:paraId="3FA143D0" w14:textId="77777777" w:rsidR="006A61BA" w:rsidRDefault="006A61BA" w:rsidP="006A61BA">
            <w:pPr>
              <w:pStyle w:val="TAC"/>
              <w:rPr>
                <w:sz w:val="16"/>
                <w:szCs w:val="16"/>
              </w:rPr>
            </w:pPr>
            <w:r>
              <w:rPr>
                <w:sz w:val="16"/>
                <w:szCs w:val="16"/>
              </w:rPr>
              <w:t>15.2.0</w:t>
            </w:r>
          </w:p>
        </w:tc>
      </w:tr>
      <w:tr w:rsidR="00574A80" w:rsidRPr="007B0C8B" w14:paraId="5CF975CA" w14:textId="77777777" w:rsidTr="006271D6">
        <w:tc>
          <w:tcPr>
            <w:tcW w:w="800" w:type="dxa"/>
            <w:shd w:val="solid" w:color="FFFFFF" w:fill="auto"/>
          </w:tcPr>
          <w:p w14:paraId="05373E39" w14:textId="77777777" w:rsidR="00574A80" w:rsidRDefault="00574A80" w:rsidP="00574A80">
            <w:pPr>
              <w:pStyle w:val="TAC"/>
              <w:rPr>
                <w:sz w:val="16"/>
                <w:szCs w:val="16"/>
              </w:rPr>
            </w:pPr>
            <w:r>
              <w:rPr>
                <w:sz w:val="16"/>
                <w:szCs w:val="16"/>
              </w:rPr>
              <w:t>2018-09</w:t>
            </w:r>
          </w:p>
        </w:tc>
        <w:tc>
          <w:tcPr>
            <w:tcW w:w="800" w:type="dxa"/>
            <w:shd w:val="solid" w:color="FFFFFF" w:fill="auto"/>
          </w:tcPr>
          <w:p w14:paraId="335AB62C" w14:textId="77777777" w:rsidR="00574A80" w:rsidRDefault="00574A80" w:rsidP="00574A80">
            <w:pPr>
              <w:pStyle w:val="TAC"/>
              <w:rPr>
                <w:sz w:val="16"/>
                <w:szCs w:val="16"/>
              </w:rPr>
            </w:pPr>
            <w:r>
              <w:rPr>
                <w:sz w:val="16"/>
                <w:szCs w:val="16"/>
              </w:rPr>
              <w:t>SA#81</w:t>
            </w:r>
          </w:p>
        </w:tc>
        <w:tc>
          <w:tcPr>
            <w:tcW w:w="1094" w:type="dxa"/>
            <w:shd w:val="solid" w:color="FFFFFF" w:fill="auto"/>
          </w:tcPr>
          <w:p w14:paraId="3A0B88EE" w14:textId="77777777" w:rsidR="00574A80" w:rsidRDefault="00574A80" w:rsidP="00574A80">
            <w:pPr>
              <w:pStyle w:val="TAC"/>
              <w:rPr>
                <w:sz w:val="16"/>
                <w:szCs w:val="16"/>
              </w:rPr>
            </w:pPr>
            <w:r>
              <w:rPr>
                <w:sz w:val="16"/>
                <w:szCs w:val="16"/>
              </w:rPr>
              <w:t>SP-180709</w:t>
            </w:r>
          </w:p>
        </w:tc>
        <w:tc>
          <w:tcPr>
            <w:tcW w:w="567" w:type="dxa"/>
            <w:shd w:val="solid" w:color="FFFFFF" w:fill="auto"/>
          </w:tcPr>
          <w:p w14:paraId="6790EF38" w14:textId="77777777" w:rsidR="00574A80" w:rsidRDefault="00574A80" w:rsidP="00574A80">
            <w:pPr>
              <w:pStyle w:val="TAL"/>
              <w:rPr>
                <w:sz w:val="16"/>
                <w:szCs w:val="16"/>
              </w:rPr>
            </w:pPr>
            <w:r>
              <w:rPr>
                <w:sz w:val="16"/>
                <w:szCs w:val="16"/>
              </w:rPr>
              <w:t>0270</w:t>
            </w:r>
          </w:p>
        </w:tc>
        <w:tc>
          <w:tcPr>
            <w:tcW w:w="425" w:type="dxa"/>
            <w:shd w:val="solid" w:color="FFFFFF" w:fill="auto"/>
          </w:tcPr>
          <w:p w14:paraId="3E36329A" w14:textId="77777777" w:rsidR="00574A80" w:rsidRDefault="00574A80" w:rsidP="00772F72">
            <w:pPr>
              <w:pStyle w:val="TAR"/>
              <w:jc w:val="center"/>
              <w:rPr>
                <w:sz w:val="16"/>
                <w:szCs w:val="16"/>
              </w:rPr>
            </w:pPr>
            <w:r>
              <w:rPr>
                <w:sz w:val="16"/>
                <w:szCs w:val="16"/>
              </w:rPr>
              <w:t>1</w:t>
            </w:r>
          </w:p>
        </w:tc>
        <w:tc>
          <w:tcPr>
            <w:tcW w:w="425" w:type="dxa"/>
            <w:shd w:val="solid" w:color="FFFFFF" w:fill="auto"/>
          </w:tcPr>
          <w:p w14:paraId="40401011" w14:textId="77777777" w:rsidR="00574A80" w:rsidRDefault="00574A80" w:rsidP="00574A80">
            <w:pPr>
              <w:pStyle w:val="TAC"/>
              <w:rPr>
                <w:sz w:val="16"/>
                <w:szCs w:val="16"/>
              </w:rPr>
            </w:pPr>
            <w:r>
              <w:rPr>
                <w:sz w:val="16"/>
                <w:szCs w:val="16"/>
              </w:rPr>
              <w:t>F</w:t>
            </w:r>
          </w:p>
        </w:tc>
        <w:tc>
          <w:tcPr>
            <w:tcW w:w="4820" w:type="dxa"/>
            <w:shd w:val="solid" w:color="FFFFFF" w:fill="auto"/>
          </w:tcPr>
          <w:p w14:paraId="74B53902" w14:textId="77777777" w:rsidR="00574A80" w:rsidRDefault="00574A80" w:rsidP="00574A80">
            <w:pPr>
              <w:pStyle w:val="TAL"/>
              <w:rPr>
                <w:sz w:val="16"/>
                <w:szCs w:val="16"/>
              </w:rPr>
            </w:pPr>
            <w:r>
              <w:rPr>
                <w:sz w:val="16"/>
                <w:szCs w:val="16"/>
              </w:rPr>
              <w:t>Algorithm Negotiation for Unauthenticated UEs in LSM</w:t>
            </w:r>
          </w:p>
        </w:tc>
        <w:tc>
          <w:tcPr>
            <w:tcW w:w="708" w:type="dxa"/>
            <w:shd w:val="solid" w:color="FFFFFF" w:fill="auto"/>
          </w:tcPr>
          <w:p w14:paraId="675903F3" w14:textId="77777777" w:rsidR="00574A80" w:rsidRDefault="00574A80" w:rsidP="00574A80">
            <w:pPr>
              <w:pStyle w:val="TAC"/>
              <w:rPr>
                <w:sz w:val="16"/>
                <w:szCs w:val="16"/>
              </w:rPr>
            </w:pPr>
            <w:r>
              <w:rPr>
                <w:sz w:val="16"/>
                <w:szCs w:val="16"/>
              </w:rPr>
              <w:t>15.2.0</w:t>
            </w:r>
          </w:p>
        </w:tc>
      </w:tr>
      <w:tr w:rsidR="006F7082" w:rsidRPr="007B0C8B" w14:paraId="6E6BFB91" w14:textId="77777777" w:rsidTr="006271D6">
        <w:tc>
          <w:tcPr>
            <w:tcW w:w="800" w:type="dxa"/>
            <w:shd w:val="solid" w:color="FFFFFF" w:fill="auto"/>
          </w:tcPr>
          <w:p w14:paraId="6928B187" w14:textId="77777777" w:rsidR="006F7082" w:rsidRDefault="006F7082" w:rsidP="006F7082">
            <w:pPr>
              <w:pStyle w:val="TAC"/>
              <w:rPr>
                <w:sz w:val="16"/>
                <w:szCs w:val="16"/>
              </w:rPr>
            </w:pPr>
            <w:r>
              <w:rPr>
                <w:sz w:val="16"/>
                <w:szCs w:val="16"/>
              </w:rPr>
              <w:t>2018-09</w:t>
            </w:r>
          </w:p>
        </w:tc>
        <w:tc>
          <w:tcPr>
            <w:tcW w:w="800" w:type="dxa"/>
            <w:shd w:val="solid" w:color="FFFFFF" w:fill="auto"/>
          </w:tcPr>
          <w:p w14:paraId="592F7E81" w14:textId="77777777" w:rsidR="006F7082" w:rsidRDefault="006F7082" w:rsidP="006F7082">
            <w:pPr>
              <w:pStyle w:val="TAC"/>
              <w:rPr>
                <w:sz w:val="16"/>
                <w:szCs w:val="16"/>
              </w:rPr>
            </w:pPr>
            <w:r>
              <w:rPr>
                <w:sz w:val="16"/>
                <w:szCs w:val="16"/>
              </w:rPr>
              <w:t>SA#81</w:t>
            </w:r>
          </w:p>
        </w:tc>
        <w:tc>
          <w:tcPr>
            <w:tcW w:w="1094" w:type="dxa"/>
            <w:shd w:val="solid" w:color="FFFFFF" w:fill="auto"/>
          </w:tcPr>
          <w:p w14:paraId="0E14FB60" w14:textId="77777777" w:rsidR="006F7082" w:rsidRDefault="006F7082" w:rsidP="006F7082">
            <w:pPr>
              <w:pStyle w:val="TAC"/>
              <w:rPr>
                <w:sz w:val="16"/>
                <w:szCs w:val="16"/>
              </w:rPr>
            </w:pPr>
            <w:r>
              <w:rPr>
                <w:sz w:val="16"/>
                <w:szCs w:val="16"/>
              </w:rPr>
              <w:t>SP-180706</w:t>
            </w:r>
          </w:p>
        </w:tc>
        <w:tc>
          <w:tcPr>
            <w:tcW w:w="567" w:type="dxa"/>
            <w:shd w:val="solid" w:color="FFFFFF" w:fill="auto"/>
          </w:tcPr>
          <w:p w14:paraId="55FC438D" w14:textId="77777777" w:rsidR="006F7082" w:rsidRDefault="006F7082" w:rsidP="006F7082">
            <w:pPr>
              <w:pStyle w:val="TAL"/>
              <w:rPr>
                <w:sz w:val="16"/>
                <w:szCs w:val="16"/>
              </w:rPr>
            </w:pPr>
            <w:r>
              <w:rPr>
                <w:sz w:val="16"/>
                <w:szCs w:val="16"/>
              </w:rPr>
              <w:t>0272</w:t>
            </w:r>
          </w:p>
        </w:tc>
        <w:tc>
          <w:tcPr>
            <w:tcW w:w="425" w:type="dxa"/>
            <w:shd w:val="solid" w:color="FFFFFF" w:fill="auto"/>
          </w:tcPr>
          <w:p w14:paraId="49B86279" w14:textId="77777777" w:rsidR="006F7082" w:rsidRDefault="006F7082" w:rsidP="00772F72">
            <w:pPr>
              <w:pStyle w:val="TAR"/>
              <w:jc w:val="center"/>
              <w:rPr>
                <w:sz w:val="16"/>
                <w:szCs w:val="16"/>
              </w:rPr>
            </w:pPr>
          </w:p>
        </w:tc>
        <w:tc>
          <w:tcPr>
            <w:tcW w:w="425" w:type="dxa"/>
            <w:shd w:val="solid" w:color="FFFFFF" w:fill="auto"/>
          </w:tcPr>
          <w:p w14:paraId="41A6852A" w14:textId="77777777" w:rsidR="006F7082" w:rsidRDefault="006F7082" w:rsidP="006F7082">
            <w:pPr>
              <w:pStyle w:val="TAC"/>
              <w:rPr>
                <w:sz w:val="16"/>
                <w:szCs w:val="16"/>
              </w:rPr>
            </w:pPr>
            <w:r>
              <w:rPr>
                <w:sz w:val="16"/>
                <w:szCs w:val="16"/>
              </w:rPr>
              <w:t>F</w:t>
            </w:r>
          </w:p>
        </w:tc>
        <w:tc>
          <w:tcPr>
            <w:tcW w:w="4820" w:type="dxa"/>
            <w:shd w:val="solid" w:color="FFFFFF" w:fill="auto"/>
          </w:tcPr>
          <w:p w14:paraId="2C4F617E" w14:textId="77777777" w:rsidR="006F7082" w:rsidRDefault="006F7082" w:rsidP="006F7082">
            <w:pPr>
              <w:pStyle w:val="TAL"/>
              <w:rPr>
                <w:sz w:val="16"/>
                <w:szCs w:val="16"/>
              </w:rPr>
            </w:pPr>
            <w:r>
              <w:rPr>
                <w:sz w:val="16"/>
                <w:szCs w:val="16"/>
              </w:rPr>
              <w:t>AS SMC Handling Update</w:t>
            </w:r>
          </w:p>
        </w:tc>
        <w:tc>
          <w:tcPr>
            <w:tcW w:w="708" w:type="dxa"/>
            <w:shd w:val="solid" w:color="FFFFFF" w:fill="auto"/>
          </w:tcPr>
          <w:p w14:paraId="7C5BF251" w14:textId="77777777" w:rsidR="006F7082" w:rsidRDefault="006F7082" w:rsidP="006F7082">
            <w:pPr>
              <w:pStyle w:val="TAC"/>
              <w:rPr>
                <w:sz w:val="16"/>
                <w:szCs w:val="16"/>
              </w:rPr>
            </w:pPr>
            <w:r>
              <w:rPr>
                <w:sz w:val="16"/>
                <w:szCs w:val="16"/>
              </w:rPr>
              <w:t>15.2.0</w:t>
            </w:r>
          </w:p>
        </w:tc>
      </w:tr>
      <w:tr w:rsidR="008D0CE3" w:rsidRPr="007B0C8B" w14:paraId="2922659B" w14:textId="77777777" w:rsidTr="006271D6">
        <w:tc>
          <w:tcPr>
            <w:tcW w:w="800" w:type="dxa"/>
            <w:shd w:val="solid" w:color="FFFFFF" w:fill="auto"/>
          </w:tcPr>
          <w:p w14:paraId="3F9EEA7A" w14:textId="77777777" w:rsidR="008D0CE3" w:rsidRDefault="008D0CE3" w:rsidP="008D0CE3">
            <w:pPr>
              <w:pStyle w:val="TAC"/>
              <w:rPr>
                <w:sz w:val="16"/>
                <w:szCs w:val="16"/>
              </w:rPr>
            </w:pPr>
            <w:r>
              <w:rPr>
                <w:sz w:val="16"/>
                <w:szCs w:val="16"/>
              </w:rPr>
              <w:t>2018-09</w:t>
            </w:r>
          </w:p>
        </w:tc>
        <w:tc>
          <w:tcPr>
            <w:tcW w:w="800" w:type="dxa"/>
            <w:shd w:val="solid" w:color="FFFFFF" w:fill="auto"/>
          </w:tcPr>
          <w:p w14:paraId="4E962D73" w14:textId="77777777" w:rsidR="008D0CE3" w:rsidRDefault="008D0CE3" w:rsidP="008D0CE3">
            <w:pPr>
              <w:pStyle w:val="TAC"/>
              <w:rPr>
                <w:sz w:val="16"/>
                <w:szCs w:val="16"/>
              </w:rPr>
            </w:pPr>
            <w:r>
              <w:rPr>
                <w:sz w:val="16"/>
                <w:szCs w:val="16"/>
              </w:rPr>
              <w:t>SA#81</w:t>
            </w:r>
          </w:p>
        </w:tc>
        <w:tc>
          <w:tcPr>
            <w:tcW w:w="1094" w:type="dxa"/>
            <w:shd w:val="solid" w:color="FFFFFF" w:fill="auto"/>
          </w:tcPr>
          <w:p w14:paraId="725A7A87" w14:textId="77777777" w:rsidR="008D0CE3" w:rsidRDefault="008D0CE3" w:rsidP="008D0CE3">
            <w:pPr>
              <w:pStyle w:val="TAC"/>
              <w:rPr>
                <w:sz w:val="16"/>
                <w:szCs w:val="16"/>
              </w:rPr>
            </w:pPr>
            <w:r>
              <w:rPr>
                <w:sz w:val="16"/>
                <w:szCs w:val="16"/>
              </w:rPr>
              <w:t>SP-180709</w:t>
            </w:r>
          </w:p>
        </w:tc>
        <w:tc>
          <w:tcPr>
            <w:tcW w:w="567" w:type="dxa"/>
            <w:shd w:val="solid" w:color="FFFFFF" w:fill="auto"/>
          </w:tcPr>
          <w:p w14:paraId="141B8083" w14:textId="77777777" w:rsidR="008D0CE3" w:rsidRDefault="008D0CE3" w:rsidP="008D0CE3">
            <w:pPr>
              <w:pStyle w:val="TAL"/>
              <w:rPr>
                <w:sz w:val="16"/>
                <w:szCs w:val="16"/>
              </w:rPr>
            </w:pPr>
            <w:r>
              <w:rPr>
                <w:sz w:val="16"/>
                <w:szCs w:val="16"/>
              </w:rPr>
              <w:t>0273</w:t>
            </w:r>
          </w:p>
        </w:tc>
        <w:tc>
          <w:tcPr>
            <w:tcW w:w="425" w:type="dxa"/>
            <w:shd w:val="solid" w:color="FFFFFF" w:fill="auto"/>
          </w:tcPr>
          <w:p w14:paraId="7E1DD19E" w14:textId="77777777" w:rsidR="008D0CE3" w:rsidRDefault="008D0CE3" w:rsidP="00772F72">
            <w:pPr>
              <w:pStyle w:val="TAR"/>
              <w:jc w:val="center"/>
              <w:rPr>
                <w:sz w:val="16"/>
                <w:szCs w:val="16"/>
              </w:rPr>
            </w:pPr>
            <w:r>
              <w:rPr>
                <w:sz w:val="16"/>
                <w:szCs w:val="16"/>
              </w:rPr>
              <w:t>1</w:t>
            </w:r>
          </w:p>
        </w:tc>
        <w:tc>
          <w:tcPr>
            <w:tcW w:w="425" w:type="dxa"/>
            <w:shd w:val="solid" w:color="FFFFFF" w:fill="auto"/>
          </w:tcPr>
          <w:p w14:paraId="58FF84CC" w14:textId="77777777" w:rsidR="008D0CE3" w:rsidRDefault="008D0CE3" w:rsidP="008D0CE3">
            <w:pPr>
              <w:pStyle w:val="TAC"/>
              <w:rPr>
                <w:sz w:val="16"/>
                <w:szCs w:val="16"/>
              </w:rPr>
            </w:pPr>
            <w:r>
              <w:rPr>
                <w:sz w:val="16"/>
                <w:szCs w:val="16"/>
              </w:rPr>
              <w:t>F</w:t>
            </w:r>
          </w:p>
        </w:tc>
        <w:tc>
          <w:tcPr>
            <w:tcW w:w="4820" w:type="dxa"/>
            <w:shd w:val="solid" w:color="FFFFFF" w:fill="auto"/>
          </w:tcPr>
          <w:p w14:paraId="5D965D40" w14:textId="77777777" w:rsidR="008D0CE3" w:rsidRDefault="008D0CE3" w:rsidP="008D0CE3">
            <w:pPr>
              <w:pStyle w:val="TAL"/>
              <w:rPr>
                <w:sz w:val="16"/>
                <w:szCs w:val="16"/>
              </w:rPr>
            </w:pPr>
            <w:r>
              <w:rPr>
                <w:sz w:val="16"/>
                <w:szCs w:val="16"/>
              </w:rPr>
              <w:t>Other security procedures for DC</w:t>
            </w:r>
          </w:p>
        </w:tc>
        <w:tc>
          <w:tcPr>
            <w:tcW w:w="708" w:type="dxa"/>
            <w:shd w:val="solid" w:color="FFFFFF" w:fill="auto"/>
          </w:tcPr>
          <w:p w14:paraId="6C84439A" w14:textId="77777777" w:rsidR="008D0CE3" w:rsidRDefault="008D0CE3" w:rsidP="008D0CE3">
            <w:pPr>
              <w:pStyle w:val="TAC"/>
              <w:rPr>
                <w:sz w:val="16"/>
                <w:szCs w:val="16"/>
              </w:rPr>
            </w:pPr>
            <w:r>
              <w:rPr>
                <w:sz w:val="16"/>
                <w:szCs w:val="16"/>
              </w:rPr>
              <w:t>15.2.0</w:t>
            </w:r>
          </w:p>
        </w:tc>
      </w:tr>
      <w:tr w:rsidR="0041469C" w:rsidRPr="007B0C8B" w14:paraId="5B8100D9" w14:textId="77777777" w:rsidTr="006271D6">
        <w:tc>
          <w:tcPr>
            <w:tcW w:w="800" w:type="dxa"/>
            <w:shd w:val="solid" w:color="FFFFFF" w:fill="auto"/>
          </w:tcPr>
          <w:p w14:paraId="27A0AC20" w14:textId="77777777" w:rsidR="0041469C" w:rsidRDefault="0041469C" w:rsidP="0041469C">
            <w:pPr>
              <w:pStyle w:val="TAC"/>
              <w:rPr>
                <w:sz w:val="16"/>
                <w:szCs w:val="16"/>
              </w:rPr>
            </w:pPr>
            <w:r>
              <w:rPr>
                <w:sz w:val="16"/>
                <w:szCs w:val="16"/>
              </w:rPr>
              <w:t>2018-09</w:t>
            </w:r>
          </w:p>
        </w:tc>
        <w:tc>
          <w:tcPr>
            <w:tcW w:w="800" w:type="dxa"/>
            <w:shd w:val="solid" w:color="FFFFFF" w:fill="auto"/>
          </w:tcPr>
          <w:p w14:paraId="59F7FFAC" w14:textId="77777777" w:rsidR="0041469C" w:rsidRDefault="0041469C" w:rsidP="0041469C">
            <w:pPr>
              <w:pStyle w:val="TAC"/>
              <w:rPr>
                <w:sz w:val="16"/>
                <w:szCs w:val="16"/>
              </w:rPr>
            </w:pPr>
            <w:r>
              <w:rPr>
                <w:sz w:val="16"/>
                <w:szCs w:val="16"/>
              </w:rPr>
              <w:t>SA#81</w:t>
            </w:r>
          </w:p>
        </w:tc>
        <w:tc>
          <w:tcPr>
            <w:tcW w:w="1094" w:type="dxa"/>
            <w:shd w:val="solid" w:color="FFFFFF" w:fill="auto"/>
          </w:tcPr>
          <w:p w14:paraId="1A183E3B" w14:textId="77777777" w:rsidR="0041469C" w:rsidRDefault="0041469C" w:rsidP="0041469C">
            <w:pPr>
              <w:pStyle w:val="TAC"/>
              <w:rPr>
                <w:sz w:val="16"/>
                <w:szCs w:val="16"/>
              </w:rPr>
            </w:pPr>
            <w:r>
              <w:rPr>
                <w:sz w:val="16"/>
                <w:szCs w:val="16"/>
              </w:rPr>
              <w:t>SP-180707</w:t>
            </w:r>
          </w:p>
        </w:tc>
        <w:tc>
          <w:tcPr>
            <w:tcW w:w="567" w:type="dxa"/>
            <w:shd w:val="solid" w:color="FFFFFF" w:fill="auto"/>
          </w:tcPr>
          <w:p w14:paraId="2F18219F" w14:textId="77777777" w:rsidR="0041469C" w:rsidRDefault="0041469C" w:rsidP="0041469C">
            <w:pPr>
              <w:pStyle w:val="TAL"/>
              <w:rPr>
                <w:sz w:val="16"/>
                <w:szCs w:val="16"/>
              </w:rPr>
            </w:pPr>
            <w:r>
              <w:rPr>
                <w:sz w:val="16"/>
                <w:szCs w:val="16"/>
              </w:rPr>
              <w:t>0275</w:t>
            </w:r>
          </w:p>
        </w:tc>
        <w:tc>
          <w:tcPr>
            <w:tcW w:w="425" w:type="dxa"/>
            <w:shd w:val="solid" w:color="FFFFFF" w:fill="auto"/>
          </w:tcPr>
          <w:p w14:paraId="4BCE8F7A" w14:textId="77777777" w:rsidR="0041469C" w:rsidRDefault="0041469C" w:rsidP="00772F72">
            <w:pPr>
              <w:pStyle w:val="TAR"/>
              <w:jc w:val="center"/>
              <w:rPr>
                <w:sz w:val="16"/>
                <w:szCs w:val="16"/>
              </w:rPr>
            </w:pPr>
            <w:r>
              <w:rPr>
                <w:sz w:val="16"/>
                <w:szCs w:val="16"/>
              </w:rPr>
              <w:t>1</w:t>
            </w:r>
          </w:p>
        </w:tc>
        <w:tc>
          <w:tcPr>
            <w:tcW w:w="425" w:type="dxa"/>
            <w:shd w:val="solid" w:color="FFFFFF" w:fill="auto"/>
          </w:tcPr>
          <w:p w14:paraId="4E63166F" w14:textId="77777777" w:rsidR="0041469C" w:rsidRDefault="0041469C" w:rsidP="0041469C">
            <w:pPr>
              <w:pStyle w:val="TAC"/>
              <w:rPr>
                <w:sz w:val="16"/>
                <w:szCs w:val="16"/>
              </w:rPr>
            </w:pPr>
            <w:r>
              <w:rPr>
                <w:sz w:val="16"/>
                <w:szCs w:val="16"/>
              </w:rPr>
              <w:t>F</w:t>
            </w:r>
          </w:p>
        </w:tc>
        <w:tc>
          <w:tcPr>
            <w:tcW w:w="4820" w:type="dxa"/>
            <w:shd w:val="solid" w:color="FFFFFF" w:fill="auto"/>
          </w:tcPr>
          <w:p w14:paraId="4A60755E" w14:textId="77777777" w:rsidR="0041469C" w:rsidRDefault="0041469C" w:rsidP="0041469C">
            <w:pPr>
              <w:pStyle w:val="TAL"/>
              <w:rPr>
                <w:sz w:val="16"/>
                <w:szCs w:val="16"/>
              </w:rPr>
            </w:pPr>
            <w:r>
              <w:rPr>
                <w:sz w:val="16"/>
                <w:szCs w:val="16"/>
              </w:rPr>
              <w:t>N32 related definitions</w:t>
            </w:r>
          </w:p>
        </w:tc>
        <w:tc>
          <w:tcPr>
            <w:tcW w:w="708" w:type="dxa"/>
            <w:shd w:val="solid" w:color="FFFFFF" w:fill="auto"/>
          </w:tcPr>
          <w:p w14:paraId="71837734" w14:textId="77777777" w:rsidR="0041469C" w:rsidRDefault="0041469C" w:rsidP="0041469C">
            <w:pPr>
              <w:pStyle w:val="TAC"/>
              <w:rPr>
                <w:sz w:val="16"/>
                <w:szCs w:val="16"/>
              </w:rPr>
            </w:pPr>
            <w:r>
              <w:rPr>
                <w:sz w:val="16"/>
                <w:szCs w:val="16"/>
              </w:rPr>
              <w:t>15.2.0</w:t>
            </w:r>
          </w:p>
        </w:tc>
      </w:tr>
      <w:tr w:rsidR="000D522C" w:rsidRPr="007B0C8B" w14:paraId="571CD42F" w14:textId="77777777" w:rsidTr="006271D6">
        <w:tc>
          <w:tcPr>
            <w:tcW w:w="800" w:type="dxa"/>
            <w:shd w:val="solid" w:color="FFFFFF" w:fill="auto"/>
          </w:tcPr>
          <w:p w14:paraId="7F0A6184" w14:textId="77777777" w:rsidR="000D522C" w:rsidRDefault="000D522C" w:rsidP="000D522C">
            <w:pPr>
              <w:pStyle w:val="TAC"/>
              <w:rPr>
                <w:sz w:val="16"/>
                <w:szCs w:val="16"/>
              </w:rPr>
            </w:pPr>
            <w:r>
              <w:rPr>
                <w:sz w:val="16"/>
                <w:szCs w:val="16"/>
              </w:rPr>
              <w:t>2018-09</w:t>
            </w:r>
          </w:p>
        </w:tc>
        <w:tc>
          <w:tcPr>
            <w:tcW w:w="800" w:type="dxa"/>
            <w:shd w:val="solid" w:color="FFFFFF" w:fill="auto"/>
          </w:tcPr>
          <w:p w14:paraId="4C4BF93E" w14:textId="77777777" w:rsidR="000D522C" w:rsidRDefault="000D522C" w:rsidP="000D522C">
            <w:pPr>
              <w:pStyle w:val="TAC"/>
              <w:rPr>
                <w:sz w:val="16"/>
                <w:szCs w:val="16"/>
              </w:rPr>
            </w:pPr>
            <w:r>
              <w:rPr>
                <w:sz w:val="16"/>
                <w:szCs w:val="16"/>
              </w:rPr>
              <w:t>SA#81</w:t>
            </w:r>
          </w:p>
        </w:tc>
        <w:tc>
          <w:tcPr>
            <w:tcW w:w="1094" w:type="dxa"/>
            <w:shd w:val="solid" w:color="FFFFFF" w:fill="auto"/>
          </w:tcPr>
          <w:p w14:paraId="19A595C5" w14:textId="77777777" w:rsidR="000D522C" w:rsidRDefault="000D522C" w:rsidP="000D522C">
            <w:pPr>
              <w:pStyle w:val="TAC"/>
              <w:rPr>
                <w:sz w:val="16"/>
                <w:szCs w:val="16"/>
              </w:rPr>
            </w:pPr>
            <w:r>
              <w:rPr>
                <w:sz w:val="16"/>
                <w:szCs w:val="16"/>
              </w:rPr>
              <w:t>SP-180708</w:t>
            </w:r>
          </w:p>
        </w:tc>
        <w:tc>
          <w:tcPr>
            <w:tcW w:w="567" w:type="dxa"/>
            <w:shd w:val="solid" w:color="FFFFFF" w:fill="auto"/>
          </w:tcPr>
          <w:p w14:paraId="006F5CAB" w14:textId="77777777" w:rsidR="000D522C" w:rsidRDefault="000D522C" w:rsidP="000D522C">
            <w:pPr>
              <w:pStyle w:val="TAL"/>
              <w:rPr>
                <w:sz w:val="16"/>
                <w:szCs w:val="16"/>
              </w:rPr>
            </w:pPr>
            <w:r>
              <w:rPr>
                <w:sz w:val="16"/>
                <w:szCs w:val="16"/>
              </w:rPr>
              <w:t>0276</w:t>
            </w:r>
          </w:p>
        </w:tc>
        <w:tc>
          <w:tcPr>
            <w:tcW w:w="425" w:type="dxa"/>
            <w:shd w:val="solid" w:color="FFFFFF" w:fill="auto"/>
          </w:tcPr>
          <w:p w14:paraId="4B42C524" w14:textId="77777777" w:rsidR="000D522C" w:rsidRDefault="000D522C" w:rsidP="00772F72">
            <w:pPr>
              <w:pStyle w:val="TAR"/>
              <w:jc w:val="center"/>
              <w:rPr>
                <w:sz w:val="16"/>
                <w:szCs w:val="16"/>
              </w:rPr>
            </w:pPr>
            <w:r>
              <w:rPr>
                <w:sz w:val="16"/>
                <w:szCs w:val="16"/>
              </w:rPr>
              <w:t>1</w:t>
            </w:r>
          </w:p>
        </w:tc>
        <w:tc>
          <w:tcPr>
            <w:tcW w:w="425" w:type="dxa"/>
            <w:shd w:val="solid" w:color="FFFFFF" w:fill="auto"/>
          </w:tcPr>
          <w:p w14:paraId="5B91D8AF" w14:textId="77777777" w:rsidR="000D522C" w:rsidRDefault="000D522C" w:rsidP="000D522C">
            <w:pPr>
              <w:pStyle w:val="TAC"/>
              <w:rPr>
                <w:sz w:val="16"/>
                <w:szCs w:val="16"/>
              </w:rPr>
            </w:pPr>
            <w:r>
              <w:rPr>
                <w:sz w:val="16"/>
                <w:szCs w:val="16"/>
              </w:rPr>
              <w:t>F</w:t>
            </w:r>
          </w:p>
        </w:tc>
        <w:tc>
          <w:tcPr>
            <w:tcW w:w="4820" w:type="dxa"/>
            <w:shd w:val="solid" w:color="FFFFFF" w:fill="auto"/>
          </w:tcPr>
          <w:p w14:paraId="05329861" w14:textId="77777777" w:rsidR="000D522C" w:rsidRDefault="000D522C" w:rsidP="000D522C">
            <w:pPr>
              <w:pStyle w:val="TAL"/>
              <w:rPr>
                <w:sz w:val="16"/>
                <w:szCs w:val="16"/>
              </w:rPr>
            </w:pPr>
            <w:r>
              <w:rPr>
                <w:sz w:val="16"/>
                <w:szCs w:val="16"/>
              </w:rPr>
              <w:t xml:space="preserve">Access Token Request updates </w:t>
            </w:r>
          </w:p>
        </w:tc>
        <w:tc>
          <w:tcPr>
            <w:tcW w:w="708" w:type="dxa"/>
            <w:shd w:val="solid" w:color="FFFFFF" w:fill="auto"/>
          </w:tcPr>
          <w:p w14:paraId="010C7CCF" w14:textId="77777777" w:rsidR="000D522C" w:rsidRDefault="000D522C" w:rsidP="000D522C">
            <w:pPr>
              <w:pStyle w:val="TAC"/>
              <w:rPr>
                <w:sz w:val="16"/>
                <w:szCs w:val="16"/>
              </w:rPr>
            </w:pPr>
            <w:r>
              <w:rPr>
                <w:sz w:val="16"/>
                <w:szCs w:val="16"/>
              </w:rPr>
              <w:t>15.2.0</w:t>
            </w:r>
          </w:p>
        </w:tc>
      </w:tr>
      <w:tr w:rsidR="008F1D5C" w:rsidRPr="007B0C8B" w14:paraId="2138C4CC" w14:textId="77777777" w:rsidTr="006271D6">
        <w:tc>
          <w:tcPr>
            <w:tcW w:w="800" w:type="dxa"/>
            <w:shd w:val="solid" w:color="FFFFFF" w:fill="auto"/>
          </w:tcPr>
          <w:p w14:paraId="0804F7C1" w14:textId="77777777" w:rsidR="008F1D5C" w:rsidRDefault="008F1D5C" w:rsidP="008F1D5C">
            <w:pPr>
              <w:pStyle w:val="TAC"/>
              <w:rPr>
                <w:sz w:val="16"/>
                <w:szCs w:val="16"/>
              </w:rPr>
            </w:pPr>
            <w:r>
              <w:rPr>
                <w:sz w:val="16"/>
                <w:szCs w:val="16"/>
              </w:rPr>
              <w:t>2018-09</w:t>
            </w:r>
          </w:p>
        </w:tc>
        <w:tc>
          <w:tcPr>
            <w:tcW w:w="800" w:type="dxa"/>
            <w:shd w:val="solid" w:color="FFFFFF" w:fill="auto"/>
          </w:tcPr>
          <w:p w14:paraId="41A15C8A" w14:textId="77777777" w:rsidR="008F1D5C" w:rsidRDefault="008F1D5C" w:rsidP="008F1D5C">
            <w:pPr>
              <w:pStyle w:val="TAC"/>
              <w:rPr>
                <w:sz w:val="16"/>
                <w:szCs w:val="16"/>
              </w:rPr>
            </w:pPr>
            <w:r>
              <w:rPr>
                <w:sz w:val="16"/>
                <w:szCs w:val="16"/>
              </w:rPr>
              <w:t>SA#81</w:t>
            </w:r>
          </w:p>
        </w:tc>
        <w:tc>
          <w:tcPr>
            <w:tcW w:w="1094" w:type="dxa"/>
            <w:shd w:val="solid" w:color="FFFFFF" w:fill="auto"/>
          </w:tcPr>
          <w:p w14:paraId="6667E12A" w14:textId="77777777" w:rsidR="008F1D5C" w:rsidRDefault="008F1D5C" w:rsidP="008F1D5C">
            <w:pPr>
              <w:pStyle w:val="TAC"/>
              <w:rPr>
                <w:sz w:val="16"/>
                <w:szCs w:val="16"/>
              </w:rPr>
            </w:pPr>
            <w:r>
              <w:rPr>
                <w:sz w:val="16"/>
                <w:szCs w:val="16"/>
              </w:rPr>
              <w:t>SP-180708</w:t>
            </w:r>
          </w:p>
        </w:tc>
        <w:tc>
          <w:tcPr>
            <w:tcW w:w="567" w:type="dxa"/>
            <w:shd w:val="solid" w:color="FFFFFF" w:fill="auto"/>
          </w:tcPr>
          <w:p w14:paraId="3A35E997" w14:textId="77777777" w:rsidR="008F1D5C" w:rsidRDefault="008F1D5C" w:rsidP="008F1D5C">
            <w:pPr>
              <w:pStyle w:val="TAL"/>
              <w:rPr>
                <w:sz w:val="16"/>
                <w:szCs w:val="16"/>
              </w:rPr>
            </w:pPr>
            <w:r>
              <w:rPr>
                <w:sz w:val="16"/>
                <w:szCs w:val="16"/>
              </w:rPr>
              <w:t>0277</w:t>
            </w:r>
          </w:p>
        </w:tc>
        <w:tc>
          <w:tcPr>
            <w:tcW w:w="425" w:type="dxa"/>
            <w:shd w:val="solid" w:color="FFFFFF" w:fill="auto"/>
          </w:tcPr>
          <w:p w14:paraId="414F1DD2" w14:textId="77777777" w:rsidR="008F1D5C" w:rsidRDefault="008F1D5C" w:rsidP="00772F72">
            <w:pPr>
              <w:pStyle w:val="TAR"/>
              <w:jc w:val="center"/>
              <w:rPr>
                <w:sz w:val="16"/>
                <w:szCs w:val="16"/>
              </w:rPr>
            </w:pPr>
            <w:r>
              <w:rPr>
                <w:sz w:val="16"/>
                <w:szCs w:val="16"/>
              </w:rPr>
              <w:t>1</w:t>
            </w:r>
          </w:p>
        </w:tc>
        <w:tc>
          <w:tcPr>
            <w:tcW w:w="425" w:type="dxa"/>
            <w:shd w:val="solid" w:color="FFFFFF" w:fill="auto"/>
          </w:tcPr>
          <w:p w14:paraId="1337E492" w14:textId="77777777" w:rsidR="008F1D5C" w:rsidRDefault="008F1D5C" w:rsidP="008F1D5C">
            <w:pPr>
              <w:pStyle w:val="TAC"/>
              <w:rPr>
                <w:sz w:val="16"/>
                <w:szCs w:val="16"/>
              </w:rPr>
            </w:pPr>
            <w:r>
              <w:rPr>
                <w:sz w:val="16"/>
                <w:szCs w:val="16"/>
              </w:rPr>
              <w:t>F</w:t>
            </w:r>
          </w:p>
        </w:tc>
        <w:tc>
          <w:tcPr>
            <w:tcW w:w="4820" w:type="dxa"/>
            <w:shd w:val="solid" w:color="FFFFFF" w:fill="auto"/>
          </w:tcPr>
          <w:p w14:paraId="6248825D" w14:textId="77777777" w:rsidR="008F1D5C" w:rsidRDefault="008F1D5C" w:rsidP="008F1D5C">
            <w:pPr>
              <w:pStyle w:val="TAL"/>
              <w:rPr>
                <w:sz w:val="16"/>
                <w:szCs w:val="16"/>
              </w:rPr>
            </w:pPr>
            <w:r>
              <w:rPr>
                <w:sz w:val="16"/>
                <w:szCs w:val="16"/>
              </w:rPr>
              <w:t>Access Token Request for a specific NF service producer</w:t>
            </w:r>
          </w:p>
        </w:tc>
        <w:tc>
          <w:tcPr>
            <w:tcW w:w="708" w:type="dxa"/>
            <w:shd w:val="solid" w:color="FFFFFF" w:fill="auto"/>
          </w:tcPr>
          <w:p w14:paraId="12BE1503" w14:textId="77777777" w:rsidR="008F1D5C" w:rsidRDefault="008F1D5C" w:rsidP="008F1D5C">
            <w:pPr>
              <w:pStyle w:val="TAC"/>
              <w:rPr>
                <w:sz w:val="16"/>
                <w:szCs w:val="16"/>
              </w:rPr>
            </w:pPr>
            <w:r>
              <w:rPr>
                <w:sz w:val="16"/>
                <w:szCs w:val="16"/>
              </w:rPr>
              <w:t>15.2.0</w:t>
            </w:r>
          </w:p>
        </w:tc>
      </w:tr>
      <w:tr w:rsidR="00401597" w:rsidRPr="007B0C8B" w14:paraId="7AD8A116" w14:textId="77777777" w:rsidTr="006271D6">
        <w:tc>
          <w:tcPr>
            <w:tcW w:w="800" w:type="dxa"/>
            <w:shd w:val="solid" w:color="FFFFFF" w:fill="auto"/>
          </w:tcPr>
          <w:p w14:paraId="19E27C23" w14:textId="77777777" w:rsidR="00401597" w:rsidRDefault="00401597" w:rsidP="00401597">
            <w:pPr>
              <w:pStyle w:val="TAC"/>
              <w:rPr>
                <w:sz w:val="16"/>
                <w:szCs w:val="16"/>
              </w:rPr>
            </w:pPr>
            <w:r>
              <w:rPr>
                <w:sz w:val="16"/>
                <w:szCs w:val="16"/>
              </w:rPr>
              <w:t>2018-09</w:t>
            </w:r>
          </w:p>
        </w:tc>
        <w:tc>
          <w:tcPr>
            <w:tcW w:w="800" w:type="dxa"/>
            <w:shd w:val="solid" w:color="FFFFFF" w:fill="auto"/>
          </w:tcPr>
          <w:p w14:paraId="20C0FCC5" w14:textId="77777777" w:rsidR="00401597" w:rsidRDefault="00401597" w:rsidP="00401597">
            <w:pPr>
              <w:pStyle w:val="TAC"/>
              <w:rPr>
                <w:sz w:val="16"/>
                <w:szCs w:val="16"/>
              </w:rPr>
            </w:pPr>
            <w:r>
              <w:rPr>
                <w:sz w:val="16"/>
                <w:szCs w:val="16"/>
              </w:rPr>
              <w:t>SA#81</w:t>
            </w:r>
          </w:p>
        </w:tc>
        <w:tc>
          <w:tcPr>
            <w:tcW w:w="1094" w:type="dxa"/>
            <w:shd w:val="solid" w:color="FFFFFF" w:fill="auto"/>
          </w:tcPr>
          <w:p w14:paraId="26ADD1EF" w14:textId="77777777" w:rsidR="00401597" w:rsidRDefault="00401597" w:rsidP="00401597">
            <w:pPr>
              <w:pStyle w:val="TAC"/>
              <w:rPr>
                <w:sz w:val="16"/>
                <w:szCs w:val="16"/>
              </w:rPr>
            </w:pPr>
            <w:r>
              <w:rPr>
                <w:sz w:val="16"/>
                <w:szCs w:val="16"/>
              </w:rPr>
              <w:t>SP-180709</w:t>
            </w:r>
          </w:p>
        </w:tc>
        <w:tc>
          <w:tcPr>
            <w:tcW w:w="567" w:type="dxa"/>
            <w:shd w:val="solid" w:color="FFFFFF" w:fill="auto"/>
          </w:tcPr>
          <w:p w14:paraId="755B726C" w14:textId="77777777" w:rsidR="00401597" w:rsidRDefault="00401597" w:rsidP="00401597">
            <w:pPr>
              <w:pStyle w:val="TAL"/>
              <w:rPr>
                <w:sz w:val="16"/>
                <w:szCs w:val="16"/>
              </w:rPr>
            </w:pPr>
            <w:r>
              <w:rPr>
                <w:sz w:val="16"/>
                <w:szCs w:val="16"/>
              </w:rPr>
              <w:t>0278</w:t>
            </w:r>
          </w:p>
        </w:tc>
        <w:tc>
          <w:tcPr>
            <w:tcW w:w="425" w:type="dxa"/>
            <w:shd w:val="solid" w:color="FFFFFF" w:fill="auto"/>
          </w:tcPr>
          <w:p w14:paraId="504186B4" w14:textId="77777777" w:rsidR="00401597" w:rsidRDefault="00401597" w:rsidP="00772F72">
            <w:pPr>
              <w:pStyle w:val="TAR"/>
              <w:jc w:val="center"/>
              <w:rPr>
                <w:sz w:val="16"/>
                <w:szCs w:val="16"/>
              </w:rPr>
            </w:pPr>
            <w:r>
              <w:rPr>
                <w:sz w:val="16"/>
                <w:szCs w:val="16"/>
              </w:rPr>
              <w:t>1</w:t>
            </w:r>
          </w:p>
        </w:tc>
        <w:tc>
          <w:tcPr>
            <w:tcW w:w="425" w:type="dxa"/>
            <w:shd w:val="solid" w:color="FFFFFF" w:fill="auto"/>
          </w:tcPr>
          <w:p w14:paraId="7CD98FC3" w14:textId="77777777" w:rsidR="00401597" w:rsidRDefault="00401597" w:rsidP="00401597">
            <w:pPr>
              <w:pStyle w:val="TAC"/>
              <w:rPr>
                <w:sz w:val="16"/>
                <w:szCs w:val="16"/>
              </w:rPr>
            </w:pPr>
            <w:r>
              <w:rPr>
                <w:sz w:val="16"/>
                <w:szCs w:val="16"/>
              </w:rPr>
              <w:t>F</w:t>
            </w:r>
          </w:p>
        </w:tc>
        <w:tc>
          <w:tcPr>
            <w:tcW w:w="4820" w:type="dxa"/>
            <w:shd w:val="solid" w:color="FFFFFF" w:fill="auto"/>
          </w:tcPr>
          <w:p w14:paraId="416D2D04" w14:textId="77777777" w:rsidR="00401597" w:rsidRDefault="00401597" w:rsidP="00401597">
            <w:pPr>
              <w:pStyle w:val="TAL"/>
              <w:rPr>
                <w:sz w:val="16"/>
                <w:szCs w:val="16"/>
              </w:rPr>
            </w:pPr>
            <w:r>
              <w:rPr>
                <w:sz w:val="16"/>
                <w:szCs w:val="16"/>
              </w:rPr>
              <w:t>Editorial corrections to TS 33.501</w:t>
            </w:r>
          </w:p>
        </w:tc>
        <w:tc>
          <w:tcPr>
            <w:tcW w:w="708" w:type="dxa"/>
            <w:shd w:val="solid" w:color="FFFFFF" w:fill="auto"/>
          </w:tcPr>
          <w:p w14:paraId="1464D1FD" w14:textId="77777777" w:rsidR="00401597" w:rsidRDefault="00401597" w:rsidP="00401597">
            <w:pPr>
              <w:pStyle w:val="TAC"/>
              <w:rPr>
                <w:sz w:val="16"/>
                <w:szCs w:val="16"/>
              </w:rPr>
            </w:pPr>
            <w:r>
              <w:rPr>
                <w:sz w:val="16"/>
                <w:szCs w:val="16"/>
              </w:rPr>
              <w:t>15.2.0</w:t>
            </w:r>
          </w:p>
        </w:tc>
      </w:tr>
      <w:tr w:rsidR="00CD08B0" w:rsidRPr="007B0C8B" w14:paraId="3FBC6010" w14:textId="77777777" w:rsidTr="006271D6">
        <w:tc>
          <w:tcPr>
            <w:tcW w:w="800" w:type="dxa"/>
            <w:shd w:val="solid" w:color="FFFFFF" w:fill="auto"/>
          </w:tcPr>
          <w:p w14:paraId="63A8C273" w14:textId="77777777" w:rsidR="00CD08B0" w:rsidRDefault="00CD08B0" w:rsidP="00CD08B0">
            <w:pPr>
              <w:pStyle w:val="TAC"/>
              <w:rPr>
                <w:sz w:val="16"/>
                <w:szCs w:val="16"/>
              </w:rPr>
            </w:pPr>
            <w:r>
              <w:rPr>
                <w:sz w:val="16"/>
                <w:szCs w:val="16"/>
              </w:rPr>
              <w:t>2018-09</w:t>
            </w:r>
          </w:p>
        </w:tc>
        <w:tc>
          <w:tcPr>
            <w:tcW w:w="800" w:type="dxa"/>
            <w:shd w:val="solid" w:color="FFFFFF" w:fill="auto"/>
          </w:tcPr>
          <w:p w14:paraId="5C38A08C" w14:textId="77777777" w:rsidR="00CD08B0" w:rsidRDefault="00CD08B0" w:rsidP="00CD08B0">
            <w:pPr>
              <w:pStyle w:val="TAC"/>
              <w:rPr>
                <w:sz w:val="16"/>
                <w:szCs w:val="16"/>
              </w:rPr>
            </w:pPr>
            <w:r>
              <w:rPr>
                <w:sz w:val="16"/>
                <w:szCs w:val="16"/>
              </w:rPr>
              <w:t>SA#81</w:t>
            </w:r>
          </w:p>
        </w:tc>
        <w:tc>
          <w:tcPr>
            <w:tcW w:w="1094" w:type="dxa"/>
            <w:shd w:val="solid" w:color="FFFFFF" w:fill="auto"/>
          </w:tcPr>
          <w:p w14:paraId="037414D9" w14:textId="77777777" w:rsidR="00CD08B0" w:rsidRDefault="00CD08B0" w:rsidP="00CD08B0">
            <w:pPr>
              <w:pStyle w:val="TAC"/>
              <w:rPr>
                <w:sz w:val="16"/>
                <w:szCs w:val="16"/>
              </w:rPr>
            </w:pPr>
            <w:r>
              <w:rPr>
                <w:sz w:val="16"/>
                <w:szCs w:val="16"/>
              </w:rPr>
              <w:t>SP-180709</w:t>
            </w:r>
          </w:p>
        </w:tc>
        <w:tc>
          <w:tcPr>
            <w:tcW w:w="567" w:type="dxa"/>
            <w:shd w:val="solid" w:color="FFFFFF" w:fill="auto"/>
          </w:tcPr>
          <w:p w14:paraId="17507139" w14:textId="77777777" w:rsidR="00CD08B0" w:rsidRDefault="00CD08B0" w:rsidP="00CD08B0">
            <w:pPr>
              <w:pStyle w:val="TAL"/>
              <w:rPr>
                <w:sz w:val="16"/>
                <w:szCs w:val="16"/>
              </w:rPr>
            </w:pPr>
            <w:r>
              <w:rPr>
                <w:sz w:val="16"/>
                <w:szCs w:val="16"/>
              </w:rPr>
              <w:t>0279</w:t>
            </w:r>
          </w:p>
        </w:tc>
        <w:tc>
          <w:tcPr>
            <w:tcW w:w="425" w:type="dxa"/>
            <w:shd w:val="solid" w:color="FFFFFF" w:fill="auto"/>
          </w:tcPr>
          <w:p w14:paraId="04144784" w14:textId="77777777" w:rsidR="00CD08B0" w:rsidRDefault="00CD08B0" w:rsidP="00772F72">
            <w:pPr>
              <w:pStyle w:val="TAR"/>
              <w:jc w:val="center"/>
              <w:rPr>
                <w:sz w:val="16"/>
                <w:szCs w:val="16"/>
              </w:rPr>
            </w:pPr>
            <w:r>
              <w:rPr>
                <w:sz w:val="16"/>
                <w:szCs w:val="16"/>
              </w:rPr>
              <w:t>1</w:t>
            </w:r>
          </w:p>
        </w:tc>
        <w:tc>
          <w:tcPr>
            <w:tcW w:w="425" w:type="dxa"/>
            <w:shd w:val="solid" w:color="FFFFFF" w:fill="auto"/>
          </w:tcPr>
          <w:p w14:paraId="19084216" w14:textId="77777777" w:rsidR="00CD08B0" w:rsidRDefault="00CD08B0" w:rsidP="00CD08B0">
            <w:pPr>
              <w:pStyle w:val="TAC"/>
              <w:rPr>
                <w:sz w:val="16"/>
                <w:szCs w:val="16"/>
              </w:rPr>
            </w:pPr>
            <w:r>
              <w:rPr>
                <w:sz w:val="16"/>
                <w:szCs w:val="16"/>
              </w:rPr>
              <w:t>F</w:t>
            </w:r>
          </w:p>
        </w:tc>
        <w:tc>
          <w:tcPr>
            <w:tcW w:w="4820" w:type="dxa"/>
            <w:shd w:val="solid" w:color="FFFFFF" w:fill="auto"/>
          </w:tcPr>
          <w:p w14:paraId="6CDC0322" w14:textId="77777777" w:rsidR="00CD08B0" w:rsidRDefault="00CD08B0" w:rsidP="00CD08B0">
            <w:pPr>
              <w:pStyle w:val="TAL"/>
              <w:rPr>
                <w:sz w:val="16"/>
                <w:szCs w:val="16"/>
              </w:rPr>
            </w:pPr>
            <w:r>
              <w:rPr>
                <w:sz w:val="16"/>
                <w:szCs w:val="16"/>
              </w:rPr>
              <w:t>Corrections on primary authentication</w:t>
            </w:r>
          </w:p>
        </w:tc>
        <w:tc>
          <w:tcPr>
            <w:tcW w:w="708" w:type="dxa"/>
            <w:shd w:val="solid" w:color="FFFFFF" w:fill="auto"/>
          </w:tcPr>
          <w:p w14:paraId="4F711195" w14:textId="77777777" w:rsidR="00CD08B0" w:rsidRDefault="00CD08B0" w:rsidP="00CD08B0">
            <w:pPr>
              <w:pStyle w:val="TAC"/>
              <w:rPr>
                <w:sz w:val="16"/>
                <w:szCs w:val="16"/>
              </w:rPr>
            </w:pPr>
            <w:r>
              <w:rPr>
                <w:sz w:val="16"/>
                <w:szCs w:val="16"/>
              </w:rPr>
              <w:t>15.2.0</w:t>
            </w:r>
          </w:p>
        </w:tc>
      </w:tr>
      <w:tr w:rsidR="00ED1C4A" w:rsidRPr="007B0C8B" w14:paraId="0424501A" w14:textId="77777777" w:rsidTr="006271D6">
        <w:tc>
          <w:tcPr>
            <w:tcW w:w="800" w:type="dxa"/>
            <w:shd w:val="solid" w:color="FFFFFF" w:fill="auto"/>
          </w:tcPr>
          <w:p w14:paraId="38BE24F9" w14:textId="77777777" w:rsidR="00ED1C4A" w:rsidRDefault="00ED1C4A" w:rsidP="00ED1C4A">
            <w:pPr>
              <w:pStyle w:val="TAC"/>
              <w:rPr>
                <w:sz w:val="16"/>
                <w:szCs w:val="16"/>
              </w:rPr>
            </w:pPr>
            <w:r>
              <w:rPr>
                <w:sz w:val="16"/>
                <w:szCs w:val="16"/>
              </w:rPr>
              <w:t>2018-09</w:t>
            </w:r>
          </w:p>
        </w:tc>
        <w:tc>
          <w:tcPr>
            <w:tcW w:w="800" w:type="dxa"/>
            <w:shd w:val="solid" w:color="FFFFFF" w:fill="auto"/>
          </w:tcPr>
          <w:p w14:paraId="719D3228" w14:textId="77777777" w:rsidR="00ED1C4A" w:rsidRDefault="00ED1C4A" w:rsidP="00ED1C4A">
            <w:pPr>
              <w:pStyle w:val="TAC"/>
              <w:rPr>
                <w:sz w:val="16"/>
                <w:szCs w:val="16"/>
              </w:rPr>
            </w:pPr>
            <w:r>
              <w:rPr>
                <w:sz w:val="16"/>
                <w:szCs w:val="16"/>
              </w:rPr>
              <w:t>SA#81</w:t>
            </w:r>
          </w:p>
        </w:tc>
        <w:tc>
          <w:tcPr>
            <w:tcW w:w="1094" w:type="dxa"/>
            <w:shd w:val="solid" w:color="FFFFFF" w:fill="auto"/>
          </w:tcPr>
          <w:p w14:paraId="369A103C" w14:textId="77777777" w:rsidR="00ED1C4A" w:rsidRDefault="00ED1C4A" w:rsidP="00ED1C4A">
            <w:pPr>
              <w:pStyle w:val="TAC"/>
              <w:rPr>
                <w:sz w:val="16"/>
                <w:szCs w:val="16"/>
              </w:rPr>
            </w:pPr>
            <w:r>
              <w:rPr>
                <w:sz w:val="16"/>
                <w:szCs w:val="16"/>
              </w:rPr>
              <w:t>SP-180706</w:t>
            </w:r>
          </w:p>
        </w:tc>
        <w:tc>
          <w:tcPr>
            <w:tcW w:w="567" w:type="dxa"/>
            <w:shd w:val="solid" w:color="FFFFFF" w:fill="auto"/>
          </w:tcPr>
          <w:p w14:paraId="4F6D9042" w14:textId="77777777" w:rsidR="00ED1C4A" w:rsidRDefault="00ED1C4A" w:rsidP="00ED1C4A">
            <w:pPr>
              <w:pStyle w:val="TAL"/>
              <w:rPr>
                <w:sz w:val="16"/>
                <w:szCs w:val="16"/>
              </w:rPr>
            </w:pPr>
            <w:r>
              <w:rPr>
                <w:sz w:val="16"/>
                <w:szCs w:val="16"/>
              </w:rPr>
              <w:t>0280</w:t>
            </w:r>
          </w:p>
        </w:tc>
        <w:tc>
          <w:tcPr>
            <w:tcW w:w="425" w:type="dxa"/>
            <w:shd w:val="solid" w:color="FFFFFF" w:fill="auto"/>
          </w:tcPr>
          <w:p w14:paraId="3944123D" w14:textId="77777777" w:rsidR="00ED1C4A" w:rsidRDefault="00ED1C4A" w:rsidP="00772F72">
            <w:pPr>
              <w:pStyle w:val="TAR"/>
              <w:jc w:val="center"/>
              <w:rPr>
                <w:sz w:val="16"/>
                <w:szCs w:val="16"/>
              </w:rPr>
            </w:pPr>
            <w:r>
              <w:rPr>
                <w:sz w:val="16"/>
                <w:szCs w:val="16"/>
              </w:rPr>
              <w:t>-</w:t>
            </w:r>
          </w:p>
        </w:tc>
        <w:tc>
          <w:tcPr>
            <w:tcW w:w="425" w:type="dxa"/>
            <w:shd w:val="solid" w:color="FFFFFF" w:fill="auto"/>
          </w:tcPr>
          <w:p w14:paraId="037C74F9" w14:textId="77777777" w:rsidR="00ED1C4A" w:rsidRDefault="00ED1C4A" w:rsidP="00ED1C4A">
            <w:pPr>
              <w:pStyle w:val="TAC"/>
              <w:rPr>
                <w:sz w:val="16"/>
                <w:szCs w:val="16"/>
              </w:rPr>
            </w:pPr>
            <w:r>
              <w:rPr>
                <w:sz w:val="16"/>
                <w:szCs w:val="16"/>
              </w:rPr>
              <w:t>F</w:t>
            </w:r>
          </w:p>
        </w:tc>
        <w:tc>
          <w:tcPr>
            <w:tcW w:w="4820" w:type="dxa"/>
            <w:shd w:val="solid" w:color="FFFFFF" w:fill="auto"/>
          </w:tcPr>
          <w:p w14:paraId="58A01A85" w14:textId="77777777" w:rsidR="00ED1C4A" w:rsidRDefault="00ED1C4A" w:rsidP="00ED1C4A">
            <w:pPr>
              <w:pStyle w:val="TAL"/>
              <w:rPr>
                <w:sz w:val="16"/>
                <w:szCs w:val="16"/>
              </w:rPr>
            </w:pPr>
            <w:r>
              <w:rPr>
                <w:sz w:val="16"/>
                <w:szCs w:val="16"/>
              </w:rPr>
              <w:t>Delay the transmission of kseaf after home network verifies the RES</w:t>
            </w:r>
          </w:p>
        </w:tc>
        <w:tc>
          <w:tcPr>
            <w:tcW w:w="708" w:type="dxa"/>
            <w:shd w:val="solid" w:color="FFFFFF" w:fill="auto"/>
          </w:tcPr>
          <w:p w14:paraId="112644A6" w14:textId="77777777" w:rsidR="00ED1C4A" w:rsidRDefault="00ED1C4A" w:rsidP="00ED1C4A">
            <w:pPr>
              <w:pStyle w:val="TAC"/>
              <w:rPr>
                <w:sz w:val="16"/>
                <w:szCs w:val="16"/>
              </w:rPr>
            </w:pPr>
            <w:r>
              <w:rPr>
                <w:sz w:val="16"/>
                <w:szCs w:val="16"/>
              </w:rPr>
              <w:t>15.2.0</w:t>
            </w:r>
          </w:p>
        </w:tc>
      </w:tr>
      <w:tr w:rsidR="00672E10" w:rsidRPr="007B0C8B" w14:paraId="0B0BF825" w14:textId="77777777" w:rsidTr="006271D6">
        <w:tc>
          <w:tcPr>
            <w:tcW w:w="800" w:type="dxa"/>
            <w:shd w:val="solid" w:color="FFFFFF" w:fill="auto"/>
          </w:tcPr>
          <w:p w14:paraId="0021A6FA" w14:textId="77777777" w:rsidR="00672E10" w:rsidRDefault="00672E10" w:rsidP="00672E10">
            <w:pPr>
              <w:pStyle w:val="TAC"/>
              <w:rPr>
                <w:sz w:val="16"/>
                <w:szCs w:val="16"/>
              </w:rPr>
            </w:pPr>
            <w:r>
              <w:rPr>
                <w:sz w:val="16"/>
                <w:szCs w:val="16"/>
              </w:rPr>
              <w:t>2018-09</w:t>
            </w:r>
          </w:p>
        </w:tc>
        <w:tc>
          <w:tcPr>
            <w:tcW w:w="800" w:type="dxa"/>
            <w:shd w:val="solid" w:color="FFFFFF" w:fill="auto"/>
          </w:tcPr>
          <w:p w14:paraId="260F7AC5" w14:textId="77777777" w:rsidR="00672E10" w:rsidRDefault="00672E10" w:rsidP="00672E10">
            <w:pPr>
              <w:pStyle w:val="TAC"/>
              <w:rPr>
                <w:sz w:val="16"/>
                <w:szCs w:val="16"/>
              </w:rPr>
            </w:pPr>
            <w:r>
              <w:rPr>
                <w:sz w:val="16"/>
                <w:szCs w:val="16"/>
              </w:rPr>
              <w:t>SA#81</w:t>
            </w:r>
          </w:p>
        </w:tc>
        <w:tc>
          <w:tcPr>
            <w:tcW w:w="1094" w:type="dxa"/>
            <w:shd w:val="solid" w:color="FFFFFF" w:fill="auto"/>
          </w:tcPr>
          <w:p w14:paraId="3AE5A904" w14:textId="77777777" w:rsidR="00672E10" w:rsidRDefault="00672E10" w:rsidP="00672E10">
            <w:pPr>
              <w:pStyle w:val="TAC"/>
              <w:rPr>
                <w:sz w:val="16"/>
                <w:szCs w:val="16"/>
              </w:rPr>
            </w:pPr>
            <w:r>
              <w:rPr>
                <w:sz w:val="16"/>
                <w:szCs w:val="16"/>
              </w:rPr>
              <w:t>SP-180709</w:t>
            </w:r>
          </w:p>
        </w:tc>
        <w:tc>
          <w:tcPr>
            <w:tcW w:w="567" w:type="dxa"/>
            <w:shd w:val="solid" w:color="FFFFFF" w:fill="auto"/>
          </w:tcPr>
          <w:p w14:paraId="1791D154" w14:textId="77777777" w:rsidR="00672E10" w:rsidRDefault="00672E10" w:rsidP="00672E10">
            <w:pPr>
              <w:pStyle w:val="TAL"/>
              <w:rPr>
                <w:sz w:val="16"/>
                <w:szCs w:val="16"/>
              </w:rPr>
            </w:pPr>
            <w:r>
              <w:rPr>
                <w:sz w:val="16"/>
                <w:szCs w:val="16"/>
              </w:rPr>
              <w:t>0284</w:t>
            </w:r>
          </w:p>
        </w:tc>
        <w:tc>
          <w:tcPr>
            <w:tcW w:w="425" w:type="dxa"/>
            <w:shd w:val="solid" w:color="FFFFFF" w:fill="auto"/>
          </w:tcPr>
          <w:p w14:paraId="501832F2" w14:textId="77777777" w:rsidR="00672E10" w:rsidRDefault="00672E10" w:rsidP="00772F72">
            <w:pPr>
              <w:pStyle w:val="TAR"/>
              <w:jc w:val="center"/>
              <w:rPr>
                <w:sz w:val="16"/>
                <w:szCs w:val="16"/>
              </w:rPr>
            </w:pPr>
            <w:r>
              <w:rPr>
                <w:sz w:val="16"/>
                <w:szCs w:val="16"/>
              </w:rPr>
              <w:t>1</w:t>
            </w:r>
          </w:p>
        </w:tc>
        <w:tc>
          <w:tcPr>
            <w:tcW w:w="425" w:type="dxa"/>
            <w:shd w:val="solid" w:color="FFFFFF" w:fill="auto"/>
          </w:tcPr>
          <w:p w14:paraId="4B6746EE" w14:textId="77777777" w:rsidR="00672E10" w:rsidRDefault="00672E10" w:rsidP="00672E10">
            <w:pPr>
              <w:pStyle w:val="TAC"/>
              <w:rPr>
                <w:sz w:val="16"/>
                <w:szCs w:val="16"/>
              </w:rPr>
            </w:pPr>
            <w:r>
              <w:rPr>
                <w:sz w:val="16"/>
                <w:szCs w:val="16"/>
              </w:rPr>
              <w:t>F</w:t>
            </w:r>
          </w:p>
        </w:tc>
        <w:tc>
          <w:tcPr>
            <w:tcW w:w="4820" w:type="dxa"/>
            <w:shd w:val="solid" w:color="FFFFFF" w:fill="auto"/>
          </w:tcPr>
          <w:p w14:paraId="5418EA35" w14:textId="77777777" w:rsidR="00672E10" w:rsidRDefault="00672E10" w:rsidP="00672E10">
            <w:pPr>
              <w:pStyle w:val="TAL"/>
              <w:rPr>
                <w:sz w:val="16"/>
                <w:szCs w:val="16"/>
              </w:rPr>
            </w:pPr>
            <w:r>
              <w:rPr>
                <w:sz w:val="16"/>
                <w:szCs w:val="16"/>
              </w:rPr>
              <w:t>Align AS SMC procedure with SA2 and RAN3</w:t>
            </w:r>
          </w:p>
        </w:tc>
        <w:tc>
          <w:tcPr>
            <w:tcW w:w="708" w:type="dxa"/>
            <w:shd w:val="solid" w:color="FFFFFF" w:fill="auto"/>
          </w:tcPr>
          <w:p w14:paraId="5ADDD39C" w14:textId="77777777" w:rsidR="00672E10" w:rsidRDefault="00672E10" w:rsidP="00672E10">
            <w:pPr>
              <w:pStyle w:val="TAC"/>
              <w:rPr>
                <w:sz w:val="16"/>
                <w:szCs w:val="16"/>
              </w:rPr>
            </w:pPr>
            <w:r>
              <w:rPr>
                <w:sz w:val="16"/>
                <w:szCs w:val="16"/>
              </w:rPr>
              <w:t>15.2.0</w:t>
            </w:r>
          </w:p>
        </w:tc>
      </w:tr>
      <w:tr w:rsidR="00DD07FA" w:rsidRPr="007B0C8B" w14:paraId="6BFD7136" w14:textId="77777777" w:rsidTr="006271D6">
        <w:tc>
          <w:tcPr>
            <w:tcW w:w="800" w:type="dxa"/>
            <w:shd w:val="solid" w:color="FFFFFF" w:fill="auto"/>
          </w:tcPr>
          <w:p w14:paraId="653B4934" w14:textId="77777777" w:rsidR="00DD07FA" w:rsidRDefault="00DD07FA" w:rsidP="00DD07FA">
            <w:pPr>
              <w:pStyle w:val="TAC"/>
              <w:rPr>
                <w:sz w:val="16"/>
                <w:szCs w:val="16"/>
              </w:rPr>
            </w:pPr>
            <w:r>
              <w:rPr>
                <w:sz w:val="16"/>
                <w:szCs w:val="16"/>
              </w:rPr>
              <w:t>2018-09</w:t>
            </w:r>
          </w:p>
        </w:tc>
        <w:tc>
          <w:tcPr>
            <w:tcW w:w="800" w:type="dxa"/>
            <w:shd w:val="solid" w:color="FFFFFF" w:fill="auto"/>
          </w:tcPr>
          <w:p w14:paraId="2E743EB6" w14:textId="77777777" w:rsidR="00DD07FA" w:rsidRDefault="00DD07FA" w:rsidP="00DD07FA">
            <w:pPr>
              <w:pStyle w:val="TAC"/>
              <w:rPr>
                <w:sz w:val="16"/>
                <w:szCs w:val="16"/>
              </w:rPr>
            </w:pPr>
            <w:r>
              <w:rPr>
                <w:sz w:val="16"/>
                <w:szCs w:val="16"/>
              </w:rPr>
              <w:t>SA#81</w:t>
            </w:r>
          </w:p>
        </w:tc>
        <w:tc>
          <w:tcPr>
            <w:tcW w:w="1094" w:type="dxa"/>
            <w:shd w:val="solid" w:color="FFFFFF" w:fill="auto"/>
          </w:tcPr>
          <w:p w14:paraId="3C969865" w14:textId="77777777" w:rsidR="00DD07FA" w:rsidRDefault="00DD07FA" w:rsidP="00DD07FA">
            <w:pPr>
              <w:pStyle w:val="TAC"/>
              <w:rPr>
                <w:sz w:val="16"/>
                <w:szCs w:val="16"/>
              </w:rPr>
            </w:pPr>
            <w:r>
              <w:rPr>
                <w:sz w:val="16"/>
                <w:szCs w:val="16"/>
              </w:rPr>
              <w:t>SP-180707</w:t>
            </w:r>
          </w:p>
        </w:tc>
        <w:tc>
          <w:tcPr>
            <w:tcW w:w="567" w:type="dxa"/>
            <w:shd w:val="solid" w:color="FFFFFF" w:fill="auto"/>
          </w:tcPr>
          <w:p w14:paraId="78613115" w14:textId="77777777" w:rsidR="00DD07FA" w:rsidRDefault="00DD07FA" w:rsidP="00DD07FA">
            <w:pPr>
              <w:pStyle w:val="TAL"/>
              <w:rPr>
                <w:sz w:val="16"/>
                <w:szCs w:val="16"/>
              </w:rPr>
            </w:pPr>
            <w:r>
              <w:rPr>
                <w:sz w:val="16"/>
                <w:szCs w:val="16"/>
              </w:rPr>
              <w:t>0287</w:t>
            </w:r>
          </w:p>
        </w:tc>
        <w:tc>
          <w:tcPr>
            <w:tcW w:w="425" w:type="dxa"/>
            <w:shd w:val="solid" w:color="FFFFFF" w:fill="auto"/>
          </w:tcPr>
          <w:p w14:paraId="43A4DD07" w14:textId="77777777" w:rsidR="00DD07FA" w:rsidRDefault="00DD07FA" w:rsidP="00772F72">
            <w:pPr>
              <w:pStyle w:val="TAR"/>
              <w:jc w:val="center"/>
              <w:rPr>
                <w:sz w:val="16"/>
                <w:szCs w:val="16"/>
              </w:rPr>
            </w:pPr>
            <w:r>
              <w:rPr>
                <w:sz w:val="16"/>
                <w:szCs w:val="16"/>
              </w:rPr>
              <w:t>1</w:t>
            </w:r>
          </w:p>
        </w:tc>
        <w:tc>
          <w:tcPr>
            <w:tcW w:w="425" w:type="dxa"/>
            <w:shd w:val="solid" w:color="FFFFFF" w:fill="auto"/>
          </w:tcPr>
          <w:p w14:paraId="26C02CB0" w14:textId="77777777" w:rsidR="00DD07FA" w:rsidRDefault="00DD07FA" w:rsidP="00DD07FA">
            <w:pPr>
              <w:pStyle w:val="TAC"/>
              <w:rPr>
                <w:sz w:val="16"/>
                <w:szCs w:val="16"/>
              </w:rPr>
            </w:pPr>
            <w:r>
              <w:rPr>
                <w:sz w:val="16"/>
                <w:szCs w:val="16"/>
              </w:rPr>
              <w:t>F</w:t>
            </w:r>
          </w:p>
        </w:tc>
        <w:tc>
          <w:tcPr>
            <w:tcW w:w="4820" w:type="dxa"/>
            <w:shd w:val="solid" w:color="FFFFFF" w:fill="auto"/>
          </w:tcPr>
          <w:p w14:paraId="357F18EE" w14:textId="77777777" w:rsidR="00DD07FA" w:rsidRDefault="00DD07FA" w:rsidP="00DD07FA">
            <w:pPr>
              <w:pStyle w:val="TAL"/>
              <w:rPr>
                <w:sz w:val="16"/>
                <w:szCs w:val="16"/>
              </w:rPr>
            </w:pPr>
            <w:r>
              <w:rPr>
                <w:sz w:val="16"/>
                <w:szCs w:val="16"/>
              </w:rPr>
              <w:t>Remove Editor's Note on additional claims in the access token</w:t>
            </w:r>
          </w:p>
        </w:tc>
        <w:tc>
          <w:tcPr>
            <w:tcW w:w="708" w:type="dxa"/>
            <w:shd w:val="solid" w:color="FFFFFF" w:fill="auto"/>
          </w:tcPr>
          <w:p w14:paraId="67EC36C1" w14:textId="77777777" w:rsidR="00DD07FA" w:rsidRDefault="00DD07FA" w:rsidP="00DD07FA">
            <w:pPr>
              <w:pStyle w:val="TAC"/>
              <w:rPr>
                <w:sz w:val="16"/>
                <w:szCs w:val="16"/>
              </w:rPr>
            </w:pPr>
            <w:r>
              <w:rPr>
                <w:sz w:val="16"/>
                <w:szCs w:val="16"/>
              </w:rPr>
              <w:t>15.2.0</w:t>
            </w:r>
          </w:p>
        </w:tc>
      </w:tr>
      <w:tr w:rsidR="00472358" w:rsidRPr="007B0C8B" w14:paraId="784DFE4A" w14:textId="77777777" w:rsidTr="006271D6">
        <w:tc>
          <w:tcPr>
            <w:tcW w:w="800" w:type="dxa"/>
            <w:shd w:val="solid" w:color="FFFFFF" w:fill="auto"/>
          </w:tcPr>
          <w:p w14:paraId="74ED226B" w14:textId="77777777" w:rsidR="00472358" w:rsidRDefault="00472358" w:rsidP="00472358">
            <w:pPr>
              <w:pStyle w:val="TAC"/>
              <w:rPr>
                <w:sz w:val="16"/>
                <w:szCs w:val="16"/>
              </w:rPr>
            </w:pPr>
            <w:r>
              <w:rPr>
                <w:sz w:val="16"/>
                <w:szCs w:val="16"/>
              </w:rPr>
              <w:t>2018-09</w:t>
            </w:r>
          </w:p>
        </w:tc>
        <w:tc>
          <w:tcPr>
            <w:tcW w:w="800" w:type="dxa"/>
            <w:shd w:val="solid" w:color="FFFFFF" w:fill="auto"/>
          </w:tcPr>
          <w:p w14:paraId="484E622D" w14:textId="77777777" w:rsidR="00472358" w:rsidRDefault="00472358" w:rsidP="00472358">
            <w:pPr>
              <w:pStyle w:val="TAC"/>
              <w:rPr>
                <w:sz w:val="16"/>
                <w:szCs w:val="16"/>
              </w:rPr>
            </w:pPr>
            <w:r>
              <w:rPr>
                <w:sz w:val="16"/>
                <w:szCs w:val="16"/>
              </w:rPr>
              <w:t>SA#81</w:t>
            </w:r>
          </w:p>
        </w:tc>
        <w:tc>
          <w:tcPr>
            <w:tcW w:w="1094" w:type="dxa"/>
            <w:shd w:val="solid" w:color="FFFFFF" w:fill="auto"/>
          </w:tcPr>
          <w:p w14:paraId="02192335" w14:textId="77777777" w:rsidR="00472358" w:rsidRDefault="00472358" w:rsidP="00472358">
            <w:pPr>
              <w:pStyle w:val="TAC"/>
              <w:rPr>
                <w:sz w:val="16"/>
                <w:szCs w:val="16"/>
              </w:rPr>
            </w:pPr>
            <w:r>
              <w:rPr>
                <w:sz w:val="16"/>
                <w:szCs w:val="16"/>
              </w:rPr>
              <w:t>SP-180707</w:t>
            </w:r>
          </w:p>
        </w:tc>
        <w:tc>
          <w:tcPr>
            <w:tcW w:w="567" w:type="dxa"/>
            <w:shd w:val="solid" w:color="FFFFFF" w:fill="auto"/>
          </w:tcPr>
          <w:p w14:paraId="196846FA" w14:textId="77777777" w:rsidR="00472358" w:rsidRDefault="00472358" w:rsidP="00472358">
            <w:pPr>
              <w:pStyle w:val="TAL"/>
              <w:rPr>
                <w:sz w:val="16"/>
                <w:szCs w:val="16"/>
              </w:rPr>
            </w:pPr>
            <w:r>
              <w:rPr>
                <w:sz w:val="16"/>
                <w:szCs w:val="16"/>
              </w:rPr>
              <w:t>0288</w:t>
            </w:r>
          </w:p>
        </w:tc>
        <w:tc>
          <w:tcPr>
            <w:tcW w:w="425" w:type="dxa"/>
            <w:shd w:val="solid" w:color="FFFFFF" w:fill="auto"/>
          </w:tcPr>
          <w:p w14:paraId="5077AA6E" w14:textId="77777777" w:rsidR="00472358" w:rsidRDefault="00472358" w:rsidP="00772F72">
            <w:pPr>
              <w:pStyle w:val="TAR"/>
              <w:jc w:val="center"/>
              <w:rPr>
                <w:sz w:val="16"/>
                <w:szCs w:val="16"/>
              </w:rPr>
            </w:pPr>
            <w:r>
              <w:rPr>
                <w:sz w:val="16"/>
                <w:szCs w:val="16"/>
              </w:rPr>
              <w:t>1</w:t>
            </w:r>
          </w:p>
        </w:tc>
        <w:tc>
          <w:tcPr>
            <w:tcW w:w="425" w:type="dxa"/>
            <w:shd w:val="solid" w:color="FFFFFF" w:fill="auto"/>
          </w:tcPr>
          <w:p w14:paraId="19D224FD" w14:textId="77777777" w:rsidR="00472358" w:rsidRDefault="00472358" w:rsidP="00472358">
            <w:pPr>
              <w:pStyle w:val="TAC"/>
              <w:rPr>
                <w:sz w:val="16"/>
                <w:szCs w:val="16"/>
              </w:rPr>
            </w:pPr>
            <w:r>
              <w:rPr>
                <w:sz w:val="16"/>
                <w:szCs w:val="16"/>
              </w:rPr>
              <w:t>F</w:t>
            </w:r>
          </w:p>
        </w:tc>
        <w:tc>
          <w:tcPr>
            <w:tcW w:w="4820" w:type="dxa"/>
            <w:shd w:val="solid" w:color="FFFFFF" w:fill="auto"/>
          </w:tcPr>
          <w:p w14:paraId="2DE1CE62" w14:textId="77777777" w:rsidR="00472358" w:rsidRDefault="00472358" w:rsidP="00472358">
            <w:pPr>
              <w:pStyle w:val="TAL"/>
              <w:rPr>
                <w:sz w:val="16"/>
                <w:szCs w:val="16"/>
              </w:rPr>
            </w:pPr>
            <w:r>
              <w:rPr>
                <w:sz w:val="16"/>
                <w:szCs w:val="16"/>
              </w:rPr>
              <w:t>Remove Editor's Note on additional parameters that may be required in step 1 of Figure 13.4.1.1-2</w:t>
            </w:r>
          </w:p>
        </w:tc>
        <w:tc>
          <w:tcPr>
            <w:tcW w:w="708" w:type="dxa"/>
            <w:shd w:val="solid" w:color="FFFFFF" w:fill="auto"/>
          </w:tcPr>
          <w:p w14:paraId="4AB76296" w14:textId="77777777" w:rsidR="00472358" w:rsidRDefault="00472358" w:rsidP="00472358">
            <w:pPr>
              <w:pStyle w:val="TAC"/>
              <w:rPr>
                <w:sz w:val="16"/>
                <w:szCs w:val="16"/>
              </w:rPr>
            </w:pPr>
            <w:r>
              <w:rPr>
                <w:sz w:val="16"/>
                <w:szCs w:val="16"/>
              </w:rPr>
              <w:t>15.2.0</w:t>
            </w:r>
          </w:p>
        </w:tc>
      </w:tr>
      <w:tr w:rsidR="00C10E53" w:rsidRPr="007B0C8B" w14:paraId="3D05FA5E" w14:textId="77777777" w:rsidTr="006271D6">
        <w:tc>
          <w:tcPr>
            <w:tcW w:w="800" w:type="dxa"/>
            <w:shd w:val="solid" w:color="FFFFFF" w:fill="auto"/>
          </w:tcPr>
          <w:p w14:paraId="63214901" w14:textId="77777777" w:rsidR="00C10E53" w:rsidRDefault="00C10E53" w:rsidP="00C10E53">
            <w:pPr>
              <w:pStyle w:val="TAC"/>
              <w:rPr>
                <w:sz w:val="16"/>
                <w:szCs w:val="16"/>
              </w:rPr>
            </w:pPr>
            <w:r>
              <w:rPr>
                <w:sz w:val="16"/>
                <w:szCs w:val="16"/>
              </w:rPr>
              <w:t>2018-09</w:t>
            </w:r>
          </w:p>
        </w:tc>
        <w:tc>
          <w:tcPr>
            <w:tcW w:w="800" w:type="dxa"/>
            <w:shd w:val="solid" w:color="FFFFFF" w:fill="auto"/>
          </w:tcPr>
          <w:p w14:paraId="0EFA8967" w14:textId="77777777" w:rsidR="00C10E53" w:rsidRDefault="00C10E53" w:rsidP="00C10E53">
            <w:pPr>
              <w:pStyle w:val="TAC"/>
              <w:rPr>
                <w:sz w:val="16"/>
                <w:szCs w:val="16"/>
              </w:rPr>
            </w:pPr>
            <w:r>
              <w:rPr>
                <w:sz w:val="16"/>
                <w:szCs w:val="16"/>
              </w:rPr>
              <w:t>SA#81</w:t>
            </w:r>
          </w:p>
        </w:tc>
        <w:tc>
          <w:tcPr>
            <w:tcW w:w="1094" w:type="dxa"/>
            <w:shd w:val="solid" w:color="FFFFFF" w:fill="auto"/>
          </w:tcPr>
          <w:p w14:paraId="3C75E652" w14:textId="77777777" w:rsidR="00C10E53" w:rsidRDefault="00C10E53" w:rsidP="00C10E53">
            <w:pPr>
              <w:pStyle w:val="TAC"/>
              <w:rPr>
                <w:sz w:val="16"/>
                <w:szCs w:val="16"/>
              </w:rPr>
            </w:pPr>
            <w:r>
              <w:rPr>
                <w:sz w:val="16"/>
                <w:szCs w:val="16"/>
              </w:rPr>
              <w:t>SP-180706</w:t>
            </w:r>
          </w:p>
        </w:tc>
        <w:tc>
          <w:tcPr>
            <w:tcW w:w="567" w:type="dxa"/>
            <w:shd w:val="solid" w:color="FFFFFF" w:fill="auto"/>
          </w:tcPr>
          <w:p w14:paraId="1211B095" w14:textId="77777777" w:rsidR="00C10E53" w:rsidRDefault="00C10E53" w:rsidP="00C10E53">
            <w:pPr>
              <w:pStyle w:val="TAL"/>
              <w:rPr>
                <w:sz w:val="16"/>
                <w:szCs w:val="16"/>
              </w:rPr>
            </w:pPr>
            <w:r>
              <w:rPr>
                <w:sz w:val="16"/>
                <w:szCs w:val="16"/>
              </w:rPr>
              <w:t>0290</w:t>
            </w:r>
          </w:p>
        </w:tc>
        <w:tc>
          <w:tcPr>
            <w:tcW w:w="425" w:type="dxa"/>
            <w:shd w:val="solid" w:color="FFFFFF" w:fill="auto"/>
          </w:tcPr>
          <w:p w14:paraId="4BB000F8" w14:textId="77777777" w:rsidR="00C10E53" w:rsidRDefault="00C10E53" w:rsidP="00772F72">
            <w:pPr>
              <w:pStyle w:val="TAR"/>
              <w:jc w:val="center"/>
              <w:rPr>
                <w:sz w:val="16"/>
                <w:szCs w:val="16"/>
              </w:rPr>
            </w:pPr>
            <w:r>
              <w:rPr>
                <w:sz w:val="16"/>
                <w:szCs w:val="16"/>
              </w:rPr>
              <w:t>-</w:t>
            </w:r>
          </w:p>
        </w:tc>
        <w:tc>
          <w:tcPr>
            <w:tcW w:w="425" w:type="dxa"/>
            <w:shd w:val="solid" w:color="FFFFFF" w:fill="auto"/>
          </w:tcPr>
          <w:p w14:paraId="3A2216D1" w14:textId="77777777" w:rsidR="00C10E53" w:rsidRDefault="00C10E53" w:rsidP="00C10E53">
            <w:pPr>
              <w:pStyle w:val="TAC"/>
              <w:rPr>
                <w:sz w:val="16"/>
                <w:szCs w:val="16"/>
              </w:rPr>
            </w:pPr>
            <w:r>
              <w:rPr>
                <w:sz w:val="16"/>
                <w:szCs w:val="16"/>
              </w:rPr>
              <w:t>B</w:t>
            </w:r>
          </w:p>
        </w:tc>
        <w:tc>
          <w:tcPr>
            <w:tcW w:w="4820" w:type="dxa"/>
            <w:shd w:val="solid" w:color="FFFFFF" w:fill="auto"/>
          </w:tcPr>
          <w:p w14:paraId="48D218E8" w14:textId="77777777" w:rsidR="00C10E53" w:rsidRDefault="00C10E53" w:rsidP="00C10E53">
            <w:pPr>
              <w:pStyle w:val="TAL"/>
              <w:rPr>
                <w:sz w:val="16"/>
                <w:szCs w:val="16"/>
              </w:rPr>
            </w:pPr>
            <w:r>
              <w:rPr>
                <w:sz w:val="16"/>
                <w:szCs w:val="16"/>
              </w:rPr>
              <w:t>CR-slice-management-security</w:t>
            </w:r>
          </w:p>
        </w:tc>
        <w:tc>
          <w:tcPr>
            <w:tcW w:w="708" w:type="dxa"/>
            <w:shd w:val="solid" w:color="FFFFFF" w:fill="auto"/>
          </w:tcPr>
          <w:p w14:paraId="3F1252F9" w14:textId="77777777" w:rsidR="00C10E53" w:rsidRDefault="00C10E53" w:rsidP="00C10E53">
            <w:pPr>
              <w:pStyle w:val="TAC"/>
              <w:rPr>
                <w:sz w:val="16"/>
                <w:szCs w:val="16"/>
              </w:rPr>
            </w:pPr>
            <w:r>
              <w:rPr>
                <w:sz w:val="16"/>
                <w:szCs w:val="16"/>
              </w:rPr>
              <w:t>15.2.0</w:t>
            </w:r>
          </w:p>
        </w:tc>
      </w:tr>
      <w:tr w:rsidR="004B2155" w:rsidRPr="007B0C8B" w14:paraId="5C704413" w14:textId="77777777" w:rsidTr="006271D6">
        <w:tc>
          <w:tcPr>
            <w:tcW w:w="800" w:type="dxa"/>
            <w:shd w:val="solid" w:color="FFFFFF" w:fill="auto"/>
          </w:tcPr>
          <w:p w14:paraId="2962AECF" w14:textId="77777777" w:rsidR="004B2155" w:rsidRDefault="004B2155" w:rsidP="004B2155">
            <w:pPr>
              <w:pStyle w:val="TAC"/>
              <w:rPr>
                <w:sz w:val="16"/>
                <w:szCs w:val="16"/>
              </w:rPr>
            </w:pPr>
            <w:r>
              <w:rPr>
                <w:sz w:val="16"/>
                <w:szCs w:val="16"/>
              </w:rPr>
              <w:t>2018-09</w:t>
            </w:r>
          </w:p>
        </w:tc>
        <w:tc>
          <w:tcPr>
            <w:tcW w:w="800" w:type="dxa"/>
            <w:shd w:val="solid" w:color="FFFFFF" w:fill="auto"/>
          </w:tcPr>
          <w:p w14:paraId="49D8F9B0" w14:textId="77777777" w:rsidR="004B2155" w:rsidRDefault="004B2155" w:rsidP="004B2155">
            <w:pPr>
              <w:pStyle w:val="TAC"/>
              <w:rPr>
                <w:sz w:val="16"/>
                <w:szCs w:val="16"/>
              </w:rPr>
            </w:pPr>
            <w:r>
              <w:rPr>
                <w:sz w:val="16"/>
                <w:szCs w:val="16"/>
              </w:rPr>
              <w:t>SA#81</w:t>
            </w:r>
          </w:p>
        </w:tc>
        <w:tc>
          <w:tcPr>
            <w:tcW w:w="1094" w:type="dxa"/>
            <w:shd w:val="solid" w:color="FFFFFF" w:fill="auto"/>
          </w:tcPr>
          <w:p w14:paraId="23EFC183" w14:textId="77777777" w:rsidR="004B2155" w:rsidRDefault="004B2155" w:rsidP="004B2155">
            <w:pPr>
              <w:pStyle w:val="TAC"/>
              <w:rPr>
                <w:sz w:val="16"/>
                <w:szCs w:val="16"/>
              </w:rPr>
            </w:pPr>
            <w:r>
              <w:rPr>
                <w:sz w:val="16"/>
                <w:szCs w:val="16"/>
              </w:rPr>
              <w:t>SP-180706</w:t>
            </w:r>
          </w:p>
        </w:tc>
        <w:tc>
          <w:tcPr>
            <w:tcW w:w="567" w:type="dxa"/>
            <w:shd w:val="solid" w:color="FFFFFF" w:fill="auto"/>
          </w:tcPr>
          <w:p w14:paraId="3FDF79A2" w14:textId="77777777" w:rsidR="004B2155" w:rsidRDefault="004B2155" w:rsidP="004B2155">
            <w:pPr>
              <w:pStyle w:val="TAL"/>
              <w:rPr>
                <w:sz w:val="16"/>
                <w:szCs w:val="16"/>
              </w:rPr>
            </w:pPr>
            <w:r>
              <w:rPr>
                <w:sz w:val="16"/>
                <w:szCs w:val="16"/>
              </w:rPr>
              <w:t>0292</w:t>
            </w:r>
          </w:p>
        </w:tc>
        <w:tc>
          <w:tcPr>
            <w:tcW w:w="425" w:type="dxa"/>
            <w:shd w:val="solid" w:color="FFFFFF" w:fill="auto"/>
          </w:tcPr>
          <w:p w14:paraId="7B4A1AC8" w14:textId="77777777" w:rsidR="004B2155" w:rsidRDefault="004B2155" w:rsidP="00772F72">
            <w:pPr>
              <w:pStyle w:val="TAR"/>
              <w:jc w:val="center"/>
              <w:rPr>
                <w:sz w:val="16"/>
                <w:szCs w:val="16"/>
              </w:rPr>
            </w:pPr>
            <w:r>
              <w:rPr>
                <w:sz w:val="16"/>
                <w:szCs w:val="16"/>
              </w:rPr>
              <w:t>-</w:t>
            </w:r>
          </w:p>
        </w:tc>
        <w:tc>
          <w:tcPr>
            <w:tcW w:w="425" w:type="dxa"/>
            <w:shd w:val="solid" w:color="FFFFFF" w:fill="auto"/>
          </w:tcPr>
          <w:p w14:paraId="64F2702D" w14:textId="77777777" w:rsidR="004B2155" w:rsidRDefault="004B2155" w:rsidP="004B2155">
            <w:pPr>
              <w:pStyle w:val="TAC"/>
              <w:rPr>
                <w:sz w:val="16"/>
                <w:szCs w:val="16"/>
              </w:rPr>
            </w:pPr>
            <w:r>
              <w:rPr>
                <w:sz w:val="16"/>
                <w:szCs w:val="16"/>
              </w:rPr>
              <w:t>F</w:t>
            </w:r>
          </w:p>
        </w:tc>
        <w:tc>
          <w:tcPr>
            <w:tcW w:w="4820" w:type="dxa"/>
            <w:shd w:val="solid" w:color="FFFFFF" w:fill="auto"/>
          </w:tcPr>
          <w:p w14:paraId="43C66290" w14:textId="77777777" w:rsidR="004B2155" w:rsidRDefault="004B2155" w:rsidP="004B2155">
            <w:pPr>
              <w:pStyle w:val="TAL"/>
              <w:rPr>
                <w:sz w:val="16"/>
                <w:szCs w:val="16"/>
              </w:rPr>
            </w:pPr>
            <w:r>
              <w:rPr>
                <w:sz w:val="16"/>
                <w:szCs w:val="16"/>
              </w:rPr>
              <w:t>Authentication for token-based authorization</w:t>
            </w:r>
          </w:p>
        </w:tc>
        <w:tc>
          <w:tcPr>
            <w:tcW w:w="708" w:type="dxa"/>
            <w:shd w:val="solid" w:color="FFFFFF" w:fill="auto"/>
          </w:tcPr>
          <w:p w14:paraId="2CBFFD97" w14:textId="77777777" w:rsidR="004B2155" w:rsidRDefault="004B2155" w:rsidP="004B2155">
            <w:pPr>
              <w:pStyle w:val="TAC"/>
              <w:rPr>
                <w:sz w:val="16"/>
                <w:szCs w:val="16"/>
              </w:rPr>
            </w:pPr>
            <w:r>
              <w:rPr>
                <w:sz w:val="16"/>
                <w:szCs w:val="16"/>
              </w:rPr>
              <w:t>15.2.0</w:t>
            </w:r>
          </w:p>
        </w:tc>
      </w:tr>
      <w:tr w:rsidR="004B2155" w:rsidRPr="007B0C8B" w14:paraId="30D027C8" w14:textId="77777777" w:rsidTr="006271D6">
        <w:tc>
          <w:tcPr>
            <w:tcW w:w="800" w:type="dxa"/>
            <w:shd w:val="solid" w:color="FFFFFF" w:fill="auto"/>
          </w:tcPr>
          <w:p w14:paraId="59F06BE9" w14:textId="77777777" w:rsidR="004B2155" w:rsidRDefault="004B2155" w:rsidP="004B2155">
            <w:pPr>
              <w:pStyle w:val="TAC"/>
              <w:rPr>
                <w:sz w:val="16"/>
                <w:szCs w:val="16"/>
              </w:rPr>
            </w:pPr>
            <w:r>
              <w:rPr>
                <w:sz w:val="16"/>
                <w:szCs w:val="16"/>
              </w:rPr>
              <w:t>2018-09</w:t>
            </w:r>
          </w:p>
        </w:tc>
        <w:tc>
          <w:tcPr>
            <w:tcW w:w="800" w:type="dxa"/>
            <w:shd w:val="solid" w:color="FFFFFF" w:fill="auto"/>
          </w:tcPr>
          <w:p w14:paraId="7768AFC5" w14:textId="77777777" w:rsidR="004B2155" w:rsidRDefault="004B2155" w:rsidP="004B2155">
            <w:pPr>
              <w:pStyle w:val="TAC"/>
              <w:rPr>
                <w:sz w:val="16"/>
                <w:szCs w:val="16"/>
              </w:rPr>
            </w:pPr>
            <w:r>
              <w:rPr>
                <w:sz w:val="16"/>
                <w:szCs w:val="16"/>
              </w:rPr>
              <w:t>SA#81</w:t>
            </w:r>
          </w:p>
        </w:tc>
        <w:tc>
          <w:tcPr>
            <w:tcW w:w="1094" w:type="dxa"/>
            <w:shd w:val="solid" w:color="FFFFFF" w:fill="auto"/>
          </w:tcPr>
          <w:p w14:paraId="062C0883" w14:textId="77777777" w:rsidR="004B2155" w:rsidRDefault="004B2155" w:rsidP="004B2155">
            <w:pPr>
              <w:pStyle w:val="TAC"/>
              <w:rPr>
                <w:sz w:val="16"/>
                <w:szCs w:val="16"/>
              </w:rPr>
            </w:pPr>
            <w:r>
              <w:rPr>
                <w:sz w:val="16"/>
                <w:szCs w:val="16"/>
              </w:rPr>
              <w:t>SP-180709</w:t>
            </w:r>
          </w:p>
        </w:tc>
        <w:tc>
          <w:tcPr>
            <w:tcW w:w="567" w:type="dxa"/>
            <w:shd w:val="solid" w:color="FFFFFF" w:fill="auto"/>
          </w:tcPr>
          <w:p w14:paraId="624F4B73" w14:textId="77777777" w:rsidR="004B2155" w:rsidRDefault="004B2155" w:rsidP="004B2155">
            <w:pPr>
              <w:pStyle w:val="TAL"/>
              <w:rPr>
                <w:sz w:val="16"/>
                <w:szCs w:val="16"/>
              </w:rPr>
            </w:pPr>
            <w:r>
              <w:rPr>
                <w:sz w:val="16"/>
                <w:szCs w:val="16"/>
              </w:rPr>
              <w:t>0295</w:t>
            </w:r>
          </w:p>
        </w:tc>
        <w:tc>
          <w:tcPr>
            <w:tcW w:w="425" w:type="dxa"/>
            <w:shd w:val="solid" w:color="FFFFFF" w:fill="auto"/>
          </w:tcPr>
          <w:p w14:paraId="170E6E05" w14:textId="77777777" w:rsidR="004B2155" w:rsidRDefault="004B2155" w:rsidP="00772F72">
            <w:pPr>
              <w:pStyle w:val="TAR"/>
              <w:jc w:val="center"/>
              <w:rPr>
                <w:sz w:val="16"/>
                <w:szCs w:val="16"/>
              </w:rPr>
            </w:pPr>
            <w:r>
              <w:rPr>
                <w:sz w:val="16"/>
                <w:szCs w:val="16"/>
              </w:rPr>
              <w:t>1</w:t>
            </w:r>
          </w:p>
        </w:tc>
        <w:tc>
          <w:tcPr>
            <w:tcW w:w="425" w:type="dxa"/>
            <w:shd w:val="solid" w:color="FFFFFF" w:fill="auto"/>
          </w:tcPr>
          <w:p w14:paraId="1F9F773B" w14:textId="77777777" w:rsidR="004B2155" w:rsidRDefault="004B2155" w:rsidP="004B2155">
            <w:pPr>
              <w:pStyle w:val="TAC"/>
              <w:rPr>
                <w:sz w:val="16"/>
                <w:szCs w:val="16"/>
              </w:rPr>
            </w:pPr>
            <w:r>
              <w:rPr>
                <w:sz w:val="16"/>
                <w:szCs w:val="16"/>
              </w:rPr>
              <w:t>F</w:t>
            </w:r>
          </w:p>
        </w:tc>
        <w:tc>
          <w:tcPr>
            <w:tcW w:w="4820" w:type="dxa"/>
            <w:shd w:val="solid" w:color="FFFFFF" w:fill="auto"/>
          </w:tcPr>
          <w:p w14:paraId="43ADDBDD" w14:textId="77777777" w:rsidR="004B2155" w:rsidRDefault="004B2155" w:rsidP="004B2155">
            <w:pPr>
              <w:pStyle w:val="TAL"/>
              <w:rPr>
                <w:sz w:val="16"/>
                <w:szCs w:val="16"/>
              </w:rPr>
            </w:pPr>
            <w:r>
              <w:rPr>
                <w:sz w:val="16"/>
                <w:szCs w:val="16"/>
              </w:rPr>
              <w:t>DC - definition corrections</w:t>
            </w:r>
          </w:p>
        </w:tc>
        <w:tc>
          <w:tcPr>
            <w:tcW w:w="708" w:type="dxa"/>
            <w:shd w:val="solid" w:color="FFFFFF" w:fill="auto"/>
          </w:tcPr>
          <w:p w14:paraId="7FD8876C" w14:textId="77777777" w:rsidR="004B2155" w:rsidRDefault="004B2155" w:rsidP="004B2155">
            <w:pPr>
              <w:pStyle w:val="TAC"/>
              <w:rPr>
                <w:sz w:val="16"/>
                <w:szCs w:val="16"/>
              </w:rPr>
            </w:pPr>
            <w:r>
              <w:rPr>
                <w:sz w:val="16"/>
                <w:szCs w:val="16"/>
              </w:rPr>
              <w:t>15.2.0</w:t>
            </w:r>
          </w:p>
        </w:tc>
      </w:tr>
      <w:tr w:rsidR="00D4304A" w:rsidRPr="007B0C8B" w14:paraId="05A3897E" w14:textId="77777777" w:rsidTr="006271D6">
        <w:tc>
          <w:tcPr>
            <w:tcW w:w="800" w:type="dxa"/>
            <w:shd w:val="solid" w:color="FFFFFF" w:fill="auto"/>
          </w:tcPr>
          <w:p w14:paraId="3C92ECB6" w14:textId="77777777" w:rsidR="00D4304A" w:rsidRDefault="00D4304A" w:rsidP="00D4304A">
            <w:pPr>
              <w:pStyle w:val="TAC"/>
              <w:rPr>
                <w:sz w:val="16"/>
                <w:szCs w:val="16"/>
              </w:rPr>
            </w:pPr>
            <w:r>
              <w:rPr>
                <w:sz w:val="16"/>
                <w:szCs w:val="16"/>
              </w:rPr>
              <w:t>2018-09</w:t>
            </w:r>
          </w:p>
        </w:tc>
        <w:tc>
          <w:tcPr>
            <w:tcW w:w="800" w:type="dxa"/>
            <w:shd w:val="solid" w:color="FFFFFF" w:fill="auto"/>
          </w:tcPr>
          <w:p w14:paraId="6B8FDFC6" w14:textId="77777777" w:rsidR="00D4304A" w:rsidRDefault="00D4304A" w:rsidP="00D4304A">
            <w:pPr>
              <w:pStyle w:val="TAC"/>
              <w:rPr>
                <w:sz w:val="16"/>
                <w:szCs w:val="16"/>
              </w:rPr>
            </w:pPr>
            <w:r>
              <w:rPr>
                <w:sz w:val="16"/>
                <w:szCs w:val="16"/>
              </w:rPr>
              <w:t>SA#81</w:t>
            </w:r>
          </w:p>
        </w:tc>
        <w:tc>
          <w:tcPr>
            <w:tcW w:w="1094" w:type="dxa"/>
            <w:shd w:val="solid" w:color="FFFFFF" w:fill="auto"/>
          </w:tcPr>
          <w:p w14:paraId="0988B115" w14:textId="77777777" w:rsidR="00D4304A" w:rsidRDefault="00D4304A" w:rsidP="00D4304A">
            <w:pPr>
              <w:pStyle w:val="TAC"/>
              <w:rPr>
                <w:sz w:val="16"/>
                <w:szCs w:val="16"/>
              </w:rPr>
            </w:pPr>
            <w:r>
              <w:rPr>
                <w:sz w:val="16"/>
                <w:szCs w:val="16"/>
              </w:rPr>
              <w:t>SP-180706</w:t>
            </w:r>
          </w:p>
        </w:tc>
        <w:tc>
          <w:tcPr>
            <w:tcW w:w="567" w:type="dxa"/>
            <w:shd w:val="solid" w:color="FFFFFF" w:fill="auto"/>
          </w:tcPr>
          <w:p w14:paraId="5BFE39BC" w14:textId="77777777" w:rsidR="00D4304A" w:rsidRDefault="00D4304A" w:rsidP="00D4304A">
            <w:pPr>
              <w:pStyle w:val="TAL"/>
              <w:rPr>
                <w:sz w:val="16"/>
                <w:szCs w:val="16"/>
              </w:rPr>
            </w:pPr>
            <w:r>
              <w:rPr>
                <w:sz w:val="16"/>
                <w:szCs w:val="16"/>
              </w:rPr>
              <w:t>0301</w:t>
            </w:r>
          </w:p>
        </w:tc>
        <w:tc>
          <w:tcPr>
            <w:tcW w:w="425" w:type="dxa"/>
            <w:shd w:val="solid" w:color="FFFFFF" w:fill="auto"/>
          </w:tcPr>
          <w:p w14:paraId="42F9C999" w14:textId="77777777" w:rsidR="00D4304A" w:rsidRDefault="00D4304A" w:rsidP="00772F72">
            <w:pPr>
              <w:pStyle w:val="TAR"/>
              <w:jc w:val="center"/>
              <w:rPr>
                <w:sz w:val="16"/>
                <w:szCs w:val="16"/>
              </w:rPr>
            </w:pPr>
            <w:r>
              <w:rPr>
                <w:sz w:val="16"/>
                <w:szCs w:val="16"/>
              </w:rPr>
              <w:t>-</w:t>
            </w:r>
          </w:p>
        </w:tc>
        <w:tc>
          <w:tcPr>
            <w:tcW w:w="425" w:type="dxa"/>
            <w:shd w:val="solid" w:color="FFFFFF" w:fill="auto"/>
          </w:tcPr>
          <w:p w14:paraId="03B7C66E" w14:textId="77777777" w:rsidR="00D4304A" w:rsidRDefault="00D4304A" w:rsidP="00D4304A">
            <w:pPr>
              <w:pStyle w:val="TAC"/>
              <w:rPr>
                <w:sz w:val="16"/>
                <w:szCs w:val="16"/>
              </w:rPr>
            </w:pPr>
            <w:r>
              <w:rPr>
                <w:sz w:val="16"/>
                <w:szCs w:val="16"/>
              </w:rPr>
              <w:t>F</w:t>
            </w:r>
          </w:p>
        </w:tc>
        <w:tc>
          <w:tcPr>
            <w:tcW w:w="4820" w:type="dxa"/>
            <w:shd w:val="solid" w:color="FFFFFF" w:fill="auto"/>
          </w:tcPr>
          <w:p w14:paraId="3C442741" w14:textId="77777777" w:rsidR="00D4304A" w:rsidRDefault="00D4304A" w:rsidP="00D4304A">
            <w:pPr>
              <w:pStyle w:val="TAL"/>
              <w:rPr>
                <w:sz w:val="16"/>
                <w:szCs w:val="16"/>
              </w:rPr>
            </w:pPr>
            <w:r>
              <w:rPr>
                <w:sz w:val="16"/>
                <w:szCs w:val="16"/>
              </w:rPr>
              <w:t>DC - correcting reference</w:t>
            </w:r>
          </w:p>
        </w:tc>
        <w:tc>
          <w:tcPr>
            <w:tcW w:w="708" w:type="dxa"/>
            <w:shd w:val="solid" w:color="FFFFFF" w:fill="auto"/>
          </w:tcPr>
          <w:p w14:paraId="1DA2B26C" w14:textId="77777777" w:rsidR="00D4304A" w:rsidRDefault="00D4304A" w:rsidP="00D4304A">
            <w:pPr>
              <w:pStyle w:val="TAC"/>
              <w:rPr>
                <w:sz w:val="16"/>
                <w:szCs w:val="16"/>
              </w:rPr>
            </w:pPr>
            <w:r>
              <w:rPr>
                <w:sz w:val="16"/>
                <w:szCs w:val="16"/>
              </w:rPr>
              <w:t>15.2.0</w:t>
            </w:r>
          </w:p>
        </w:tc>
      </w:tr>
      <w:tr w:rsidR="00D372E2" w:rsidRPr="007B0C8B" w14:paraId="1862919D" w14:textId="77777777" w:rsidTr="006271D6">
        <w:tc>
          <w:tcPr>
            <w:tcW w:w="800" w:type="dxa"/>
            <w:shd w:val="solid" w:color="FFFFFF" w:fill="auto"/>
          </w:tcPr>
          <w:p w14:paraId="6DDE5959" w14:textId="77777777" w:rsidR="00D372E2" w:rsidRDefault="00D372E2" w:rsidP="00D372E2">
            <w:pPr>
              <w:pStyle w:val="TAC"/>
              <w:rPr>
                <w:sz w:val="16"/>
                <w:szCs w:val="16"/>
              </w:rPr>
            </w:pPr>
            <w:r>
              <w:rPr>
                <w:sz w:val="16"/>
                <w:szCs w:val="16"/>
              </w:rPr>
              <w:t>2018-09</w:t>
            </w:r>
          </w:p>
        </w:tc>
        <w:tc>
          <w:tcPr>
            <w:tcW w:w="800" w:type="dxa"/>
            <w:shd w:val="solid" w:color="FFFFFF" w:fill="auto"/>
          </w:tcPr>
          <w:p w14:paraId="06169C7A" w14:textId="77777777" w:rsidR="00D372E2" w:rsidRDefault="00D372E2" w:rsidP="00D372E2">
            <w:pPr>
              <w:pStyle w:val="TAC"/>
              <w:rPr>
                <w:sz w:val="16"/>
                <w:szCs w:val="16"/>
              </w:rPr>
            </w:pPr>
            <w:r>
              <w:rPr>
                <w:sz w:val="16"/>
                <w:szCs w:val="16"/>
              </w:rPr>
              <w:t>SA#81</w:t>
            </w:r>
          </w:p>
        </w:tc>
        <w:tc>
          <w:tcPr>
            <w:tcW w:w="1094" w:type="dxa"/>
            <w:shd w:val="solid" w:color="FFFFFF" w:fill="auto"/>
          </w:tcPr>
          <w:p w14:paraId="2C7DB296" w14:textId="77777777" w:rsidR="00D372E2" w:rsidRDefault="00D372E2" w:rsidP="00D372E2">
            <w:pPr>
              <w:pStyle w:val="TAC"/>
              <w:rPr>
                <w:sz w:val="16"/>
                <w:szCs w:val="16"/>
              </w:rPr>
            </w:pPr>
            <w:r>
              <w:rPr>
                <w:sz w:val="16"/>
                <w:szCs w:val="16"/>
              </w:rPr>
              <w:t>SP-180709</w:t>
            </w:r>
          </w:p>
        </w:tc>
        <w:tc>
          <w:tcPr>
            <w:tcW w:w="567" w:type="dxa"/>
            <w:shd w:val="solid" w:color="FFFFFF" w:fill="auto"/>
          </w:tcPr>
          <w:p w14:paraId="6D38FC28" w14:textId="77777777" w:rsidR="00D372E2" w:rsidRDefault="00D372E2" w:rsidP="00D372E2">
            <w:pPr>
              <w:pStyle w:val="TAL"/>
              <w:rPr>
                <w:sz w:val="16"/>
                <w:szCs w:val="16"/>
              </w:rPr>
            </w:pPr>
            <w:r>
              <w:rPr>
                <w:sz w:val="16"/>
                <w:szCs w:val="16"/>
              </w:rPr>
              <w:t>0302</w:t>
            </w:r>
          </w:p>
        </w:tc>
        <w:tc>
          <w:tcPr>
            <w:tcW w:w="425" w:type="dxa"/>
            <w:shd w:val="solid" w:color="FFFFFF" w:fill="auto"/>
          </w:tcPr>
          <w:p w14:paraId="3E2E784D" w14:textId="77777777" w:rsidR="00D372E2" w:rsidRDefault="00D372E2" w:rsidP="00772F72">
            <w:pPr>
              <w:pStyle w:val="TAR"/>
              <w:jc w:val="center"/>
              <w:rPr>
                <w:sz w:val="16"/>
                <w:szCs w:val="16"/>
              </w:rPr>
            </w:pPr>
            <w:r>
              <w:rPr>
                <w:sz w:val="16"/>
                <w:szCs w:val="16"/>
              </w:rPr>
              <w:t>1</w:t>
            </w:r>
          </w:p>
        </w:tc>
        <w:tc>
          <w:tcPr>
            <w:tcW w:w="425" w:type="dxa"/>
            <w:shd w:val="solid" w:color="FFFFFF" w:fill="auto"/>
          </w:tcPr>
          <w:p w14:paraId="17C9FFDC" w14:textId="77777777" w:rsidR="00D372E2" w:rsidRDefault="00D372E2" w:rsidP="00D372E2">
            <w:pPr>
              <w:pStyle w:val="TAC"/>
              <w:rPr>
                <w:sz w:val="16"/>
                <w:szCs w:val="16"/>
              </w:rPr>
            </w:pPr>
            <w:r>
              <w:rPr>
                <w:sz w:val="16"/>
                <w:szCs w:val="16"/>
              </w:rPr>
              <w:t>F</w:t>
            </w:r>
          </w:p>
        </w:tc>
        <w:tc>
          <w:tcPr>
            <w:tcW w:w="4820" w:type="dxa"/>
            <w:shd w:val="solid" w:color="FFFFFF" w:fill="auto"/>
          </w:tcPr>
          <w:p w14:paraId="3B696540" w14:textId="77777777" w:rsidR="00D372E2" w:rsidRDefault="00D372E2" w:rsidP="00D372E2">
            <w:pPr>
              <w:pStyle w:val="TAL"/>
              <w:rPr>
                <w:sz w:val="16"/>
                <w:szCs w:val="16"/>
              </w:rPr>
            </w:pPr>
            <w:r>
              <w:rPr>
                <w:sz w:val="16"/>
                <w:szCs w:val="16"/>
              </w:rPr>
              <w:t>Mobility - Clarification in intra-gNB-CU handover</w:t>
            </w:r>
          </w:p>
        </w:tc>
        <w:tc>
          <w:tcPr>
            <w:tcW w:w="708" w:type="dxa"/>
            <w:shd w:val="solid" w:color="FFFFFF" w:fill="auto"/>
          </w:tcPr>
          <w:p w14:paraId="555E2948" w14:textId="77777777" w:rsidR="00D372E2" w:rsidRDefault="00D372E2" w:rsidP="00D372E2">
            <w:pPr>
              <w:pStyle w:val="TAC"/>
              <w:rPr>
                <w:sz w:val="16"/>
                <w:szCs w:val="16"/>
              </w:rPr>
            </w:pPr>
            <w:r>
              <w:rPr>
                <w:sz w:val="16"/>
                <w:szCs w:val="16"/>
              </w:rPr>
              <w:t>15.2.0</w:t>
            </w:r>
          </w:p>
        </w:tc>
      </w:tr>
      <w:tr w:rsidR="00DB0753" w:rsidRPr="007B0C8B" w14:paraId="64EABEC4" w14:textId="77777777" w:rsidTr="006271D6">
        <w:tc>
          <w:tcPr>
            <w:tcW w:w="800" w:type="dxa"/>
            <w:shd w:val="solid" w:color="FFFFFF" w:fill="auto"/>
          </w:tcPr>
          <w:p w14:paraId="18790170" w14:textId="77777777" w:rsidR="00DB0753" w:rsidRDefault="00DB0753" w:rsidP="00DB0753">
            <w:pPr>
              <w:pStyle w:val="TAC"/>
              <w:rPr>
                <w:sz w:val="16"/>
                <w:szCs w:val="16"/>
              </w:rPr>
            </w:pPr>
            <w:r>
              <w:rPr>
                <w:sz w:val="16"/>
                <w:szCs w:val="16"/>
              </w:rPr>
              <w:t>2018-09</w:t>
            </w:r>
          </w:p>
        </w:tc>
        <w:tc>
          <w:tcPr>
            <w:tcW w:w="800" w:type="dxa"/>
            <w:shd w:val="solid" w:color="FFFFFF" w:fill="auto"/>
          </w:tcPr>
          <w:p w14:paraId="7538F183" w14:textId="77777777" w:rsidR="00DB0753" w:rsidRDefault="00DB0753" w:rsidP="00DB0753">
            <w:pPr>
              <w:pStyle w:val="TAC"/>
              <w:rPr>
                <w:sz w:val="16"/>
                <w:szCs w:val="16"/>
              </w:rPr>
            </w:pPr>
            <w:r>
              <w:rPr>
                <w:sz w:val="16"/>
                <w:szCs w:val="16"/>
              </w:rPr>
              <w:t>SA#81</w:t>
            </w:r>
          </w:p>
        </w:tc>
        <w:tc>
          <w:tcPr>
            <w:tcW w:w="1094" w:type="dxa"/>
            <w:shd w:val="solid" w:color="FFFFFF" w:fill="auto"/>
          </w:tcPr>
          <w:p w14:paraId="249627E7" w14:textId="77777777" w:rsidR="00DB0753" w:rsidRDefault="00DB0753" w:rsidP="00DB0753">
            <w:pPr>
              <w:pStyle w:val="TAC"/>
              <w:rPr>
                <w:sz w:val="16"/>
                <w:szCs w:val="16"/>
              </w:rPr>
            </w:pPr>
            <w:r>
              <w:rPr>
                <w:sz w:val="16"/>
                <w:szCs w:val="16"/>
              </w:rPr>
              <w:t>SP-180708</w:t>
            </w:r>
          </w:p>
        </w:tc>
        <w:tc>
          <w:tcPr>
            <w:tcW w:w="567" w:type="dxa"/>
            <w:shd w:val="solid" w:color="FFFFFF" w:fill="auto"/>
          </w:tcPr>
          <w:p w14:paraId="2F857F64" w14:textId="77777777" w:rsidR="00DB0753" w:rsidRDefault="00DB0753" w:rsidP="00DB0753">
            <w:pPr>
              <w:pStyle w:val="TAL"/>
              <w:rPr>
                <w:sz w:val="16"/>
                <w:szCs w:val="16"/>
              </w:rPr>
            </w:pPr>
            <w:r>
              <w:rPr>
                <w:sz w:val="16"/>
                <w:szCs w:val="16"/>
              </w:rPr>
              <w:t>0305</w:t>
            </w:r>
          </w:p>
        </w:tc>
        <w:tc>
          <w:tcPr>
            <w:tcW w:w="425" w:type="dxa"/>
            <w:shd w:val="solid" w:color="FFFFFF" w:fill="auto"/>
          </w:tcPr>
          <w:p w14:paraId="2F74FB31" w14:textId="77777777" w:rsidR="00DB0753" w:rsidRDefault="00DB0753" w:rsidP="00772F72">
            <w:pPr>
              <w:pStyle w:val="TAR"/>
              <w:jc w:val="center"/>
              <w:rPr>
                <w:sz w:val="16"/>
                <w:szCs w:val="16"/>
              </w:rPr>
            </w:pPr>
            <w:r>
              <w:rPr>
                <w:sz w:val="16"/>
                <w:szCs w:val="16"/>
              </w:rPr>
              <w:t>1</w:t>
            </w:r>
          </w:p>
        </w:tc>
        <w:tc>
          <w:tcPr>
            <w:tcW w:w="425" w:type="dxa"/>
            <w:shd w:val="solid" w:color="FFFFFF" w:fill="auto"/>
          </w:tcPr>
          <w:p w14:paraId="35D554CD" w14:textId="77777777" w:rsidR="00DB0753" w:rsidRDefault="00DB0753" w:rsidP="00DB0753">
            <w:pPr>
              <w:pStyle w:val="TAC"/>
              <w:rPr>
                <w:sz w:val="16"/>
                <w:szCs w:val="16"/>
              </w:rPr>
            </w:pPr>
            <w:r>
              <w:rPr>
                <w:sz w:val="16"/>
                <w:szCs w:val="16"/>
              </w:rPr>
              <w:t>F</w:t>
            </w:r>
          </w:p>
        </w:tc>
        <w:tc>
          <w:tcPr>
            <w:tcW w:w="4820" w:type="dxa"/>
            <w:shd w:val="solid" w:color="FFFFFF" w:fill="auto"/>
          </w:tcPr>
          <w:p w14:paraId="542319AF" w14:textId="77777777" w:rsidR="00DB0753" w:rsidRDefault="00DB0753" w:rsidP="00DB0753">
            <w:pPr>
              <w:pStyle w:val="TAL"/>
              <w:rPr>
                <w:sz w:val="16"/>
                <w:szCs w:val="16"/>
              </w:rPr>
            </w:pPr>
            <w:r>
              <w:rPr>
                <w:sz w:val="16"/>
                <w:szCs w:val="16"/>
              </w:rPr>
              <w:t>Mobility - Resolving EN and corrections in AS re-keying</w:t>
            </w:r>
          </w:p>
        </w:tc>
        <w:tc>
          <w:tcPr>
            <w:tcW w:w="708" w:type="dxa"/>
            <w:shd w:val="solid" w:color="FFFFFF" w:fill="auto"/>
          </w:tcPr>
          <w:p w14:paraId="619D26EA" w14:textId="77777777" w:rsidR="00DB0753" w:rsidRDefault="00DB0753" w:rsidP="00DB0753">
            <w:pPr>
              <w:pStyle w:val="TAC"/>
              <w:rPr>
                <w:sz w:val="16"/>
                <w:szCs w:val="16"/>
              </w:rPr>
            </w:pPr>
            <w:r>
              <w:rPr>
                <w:sz w:val="16"/>
                <w:szCs w:val="16"/>
              </w:rPr>
              <w:t>15.2.0</w:t>
            </w:r>
          </w:p>
        </w:tc>
      </w:tr>
      <w:tr w:rsidR="00C01940" w:rsidRPr="007B0C8B" w14:paraId="48628831" w14:textId="77777777" w:rsidTr="006271D6">
        <w:tc>
          <w:tcPr>
            <w:tcW w:w="800" w:type="dxa"/>
            <w:shd w:val="solid" w:color="FFFFFF" w:fill="auto"/>
          </w:tcPr>
          <w:p w14:paraId="1CA5444A" w14:textId="77777777" w:rsidR="00C01940" w:rsidRDefault="00C01940" w:rsidP="00C01940">
            <w:pPr>
              <w:pStyle w:val="TAC"/>
              <w:rPr>
                <w:sz w:val="16"/>
                <w:szCs w:val="16"/>
              </w:rPr>
            </w:pPr>
            <w:r>
              <w:rPr>
                <w:sz w:val="16"/>
                <w:szCs w:val="16"/>
              </w:rPr>
              <w:t>2018-09</w:t>
            </w:r>
          </w:p>
        </w:tc>
        <w:tc>
          <w:tcPr>
            <w:tcW w:w="800" w:type="dxa"/>
            <w:shd w:val="solid" w:color="FFFFFF" w:fill="auto"/>
          </w:tcPr>
          <w:p w14:paraId="0B39919E" w14:textId="77777777" w:rsidR="00C01940" w:rsidRDefault="00C01940" w:rsidP="00C01940">
            <w:pPr>
              <w:pStyle w:val="TAC"/>
              <w:rPr>
                <w:sz w:val="16"/>
                <w:szCs w:val="16"/>
              </w:rPr>
            </w:pPr>
            <w:r>
              <w:rPr>
                <w:sz w:val="16"/>
                <w:szCs w:val="16"/>
              </w:rPr>
              <w:t>SA#81</w:t>
            </w:r>
          </w:p>
        </w:tc>
        <w:tc>
          <w:tcPr>
            <w:tcW w:w="1094" w:type="dxa"/>
            <w:shd w:val="solid" w:color="FFFFFF" w:fill="auto"/>
          </w:tcPr>
          <w:p w14:paraId="3A941FDC" w14:textId="77777777" w:rsidR="00C01940" w:rsidRDefault="00C01940" w:rsidP="00C01940">
            <w:pPr>
              <w:pStyle w:val="TAC"/>
              <w:rPr>
                <w:sz w:val="16"/>
                <w:szCs w:val="16"/>
              </w:rPr>
            </w:pPr>
            <w:r>
              <w:rPr>
                <w:sz w:val="16"/>
                <w:szCs w:val="16"/>
              </w:rPr>
              <w:t>SP-180708</w:t>
            </w:r>
          </w:p>
        </w:tc>
        <w:tc>
          <w:tcPr>
            <w:tcW w:w="567" w:type="dxa"/>
            <w:shd w:val="solid" w:color="FFFFFF" w:fill="auto"/>
          </w:tcPr>
          <w:p w14:paraId="5F96FD02" w14:textId="77777777" w:rsidR="00C01940" w:rsidRDefault="00C01940" w:rsidP="00C01940">
            <w:pPr>
              <w:pStyle w:val="TAL"/>
              <w:rPr>
                <w:sz w:val="16"/>
                <w:szCs w:val="16"/>
              </w:rPr>
            </w:pPr>
            <w:r>
              <w:rPr>
                <w:sz w:val="16"/>
                <w:szCs w:val="16"/>
              </w:rPr>
              <w:t>0306</w:t>
            </w:r>
          </w:p>
        </w:tc>
        <w:tc>
          <w:tcPr>
            <w:tcW w:w="425" w:type="dxa"/>
            <w:shd w:val="solid" w:color="FFFFFF" w:fill="auto"/>
          </w:tcPr>
          <w:p w14:paraId="3E751782" w14:textId="77777777" w:rsidR="00C01940" w:rsidRDefault="00C01940" w:rsidP="00772F72">
            <w:pPr>
              <w:pStyle w:val="TAR"/>
              <w:jc w:val="center"/>
              <w:rPr>
                <w:sz w:val="16"/>
                <w:szCs w:val="16"/>
              </w:rPr>
            </w:pPr>
            <w:r>
              <w:rPr>
                <w:sz w:val="16"/>
                <w:szCs w:val="16"/>
              </w:rPr>
              <w:t>1</w:t>
            </w:r>
          </w:p>
        </w:tc>
        <w:tc>
          <w:tcPr>
            <w:tcW w:w="425" w:type="dxa"/>
            <w:shd w:val="solid" w:color="FFFFFF" w:fill="auto"/>
          </w:tcPr>
          <w:p w14:paraId="2D13B1A4" w14:textId="77777777" w:rsidR="00C01940" w:rsidRDefault="00C01940" w:rsidP="00C01940">
            <w:pPr>
              <w:pStyle w:val="TAC"/>
              <w:rPr>
                <w:sz w:val="16"/>
                <w:szCs w:val="16"/>
              </w:rPr>
            </w:pPr>
            <w:r>
              <w:rPr>
                <w:sz w:val="16"/>
                <w:szCs w:val="16"/>
              </w:rPr>
              <w:t>F</w:t>
            </w:r>
          </w:p>
        </w:tc>
        <w:tc>
          <w:tcPr>
            <w:tcW w:w="4820" w:type="dxa"/>
            <w:shd w:val="solid" w:color="FFFFFF" w:fill="auto"/>
          </w:tcPr>
          <w:p w14:paraId="6792AB21" w14:textId="77777777" w:rsidR="00C01940" w:rsidRDefault="00C01940" w:rsidP="00C01940">
            <w:pPr>
              <w:pStyle w:val="TAL"/>
              <w:rPr>
                <w:sz w:val="16"/>
                <w:szCs w:val="16"/>
              </w:rPr>
            </w:pPr>
            <w:r>
              <w:rPr>
                <w:sz w:val="16"/>
                <w:szCs w:val="16"/>
              </w:rPr>
              <w:t>Mobility - Corrections for usage of local policy at AMF</w:t>
            </w:r>
          </w:p>
        </w:tc>
        <w:tc>
          <w:tcPr>
            <w:tcW w:w="708" w:type="dxa"/>
            <w:shd w:val="solid" w:color="FFFFFF" w:fill="auto"/>
          </w:tcPr>
          <w:p w14:paraId="00BC06EE" w14:textId="77777777" w:rsidR="00C01940" w:rsidRDefault="00C01940" w:rsidP="00C01940">
            <w:pPr>
              <w:pStyle w:val="TAC"/>
              <w:rPr>
                <w:sz w:val="16"/>
                <w:szCs w:val="16"/>
              </w:rPr>
            </w:pPr>
            <w:r>
              <w:rPr>
                <w:sz w:val="16"/>
                <w:szCs w:val="16"/>
              </w:rPr>
              <w:t>15.2.0</w:t>
            </w:r>
          </w:p>
        </w:tc>
      </w:tr>
      <w:tr w:rsidR="00B64FC9" w:rsidRPr="007B0C8B" w14:paraId="1B1275A4" w14:textId="77777777" w:rsidTr="006271D6">
        <w:tc>
          <w:tcPr>
            <w:tcW w:w="800" w:type="dxa"/>
            <w:shd w:val="solid" w:color="FFFFFF" w:fill="auto"/>
          </w:tcPr>
          <w:p w14:paraId="070F8E55" w14:textId="77777777" w:rsidR="00B64FC9" w:rsidRDefault="00B64FC9" w:rsidP="00B64FC9">
            <w:pPr>
              <w:pStyle w:val="TAC"/>
              <w:rPr>
                <w:sz w:val="16"/>
                <w:szCs w:val="16"/>
              </w:rPr>
            </w:pPr>
            <w:r>
              <w:rPr>
                <w:sz w:val="16"/>
                <w:szCs w:val="16"/>
              </w:rPr>
              <w:t>2018-09</w:t>
            </w:r>
          </w:p>
        </w:tc>
        <w:tc>
          <w:tcPr>
            <w:tcW w:w="800" w:type="dxa"/>
            <w:shd w:val="solid" w:color="FFFFFF" w:fill="auto"/>
          </w:tcPr>
          <w:p w14:paraId="7AD3F93D" w14:textId="77777777" w:rsidR="00B64FC9" w:rsidRDefault="00B64FC9" w:rsidP="00B64FC9">
            <w:pPr>
              <w:pStyle w:val="TAC"/>
              <w:rPr>
                <w:sz w:val="16"/>
                <w:szCs w:val="16"/>
              </w:rPr>
            </w:pPr>
            <w:r>
              <w:rPr>
                <w:sz w:val="16"/>
                <w:szCs w:val="16"/>
              </w:rPr>
              <w:t>SA#81</w:t>
            </w:r>
          </w:p>
        </w:tc>
        <w:tc>
          <w:tcPr>
            <w:tcW w:w="1094" w:type="dxa"/>
            <w:shd w:val="solid" w:color="FFFFFF" w:fill="auto"/>
          </w:tcPr>
          <w:p w14:paraId="310D995D" w14:textId="77777777" w:rsidR="00B64FC9" w:rsidRDefault="00B64FC9" w:rsidP="00B64FC9">
            <w:pPr>
              <w:pStyle w:val="TAC"/>
              <w:rPr>
                <w:sz w:val="16"/>
                <w:szCs w:val="16"/>
              </w:rPr>
            </w:pPr>
            <w:r>
              <w:rPr>
                <w:sz w:val="16"/>
                <w:szCs w:val="16"/>
              </w:rPr>
              <w:t>SP-180708</w:t>
            </w:r>
          </w:p>
        </w:tc>
        <w:tc>
          <w:tcPr>
            <w:tcW w:w="567" w:type="dxa"/>
            <w:shd w:val="solid" w:color="FFFFFF" w:fill="auto"/>
          </w:tcPr>
          <w:p w14:paraId="71C15687" w14:textId="77777777" w:rsidR="00B64FC9" w:rsidRDefault="00B64FC9" w:rsidP="00B64FC9">
            <w:pPr>
              <w:pStyle w:val="TAL"/>
              <w:rPr>
                <w:sz w:val="16"/>
                <w:szCs w:val="16"/>
              </w:rPr>
            </w:pPr>
            <w:r>
              <w:rPr>
                <w:sz w:val="16"/>
                <w:szCs w:val="16"/>
              </w:rPr>
              <w:t>0307</w:t>
            </w:r>
          </w:p>
        </w:tc>
        <w:tc>
          <w:tcPr>
            <w:tcW w:w="425" w:type="dxa"/>
            <w:shd w:val="solid" w:color="FFFFFF" w:fill="auto"/>
          </w:tcPr>
          <w:p w14:paraId="21217FC4" w14:textId="77777777" w:rsidR="00B64FC9" w:rsidRDefault="00B64FC9" w:rsidP="00772F72">
            <w:pPr>
              <w:pStyle w:val="TAR"/>
              <w:jc w:val="center"/>
              <w:rPr>
                <w:sz w:val="16"/>
                <w:szCs w:val="16"/>
              </w:rPr>
            </w:pPr>
            <w:r>
              <w:rPr>
                <w:sz w:val="16"/>
                <w:szCs w:val="16"/>
              </w:rPr>
              <w:t>1</w:t>
            </w:r>
          </w:p>
        </w:tc>
        <w:tc>
          <w:tcPr>
            <w:tcW w:w="425" w:type="dxa"/>
            <w:shd w:val="solid" w:color="FFFFFF" w:fill="auto"/>
          </w:tcPr>
          <w:p w14:paraId="1D2F4C76" w14:textId="77777777" w:rsidR="00B64FC9" w:rsidRDefault="00B64FC9" w:rsidP="00B64FC9">
            <w:pPr>
              <w:pStyle w:val="TAC"/>
              <w:rPr>
                <w:sz w:val="16"/>
                <w:szCs w:val="16"/>
              </w:rPr>
            </w:pPr>
            <w:r>
              <w:rPr>
                <w:sz w:val="16"/>
                <w:szCs w:val="16"/>
              </w:rPr>
              <w:t>F</w:t>
            </w:r>
          </w:p>
        </w:tc>
        <w:tc>
          <w:tcPr>
            <w:tcW w:w="4820" w:type="dxa"/>
            <w:shd w:val="solid" w:color="FFFFFF" w:fill="auto"/>
          </w:tcPr>
          <w:p w14:paraId="3A94FE92" w14:textId="77777777" w:rsidR="00B64FC9" w:rsidRDefault="00B64FC9" w:rsidP="00B64FC9">
            <w:pPr>
              <w:pStyle w:val="TAL"/>
              <w:rPr>
                <w:sz w:val="16"/>
                <w:szCs w:val="16"/>
              </w:rPr>
            </w:pPr>
            <w:r>
              <w:rPr>
                <w:sz w:val="16"/>
                <w:szCs w:val="16"/>
              </w:rPr>
              <w:t xml:space="preserve">Mobility - Rectification of NAS MAC calculation for NAS Container </w:t>
            </w:r>
          </w:p>
        </w:tc>
        <w:tc>
          <w:tcPr>
            <w:tcW w:w="708" w:type="dxa"/>
            <w:shd w:val="solid" w:color="FFFFFF" w:fill="auto"/>
          </w:tcPr>
          <w:p w14:paraId="00F6E742" w14:textId="77777777" w:rsidR="00B64FC9" w:rsidRDefault="00B64FC9" w:rsidP="00B64FC9">
            <w:pPr>
              <w:pStyle w:val="TAC"/>
              <w:rPr>
                <w:sz w:val="16"/>
                <w:szCs w:val="16"/>
              </w:rPr>
            </w:pPr>
            <w:r>
              <w:rPr>
                <w:sz w:val="16"/>
                <w:szCs w:val="16"/>
              </w:rPr>
              <w:t>15.2.0</w:t>
            </w:r>
          </w:p>
        </w:tc>
      </w:tr>
      <w:tr w:rsidR="007308F5" w:rsidRPr="007B0C8B" w14:paraId="3CC6221E" w14:textId="77777777" w:rsidTr="006271D6">
        <w:tc>
          <w:tcPr>
            <w:tcW w:w="800" w:type="dxa"/>
            <w:shd w:val="solid" w:color="FFFFFF" w:fill="auto"/>
          </w:tcPr>
          <w:p w14:paraId="2E37E3EE" w14:textId="77777777" w:rsidR="007308F5" w:rsidRDefault="007308F5" w:rsidP="007308F5">
            <w:pPr>
              <w:pStyle w:val="TAC"/>
              <w:rPr>
                <w:sz w:val="16"/>
                <w:szCs w:val="16"/>
              </w:rPr>
            </w:pPr>
            <w:r>
              <w:rPr>
                <w:sz w:val="16"/>
                <w:szCs w:val="16"/>
              </w:rPr>
              <w:t>2018-09</w:t>
            </w:r>
          </w:p>
        </w:tc>
        <w:tc>
          <w:tcPr>
            <w:tcW w:w="800" w:type="dxa"/>
            <w:shd w:val="solid" w:color="FFFFFF" w:fill="auto"/>
          </w:tcPr>
          <w:p w14:paraId="312FEE27" w14:textId="77777777" w:rsidR="007308F5" w:rsidRDefault="007308F5" w:rsidP="007308F5">
            <w:pPr>
              <w:pStyle w:val="TAC"/>
              <w:rPr>
                <w:sz w:val="16"/>
                <w:szCs w:val="16"/>
              </w:rPr>
            </w:pPr>
            <w:r>
              <w:rPr>
                <w:sz w:val="16"/>
                <w:szCs w:val="16"/>
              </w:rPr>
              <w:t>SA#81</w:t>
            </w:r>
          </w:p>
        </w:tc>
        <w:tc>
          <w:tcPr>
            <w:tcW w:w="1094" w:type="dxa"/>
            <w:shd w:val="solid" w:color="FFFFFF" w:fill="auto"/>
          </w:tcPr>
          <w:p w14:paraId="16D01158" w14:textId="77777777" w:rsidR="007308F5" w:rsidRDefault="007308F5" w:rsidP="007308F5">
            <w:pPr>
              <w:pStyle w:val="TAC"/>
              <w:rPr>
                <w:sz w:val="16"/>
                <w:szCs w:val="16"/>
              </w:rPr>
            </w:pPr>
            <w:r>
              <w:rPr>
                <w:sz w:val="16"/>
                <w:szCs w:val="16"/>
              </w:rPr>
              <w:t>SP-180706</w:t>
            </w:r>
          </w:p>
        </w:tc>
        <w:tc>
          <w:tcPr>
            <w:tcW w:w="567" w:type="dxa"/>
            <w:shd w:val="solid" w:color="FFFFFF" w:fill="auto"/>
          </w:tcPr>
          <w:p w14:paraId="47361D85" w14:textId="77777777" w:rsidR="007308F5" w:rsidRDefault="007308F5" w:rsidP="007308F5">
            <w:pPr>
              <w:pStyle w:val="TAL"/>
              <w:rPr>
                <w:sz w:val="16"/>
                <w:szCs w:val="16"/>
              </w:rPr>
            </w:pPr>
            <w:r>
              <w:rPr>
                <w:sz w:val="16"/>
                <w:szCs w:val="16"/>
              </w:rPr>
              <w:t>0309</w:t>
            </w:r>
          </w:p>
        </w:tc>
        <w:tc>
          <w:tcPr>
            <w:tcW w:w="425" w:type="dxa"/>
            <w:shd w:val="solid" w:color="FFFFFF" w:fill="auto"/>
          </w:tcPr>
          <w:p w14:paraId="02175086" w14:textId="77777777" w:rsidR="007308F5" w:rsidRDefault="007308F5" w:rsidP="00772F72">
            <w:pPr>
              <w:pStyle w:val="TAR"/>
              <w:jc w:val="center"/>
              <w:rPr>
                <w:sz w:val="16"/>
                <w:szCs w:val="16"/>
              </w:rPr>
            </w:pPr>
            <w:r>
              <w:rPr>
                <w:sz w:val="16"/>
                <w:szCs w:val="16"/>
              </w:rPr>
              <w:t>-</w:t>
            </w:r>
          </w:p>
        </w:tc>
        <w:tc>
          <w:tcPr>
            <w:tcW w:w="425" w:type="dxa"/>
            <w:shd w:val="solid" w:color="FFFFFF" w:fill="auto"/>
          </w:tcPr>
          <w:p w14:paraId="5378CE57" w14:textId="77777777" w:rsidR="007308F5" w:rsidRDefault="007308F5" w:rsidP="007308F5">
            <w:pPr>
              <w:pStyle w:val="TAC"/>
              <w:rPr>
                <w:sz w:val="16"/>
                <w:szCs w:val="16"/>
              </w:rPr>
            </w:pPr>
            <w:r>
              <w:rPr>
                <w:sz w:val="16"/>
                <w:szCs w:val="16"/>
              </w:rPr>
              <w:t>F</w:t>
            </w:r>
          </w:p>
        </w:tc>
        <w:tc>
          <w:tcPr>
            <w:tcW w:w="4820" w:type="dxa"/>
            <w:shd w:val="solid" w:color="FFFFFF" w:fill="auto"/>
          </w:tcPr>
          <w:p w14:paraId="5C90B925" w14:textId="77777777" w:rsidR="007308F5" w:rsidRDefault="007308F5" w:rsidP="007308F5">
            <w:pPr>
              <w:pStyle w:val="TAL"/>
              <w:rPr>
                <w:sz w:val="16"/>
                <w:szCs w:val="16"/>
              </w:rPr>
            </w:pPr>
            <w:r>
              <w:rPr>
                <w:sz w:val="16"/>
                <w:szCs w:val="16"/>
              </w:rPr>
              <w:t>Mobility - Correction of NAS COUNTs in N2-handover</w:t>
            </w:r>
          </w:p>
        </w:tc>
        <w:tc>
          <w:tcPr>
            <w:tcW w:w="708" w:type="dxa"/>
            <w:shd w:val="solid" w:color="FFFFFF" w:fill="auto"/>
          </w:tcPr>
          <w:p w14:paraId="371BB39B" w14:textId="77777777" w:rsidR="007308F5" w:rsidRDefault="007308F5" w:rsidP="007308F5">
            <w:pPr>
              <w:pStyle w:val="TAC"/>
              <w:rPr>
                <w:sz w:val="16"/>
                <w:szCs w:val="16"/>
              </w:rPr>
            </w:pPr>
            <w:r>
              <w:rPr>
                <w:sz w:val="16"/>
                <w:szCs w:val="16"/>
              </w:rPr>
              <w:t>15.2.0</w:t>
            </w:r>
          </w:p>
        </w:tc>
      </w:tr>
      <w:tr w:rsidR="001B2557" w:rsidRPr="007B0C8B" w14:paraId="7EF36E71" w14:textId="77777777" w:rsidTr="006271D6">
        <w:tc>
          <w:tcPr>
            <w:tcW w:w="800" w:type="dxa"/>
            <w:shd w:val="solid" w:color="FFFFFF" w:fill="auto"/>
          </w:tcPr>
          <w:p w14:paraId="1817A674" w14:textId="77777777" w:rsidR="001B2557" w:rsidRDefault="001B2557" w:rsidP="001B2557">
            <w:pPr>
              <w:pStyle w:val="TAC"/>
              <w:rPr>
                <w:sz w:val="16"/>
                <w:szCs w:val="16"/>
              </w:rPr>
            </w:pPr>
            <w:r>
              <w:rPr>
                <w:sz w:val="16"/>
                <w:szCs w:val="16"/>
              </w:rPr>
              <w:t>2018-09</w:t>
            </w:r>
          </w:p>
        </w:tc>
        <w:tc>
          <w:tcPr>
            <w:tcW w:w="800" w:type="dxa"/>
            <w:shd w:val="solid" w:color="FFFFFF" w:fill="auto"/>
          </w:tcPr>
          <w:p w14:paraId="5E59638A" w14:textId="77777777" w:rsidR="001B2557" w:rsidRDefault="001B2557" w:rsidP="001B2557">
            <w:pPr>
              <w:pStyle w:val="TAC"/>
              <w:rPr>
                <w:sz w:val="16"/>
                <w:szCs w:val="16"/>
              </w:rPr>
            </w:pPr>
            <w:r>
              <w:rPr>
                <w:sz w:val="16"/>
                <w:szCs w:val="16"/>
              </w:rPr>
              <w:t>SA#81</w:t>
            </w:r>
          </w:p>
        </w:tc>
        <w:tc>
          <w:tcPr>
            <w:tcW w:w="1094" w:type="dxa"/>
            <w:shd w:val="solid" w:color="FFFFFF" w:fill="auto"/>
          </w:tcPr>
          <w:p w14:paraId="264C9634" w14:textId="77777777" w:rsidR="001B2557" w:rsidRDefault="001B2557" w:rsidP="001B2557">
            <w:pPr>
              <w:pStyle w:val="TAC"/>
              <w:rPr>
                <w:sz w:val="16"/>
                <w:szCs w:val="16"/>
              </w:rPr>
            </w:pPr>
            <w:r>
              <w:rPr>
                <w:sz w:val="16"/>
                <w:szCs w:val="16"/>
              </w:rPr>
              <w:t>SP-180706</w:t>
            </w:r>
          </w:p>
        </w:tc>
        <w:tc>
          <w:tcPr>
            <w:tcW w:w="567" w:type="dxa"/>
            <w:shd w:val="solid" w:color="FFFFFF" w:fill="auto"/>
          </w:tcPr>
          <w:p w14:paraId="632B0009" w14:textId="77777777" w:rsidR="001B2557" w:rsidRDefault="001B2557" w:rsidP="001B2557">
            <w:pPr>
              <w:pStyle w:val="TAL"/>
              <w:rPr>
                <w:sz w:val="16"/>
                <w:szCs w:val="16"/>
              </w:rPr>
            </w:pPr>
            <w:r>
              <w:rPr>
                <w:sz w:val="16"/>
                <w:szCs w:val="16"/>
              </w:rPr>
              <w:t>0310</w:t>
            </w:r>
          </w:p>
        </w:tc>
        <w:tc>
          <w:tcPr>
            <w:tcW w:w="425" w:type="dxa"/>
            <w:shd w:val="solid" w:color="FFFFFF" w:fill="auto"/>
          </w:tcPr>
          <w:p w14:paraId="03AD4D7D" w14:textId="77777777" w:rsidR="001B2557" w:rsidRDefault="001B2557" w:rsidP="00772F72">
            <w:pPr>
              <w:pStyle w:val="TAR"/>
              <w:jc w:val="center"/>
              <w:rPr>
                <w:sz w:val="16"/>
                <w:szCs w:val="16"/>
              </w:rPr>
            </w:pPr>
            <w:r>
              <w:rPr>
                <w:sz w:val="16"/>
                <w:szCs w:val="16"/>
              </w:rPr>
              <w:t>-</w:t>
            </w:r>
          </w:p>
        </w:tc>
        <w:tc>
          <w:tcPr>
            <w:tcW w:w="425" w:type="dxa"/>
            <w:shd w:val="solid" w:color="FFFFFF" w:fill="auto"/>
          </w:tcPr>
          <w:p w14:paraId="2A825D53" w14:textId="77777777" w:rsidR="001B2557" w:rsidRDefault="001B2557" w:rsidP="001B2557">
            <w:pPr>
              <w:pStyle w:val="TAC"/>
              <w:rPr>
                <w:sz w:val="16"/>
                <w:szCs w:val="16"/>
              </w:rPr>
            </w:pPr>
            <w:r>
              <w:rPr>
                <w:sz w:val="16"/>
                <w:szCs w:val="16"/>
              </w:rPr>
              <w:t>F</w:t>
            </w:r>
          </w:p>
        </w:tc>
        <w:tc>
          <w:tcPr>
            <w:tcW w:w="4820" w:type="dxa"/>
            <w:shd w:val="solid" w:color="FFFFFF" w:fill="auto"/>
          </w:tcPr>
          <w:p w14:paraId="6642F35F" w14:textId="77777777" w:rsidR="001B2557" w:rsidRDefault="001B2557" w:rsidP="001B2557">
            <w:pPr>
              <w:pStyle w:val="TAL"/>
              <w:rPr>
                <w:sz w:val="16"/>
                <w:szCs w:val="16"/>
              </w:rPr>
            </w:pPr>
            <w:r>
              <w:rPr>
                <w:sz w:val="16"/>
                <w:szCs w:val="16"/>
              </w:rPr>
              <w:t>Mobility - Removing an EN in Xn-handover</w:t>
            </w:r>
          </w:p>
        </w:tc>
        <w:tc>
          <w:tcPr>
            <w:tcW w:w="708" w:type="dxa"/>
            <w:shd w:val="solid" w:color="FFFFFF" w:fill="auto"/>
          </w:tcPr>
          <w:p w14:paraId="317F6286" w14:textId="77777777" w:rsidR="001B2557" w:rsidRDefault="001B2557" w:rsidP="001B2557">
            <w:pPr>
              <w:pStyle w:val="TAC"/>
              <w:rPr>
                <w:sz w:val="16"/>
                <w:szCs w:val="16"/>
              </w:rPr>
            </w:pPr>
            <w:r>
              <w:rPr>
                <w:sz w:val="16"/>
                <w:szCs w:val="16"/>
              </w:rPr>
              <w:t>15.2.0</w:t>
            </w:r>
          </w:p>
        </w:tc>
      </w:tr>
      <w:tr w:rsidR="00B428A1" w:rsidRPr="007B0C8B" w14:paraId="79E35A05" w14:textId="77777777" w:rsidTr="006271D6">
        <w:tc>
          <w:tcPr>
            <w:tcW w:w="800" w:type="dxa"/>
            <w:shd w:val="solid" w:color="FFFFFF" w:fill="auto"/>
          </w:tcPr>
          <w:p w14:paraId="5BE0D4FE" w14:textId="77777777" w:rsidR="00B428A1" w:rsidRDefault="00B428A1" w:rsidP="00B428A1">
            <w:pPr>
              <w:pStyle w:val="TAC"/>
              <w:rPr>
                <w:sz w:val="16"/>
                <w:szCs w:val="16"/>
              </w:rPr>
            </w:pPr>
            <w:r>
              <w:rPr>
                <w:sz w:val="16"/>
                <w:szCs w:val="16"/>
              </w:rPr>
              <w:t>2018-09</w:t>
            </w:r>
          </w:p>
        </w:tc>
        <w:tc>
          <w:tcPr>
            <w:tcW w:w="800" w:type="dxa"/>
            <w:shd w:val="solid" w:color="FFFFFF" w:fill="auto"/>
          </w:tcPr>
          <w:p w14:paraId="5B57FC7F" w14:textId="77777777" w:rsidR="00B428A1" w:rsidRDefault="00B428A1" w:rsidP="00B428A1">
            <w:pPr>
              <w:pStyle w:val="TAC"/>
              <w:rPr>
                <w:sz w:val="16"/>
                <w:szCs w:val="16"/>
              </w:rPr>
            </w:pPr>
            <w:r>
              <w:rPr>
                <w:sz w:val="16"/>
                <w:szCs w:val="16"/>
              </w:rPr>
              <w:t>SA#81</w:t>
            </w:r>
          </w:p>
        </w:tc>
        <w:tc>
          <w:tcPr>
            <w:tcW w:w="1094" w:type="dxa"/>
            <w:shd w:val="solid" w:color="FFFFFF" w:fill="auto"/>
          </w:tcPr>
          <w:p w14:paraId="597E8760" w14:textId="77777777" w:rsidR="00B428A1" w:rsidRDefault="00B428A1" w:rsidP="00B428A1">
            <w:pPr>
              <w:pStyle w:val="TAC"/>
              <w:rPr>
                <w:sz w:val="16"/>
                <w:szCs w:val="16"/>
              </w:rPr>
            </w:pPr>
            <w:r>
              <w:rPr>
                <w:sz w:val="16"/>
                <w:szCs w:val="16"/>
              </w:rPr>
              <w:t>SP-180706</w:t>
            </w:r>
          </w:p>
        </w:tc>
        <w:tc>
          <w:tcPr>
            <w:tcW w:w="567" w:type="dxa"/>
            <w:shd w:val="solid" w:color="FFFFFF" w:fill="auto"/>
          </w:tcPr>
          <w:p w14:paraId="661C55A6" w14:textId="77777777" w:rsidR="00B428A1" w:rsidRDefault="00B428A1" w:rsidP="00B428A1">
            <w:pPr>
              <w:pStyle w:val="TAL"/>
              <w:rPr>
                <w:sz w:val="16"/>
                <w:szCs w:val="16"/>
              </w:rPr>
            </w:pPr>
            <w:r>
              <w:rPr>
                <w:sz w:val="16"/>
                <w:szCs w:val="16"/>
              </w:rPr>
              <w:t>0311</w:t>
            </w:r>
          </w:p>
        </w:tc>
        <w:tc>
          <w:tcPr>
            <w:tcW w:w="425" w:type="dxa"/>
            <w:shd w:val="solid" w:color="FFFFFF" w:fill="auto"/>
          </w:tcPr>
          <w:p w14:paraId="680EB118" w14:textId="77777777" w:rsidR="00B428A1" w:rsidRDefault="00B428A1" w:rsidP="00772F72">
            <w:pPr>
              <w:pStyle w:val="TAR"/>
              <w:jc w:val="center"/>
              <w:rPr>
                <w:sz w:val="16"/>
                <w:szCs w:val="16"/>
              </w:rPr>
            </w:pPr>
            <w:r>
              <w:rPr>
                <w:sz w:val="16"/>
                <w:szCs w:val="16"/>
              </w:rPr>
              <w:t>-</w:t>
            </w:r>
          </w:p>
        </w:tc>
        <w:tc>
          <w:tcPr>
            <w:tcW w:w="425" w:type="dxa"/>
            <w:shd w:val="solid" w:color="FFFFFF" w:fill="auto"/>
          </w:tcPr>
          <w:p w14:paraId="16ACE639" w14:textId="77777777" w:rsidR="00B428A1" w:rsidRDefault="00B428A1" w:rsidP="00B428A1">
            <w:pPr>
              <w:pStyle w:val="TAC"/>
              <w:rPr>
                <w:sz w:val="16"/>
                <w:szCs w:val="16"/>
              </w:rPr>
            </w:pPr>
            <w:r>
              <w:rPr>
                <w:sz w:val="16"/>
                <w:szCs w:val="16"/>
              </w:rPr>
              <w:t>F</w:t>
            </w:r>
          </w:p>
        </w:tc>
        <w:tc>
          <w:tcPr>
            <w:tcW w:w="4820" w:type="dxa"/>
            <w:shd w:val="solid" w:color="FFFFFF" w:fill="auto"/>
          </w:tcPr>
          <w:p w14:paraId="0208DFE5" w14:textId="77777777" w:rsidR="00B428A1" w:rsidRDefault="00B428A1" w:rsidP="00B428A1">
            <w:pPr>
              <w:pStyle w:val="TAL"/>
              <w:rPr>
                <w:sz w:val="16"/>
                <w:szCs w:val="16"/>
              </w:rPr>
            </w:pPr>
            <w:r>
              <w:rPr>
                <w:sz w:val="16"/>
                <w:szCs w:val="16"/>
              </w:rPr>
              <w:t>Mobility - Rectification of UE security capabilities in NAS Container</w:t>
            </w:r>
          </w:p>
        </w:tc>
        <w:tc>
          <w:tcPr>
            <w:tcW w:w="708" w:type="dxa"/>
            <w:shd w:val="solid" w:color="FFFFFF" w:fill="auto"/>
          </w:tcPr>
          <w:p w14:paraId="2981F6BC" w14:textId="77777777" w:rsidR="00B428A1" w:rsidRDefault="00B428A1" w:rsidP="00B428A1">
            <w:pPr>
              <w:pStyle w:val="TAC"/>
              <w:rPr>
                <w:sz w:val="16"/>
                <w:szCs w:val="16"/>
              </w:rPr>
            </w:pPr>
            <w:r>
              <w:rPr>
                <w:sz w:val="16"/>
                <w:szCs w:val="16"/>
              </w:rPr>
              <w:t>15.2.0</w:t>
            </w:r>
          </w:p>
        </w:tc>
      </w:tr>
      <w:tr w:rsidR="00C416E7" w:rsidRPr="007B0C8B" w14:paraId="3B408542" w14:textId="77777777" w:rsidTr="006271D6">
        <w:tc>
          <w:tcPr>
            <w:tcW w:w="800" w:type="dxa"/>
            <w:shd w:val="solid" w:color="FFFFFF" w:fill="auto"/>
          </w:tcPr>
          <w:p w14:paraId="22016CDA" w14:textId="77777777" w:rsidR="00C416E7" w:rsidRDefault="00C416E7" w:rsidP="00C416E7">
            <w:pPr>
              <w:pStyle w:val="TAC"/>
              <w:rPr>
                <w:sz w:val="16"/>
                <w:szCs w:val="16"/>
              </w:rPr>
            </w:pPr>
            <w:r>
              <w:rPr>
                <w:sz w:val="16"/>
                <w:szCs w:val="16"/>
              </w:rPr>
              <w:t>2018-09</w:t>
            </w:r>
          </w:p>
        </w:tc>
        <w:tc>
          <w:tcPr>
            <w:tcW w:w="800" w:type="dxa"/>
            <w:shd w:val="solid" w:color="FFFFFF" w:fill="auto"/>
          </w:tcPr>
          <w:p w14:paraId="2BB9A490" w14:textId="77777777" w:rsidR="00C416E7" w:rsidRDefault="00C416E7" w:rsidP="00C416E7">
            <w:pPr>
              <w:pStyle w:val="TAC"/>
              <w:rPr>
                <w:sz w:val="16"/>
                <w:szCs w:val="16"/>
              </w:rPr>
            </w:pPr>
            <w:r>
              <w:rPr>
                <w:sz w:val="16"/>
                <w:szCs w:val="16"/>
              </w:rPr>
              <w:t>SA#81</w:t>
            </w:r>
          </w:p>
        </w:tc>
        <w:tc>
          <w:tcPr>
            <w:tcW w:w="1094" w:type="dxa"/>
            <w:shd w:val="solid" w:color="FFFFFF" w:fill="auto"/>
          </w:tcPr>
          <w:p w14:paraId="0BEAF917" w14:textId="77777777" w:rsidR="00C416E7" w:rsidRDefault="00C416E7" w:rsidP="00C416E7">
            <w:pPr>
              <w:pStyle w:val="TAC"/>
              <w:rPr>
                <w:sz w:val="16"/>
                <w:szCs w:val="16"/>
              </w:rPr>
            </w:pPr>
            <w:r>
              <w:rPr>
                <w:sz w:val="16"/>
                <w:szCs w:val="16"/>
              </w:rPr>
              <w:t>SP-180707</w:t>
            </w:r>
          </w:p>
        </w:tc>
        <w:tc>
          <w:tcPr>
            <w:tcW w:w="567" w:type="dxa"/>
            <w:shd w:val="solid" w:color="FFFFFF" w:fill="auto"/>
          </w:tcPr>
          <w:p w14:paraId="5062937D" w14:textId="77777777" w:rsidR="00C416E7" w:rsidRDefault="00C416E7" w:rsidP="00C416E7">
            <w:pPr>
              <w:pStyle w:val="TAL"/>
              <w:rPr>
                <w:sz w:val="16"/>
                <w:szCs w:val="16"/>
              </w:rPr>
            </w:pPr>
            <w:r>
              <w:rPr>
                <w:sz w:val="16"/>
                <w:szCs w:val="16"/>
              </w:rPr>
              <w:t>0313</w:t>
            </w:r>
          </w:p>
        </w:tc>
        <w:tc>
          <w:tcPr>
            <w:tcW w:w="425" w:type="dxa"/>
            <w:shd w:val="solid" w:color="FFFFFF" w:fill="auto"/>
          </w:tcPr>
          <w:p w14:paraId="70C0FBB9" w14:textId="77777777" w:rsidR="00C416E7" w:rsidRDefault="00C416E7" w:rsidP="00772F72">
            <w:pPr>
              <w:pStyle w:val="TAR"/>
              <w:jc w:val="center"/>
              <w:rPr>
                <w:sz w:val="16"/>
                <w:szCs w:val="16"/>
              </w:rPr>
            </w:pPr>
            <w:r>
              <w:rPr>
                <w:sz w:val="16"/>
                <w:szCs w:val="16"/>
              </w:rPr>
              <w:t>1</w:t>
            </w:r>
          </w:p>
        </w:tc>
        <w:tc>
          <w:tcPr>
            <w:tcW w:w="425" w:type="dxa"/>
            <w:shd w:val="solid" w:color="FFFFFF" w:fill="auto"/>
          </w:tcPr>
          <w:p w14:paraId="3685D5D4" w14:textId="77777777" w:rsidR="00C416E7" w:rsidRDefault="00C416E7" w:rsidP="00C416E7">
            <w:pPr>
              <w:pStyle w:val="TAC"/>
              <w:rPr>
                <w:sz w:val="16"/>
                <w:szCs w:val="16"/>
              </w:rPr>
            </w:pPr>
            <w:r>
              <w:rPr>
                <w:sz w:val="16"/>
                <w:szCs w:val="16"/>
              </w:rPr>
              <w:t>F</w:t>
            </w:r>
          </w:p>
        </w:tc>
        <w:tc>
          <w:tcPr>
            <w:tcW w:w="4820" w:type="dxa"/>
            <w:shd w:val="solid" w:color="FFFFFF" w:fill="auto"/>
          </w:tcPr>
          <w:p w14:paraId="4768F5F7" w14:textId="77777777" w:rsidR="00C416E7" w:rsidRDefault="00C416E7" w:rsidP="00C416E7">
            <w:pPr>
              <w:pStyle w:val="TAL"/>
              <w:rPr>
                <w:sz w:val="16"/>
                <w:szCs w:val="16"/>
              </w:rPr>
            </w:pPr>
            <w:r>
              <w:rPr>
                <w:sz w:val="16"/>
                <w:szCs w:val="16"/>
              </w:rPr>
              <w:t>Privacy - adding missing details to SUCI content and format</w:t>
            </w:r>
          </w:p>
        </w:tc>
        <w:tc>
          <w:tcPr>
            <w:tcW w:w="708" w:type="dxa"/>
            <w:shd w:val="solid" w:color="FFFFFF" w:fill="auto"/>
          </w:tcPr>
          <w:p w14:paraId="20B0D74E" w14:textId="77777777" w:rsidR="00C416E7" w:rsidRDefault="00C416E7" w:rsidP="00C416E7">
            <w:pPr>
              <w:pStyle w:val="TAC"/>
              <w:rPr>
                <w:sz w:val="16"/>
                <w:szCs w:val="16"/>
              </w:rPr>
            </w:pPr>
            <w:r>
              <w:rPr>
                <w:sz w:val="16"/>
                <w:szCs w:val="16"/>
              </w:rPr>
              <w:t>15.2.0</w:t>
            </w:r>
          </w:p>
        </w:tc>
      </w:tr>
      <w:tr w:rsidR="00D25CAE" w:rsidRPr="007B0C8B" w14:paraId="52AE711F" w14:textId="77777777" w:rsidTr="006271D6">
        <w:tc>
          <w:tcPr>
            <w:tcW w:w="800" w:type="dxa"/>
            <w:shd w:val="solid" w:color="FFFFFF" w:fill="auto"/>
          </w:tcPr>
          <w:p w14:paraId="3544F81D" w14:textId="77777777" w:rsidR="00D25CAE" w:rsidRDefault="00D25CAE" w:rsidP="00D25CAE">
            <w:pPr>
              <w:pStyle w:val="TAC"/>
              <w:rPr>
                <w:sz w:val="16"/>
                <w:szCs w:val="16"/>
              </w:rPr>
            </w:pPr>
            <w:r>
              <w:rPr>
                <w:sz w:val="16"/>
                <w:szCs w:val="16"/>
              </w:rPr>
              <w:t>2018-09</w:t>
            </w:r>
          </w:p>
        </w:tc>
        <w:tc>
          <w:tcPr>
            <w:tcW w:w="800" w:type="dxa"/>
            <w:shd w:val="solid" w:color="FFFFFF" w:fill="auto"/>
          </w:tcPr>
          <w:p w14:paraId="31EF40C9" w14:textId="77777777" w:rsidR="00D25CAE" w:rsidRDefault="00D25CAE" w:rsidP="00D25CAE">
            <w:pPr>
              <w:pStyle w:val="TAC"/>
              <w:rPr>
                <w:sz w:val="16"/>
                <w:szCs w:val="16"/>
              </w:rPr>
            </w:pPr>
            <w:r>
              <w:rPr>
                <w:sz w:val="16"/>
                <w:szCs w:val="16"/>
              </w:rPr>
              <w:t>SA#81</w:t>
            </w:r>
          </w:p>
        </w:tc>
        <w:tc>
          <w:tcPr>
            <w:tcW w:w="1094" w:type="dxa"/>
            <w:shd w:val="solid" w:color="FFFFFF" w:fill="auto"/>
          </w:tcPr>
          <w:p w14:paraId="4295271A" w14:textId="77777777" w:rsidR="00D25CAE" w:rsidRDefault="00D25CAE" w:rsidP="00D25CAE">
            <w:pPr>
              <w:pStyle w:val="TAC"/>
              <w:rPr>
                <w:sz w:val="16"/>
                <w:szCs w:val="16"/>
              </w:rPr>
            </w:pPr>
            <w:r>
              <w:rPr>
                <w:sz w:val="16"/>
                <w:szCs w:val="16"/>
              </w:rPr>
              <w:t>SP-180707</w:t>
            </w:r>
          </w:p>
        </w:tc>
        <w:tc>
          <w:tcPr>
            <w:tcW w:w="567" w:type="dxa"/>
            <w:shd w:val="solid" w:color="FFFFFF" w:fill="auto"/>
          </w:tcPr>
          <w:p w14:paraId="6F09E03E" w14:textId="77777777" w:rsidR="00D25CAE" w:rsidRDefault="00D25CAE" w:rsidP="00D25CAE">
            <w:pPr>
              <w:pStyle w:val="TAL"/>
              <w:rPr>
                <w:sz w:val="16"/>
                <w:szCs w:val="16"/>
              </w:rPr>
            </w:pPr>
            <w:r>
              <w:rPr>
                <w:sz w:val="16"/>
                <w:szCs w:val="16"/>
              </w:rPr>
              <w:t>0314</w:t>
            </w:r>
          </w:p>
        </w:tc>
        <w:tc>
          <w:tcPr>
            <w:tcW w:w="425" w:type="dxa"/>
            <w:shd w:val="solid" w:color="FFFFFF" w:fill="auto"/>
          </w:tcPr>
          <w:p w14:paraId="68EC9585" w14:textId="77777777" w:rsidR="00D25CAE" w:rsidRDefault="00D25CAE" w:rsidP="00772F72">
            <w:pPr>
              <w:pStyle w:val="TAR"/>
              <w:jc w:val="center"/>
              <w:rPr>
                <w:sz w:val="16"/>
                <w:szCs w:val="16"/>
              </w:rPr>
            </w:pPr>
            <w:r>
              <w:rPr>
                <w:sz w:val="16"/>
                <w:szCs w:val="16"/>
              </w:rPr>
              <w:t>1</w:t>
            </w:r>
          </w:p>
        </w:tc>
        <w:tc>
          <w:tcPr>
            <w:tcW w:w="425" w:type="dxa"/>
            <w:shd w:val="solid" w:color="FFFFFF" w:fill="auto"/>
          </w:tcPr>
          <w:p w14:paraId="5730F7D7" w14:textId="77777777" w:rsidR="00D25CAE" w:rsidRDefault="00D25CAE" w:rsidP="00D25CAE">
            <w:pPr>
              <w:pStyle w:val="TAC"/>
              <w:rPr>
                <w:sz w:val="16"/>
                <w:szCs w:val="16"/>
              </w:rPr>
            </w:pPr>
            <w:r>
              <w:rPr>
                <w:sz w:val="16"/>
                <w:szCs w:val="16"/>
              </w:rPr>
              <w:t>F</w:t>
            </w:r>
          </w:p>
        </w:tc>
        <w:tc>
          <w:tcPr>
            <w:tcW w:w="4820" w:type="dxa"/>
            <w:shd w:val="solid" w:color="FFFFFF" w:fill="auto"/>
          </w:tcPr>
          <w:p w14:paraId="0CA0DBDC" w14:textId="77777777" w:rsidR="00D25CAE" w:rsidRDefault="00D25CAE" w:rsidP="00D25CAE">
            <w:pPr>
              <w:pStyle w:val="TAL"/>
              <w:rPr>
                <w:sz w:val="16"/>
                <w:szCs w:val="16"/>
              </w:rPr>
            </w:pPr>
            <w:r>
              <w:rPr>
                <w:sz w:val="16"/>
                <w:szCs w:val="16"/>
              </w:rPr>
              <w:t>Privacy - addressing ENs</w:t>
            </w:r>
          </w:p>
        </w:tc>
        <w:tc>
          <w:tcPr>
            <w:tcW w:w="708" w:type="dxa"/>
            <w:shd w:val="solid" w:color="FFFFFF" w:fill="auto"/>
          </w:tcPr>
          <w:p w14:paraId="121F37DA" w14:textId="77777777" w:rsidR="00D25CAE" w:rsidRDefault="00D25CAE" w:rsidP="00D25CAE">
            <w:pPr>
              <w:pStyle w:val="TAC"/>
              <w:rPr>
                <w:sz w:val="16"/>
                <w:szCs w:val="16"/>
              </w:rPr>
            </w:pPr>
            <w:r>
              <w:rPr>
                <w:sz w:val="16"/>
                <w:szCs w:val="16"/>
              </w:rPr>
              <w:t>15.2.0</w:t>
            </w:r>
          </w:p>
        </w:tc>
      </w:tr>
      <w:tr w:rsidR="003E0D73" w:rsidRPr="007B0C8B" w14:paraId="519F3E77" w14:textId="77777777" w:rsidTr="006271D6">
        <w:tc>
          <w:tcPr>
            <w:tcW w:w="800" w:type="dxa"/>
            <w:shd w:val="solid" w:color="FFFFFF" w:fill="auto"/>
          </w:tcPr>
          <w:p w14:paraId="0936A4AE" w14:textId="77777777" w:rsidR="003E0D73" w:rsidRDefault="003E0D73" w:rsidP="003E0D73">
            <w:pPr>
              <w:pStyle w:val="TAC"/>
              <w:rPr>
                <w:sz w:val="16"/>
                <w:szCs w:val="16"/>
              </w:rPr>
            </w:pPr>
            <w:r>
              <w:rPr>
                <w:sz w:val="16"/>
                <w:szCs w:val="16"/>
              </w:rPr>
              <w:t>2018-09</w:t>
            </w:r>
          </w:p>
        </w:tc>
        <w:tc>
          <w:tcPr>
            <w:tcW w:w="800" w:type="dxa"/>
            <w:shd w:val="solid" w:color="FFFFFF" w:fill="auto"/>
          </w:tcPr>
          <w:p w14:paraId="105868B4" w14:textId="77777777" w:rsidR="003E0D73" w:rsidRDefault="003E0D73" w:rsidP="003E0D73">
            <w:pPr>
              <w:pStyle w:val="TAC"/>
              <w:rPr>
                <w:sz w:val="16"/>
                <w:szCs w:val="16"/>
              </w:rPr>
            </w:pPr>
            <w:r>
              <w:rPr>
                <w:sz w:val="16"/>
                <w:szCs w:val="16"/>
              </w:rPr>
              <w:t>SA#81</w:t>
            </w:r>
          </w:p>
        </w:tc>
        <w:tc>
          <w:tcPr>
            <w:tcW w:w="1094" w:type="dxa"/>
            <w:shd w:val="solid" w:color="FFFFFF" w:fill="auto"/>
          </w:tcPr>
          <w:p w14:paraId="2AB56B6D" w14:textId="77777777" w:rsidR="003E0D73" w:rsidRDefault="003E0D73" w:rsidP="003E0D73">
            <w:pPr>
              <w:pStyle w:val="TAC"/>
              <w:rPr>
                <w:sz w:val="16"/>
                <w:szCs w:val="16"/>
              </w:rPr>
            </w:pPr>
            <w:r>
              <w:rPr>
                <w:sz w:val="16"/>
                <w:szCs w:val="16"/>
              </w:rPr>
              <w:t>SP-180709</w:t>
            </w:r>
          </w:p>
        </w:tc>
        <w:tc>
          <w:tcPr>
            <w:tcW w:w="567" w:type="dxa"/>
            <w:shd w:val="solid" w:color="FFFFFF" w:fill="auto"/>
          </w:tcPr>
          <w:p w14:paraId="0CE70A9E" w14:textId="77777777" w:rsidR="003E0D73" w:rsidRDefault="003E0D73" w:rsidP="003E0D73">
            <w:pPr>
              <w:pStyle w:val="TAL"/>
              <w:rPr>
                <w:sz w:val="16"/>
                <w:szCs w:val="16"/>
              </w:rPr>
            </w:pPr>
            <w:r>
              <w:rPr>
                <w:sz w:val="16"/>
                <w:szCs w:val="16"/>
              </w:rPr>
              <w:t>0315</w:t>
            </w:r>
          </w:p>
        </w:tc>
        <w:tc>
          <w:tcPr>
            <w:tcW w:w="425" w:type="dxa"/>
            <w:shd w:val="solid" w:color="FFFFFF" w:fill="auto"/>
          </w:tcPr>
          <w:p w14:paraId="168F16F5" w14:textId="77777777" w:rsidR="003E0D73" w:rsidRDefault="003E0D73" w:rsidP="00772F72">
            <w:pPr>
              <w:pStyle w:val="TAR"/>
              <w:jc w:val="center"/>
              <w:rPr>
                <w:sz w:val="16"/>
                <w:szCs w:val="16"/>
              </w:rPr>
            </w:pPr>
            <w:r>
              <w:rPr>
                <w:sz w:val="16"/>
                <w:szCs w:val="16"/>
              </w:rPr>
              <w:t>1</w:t>
            </w:r>
          </w:p>
        </w:tc>
        <w:tc>
          <w:tcPr>
            <w:tcW w:w="425" w:type="dxa"/>
            <w:shd w:val="solid" w:color="FFFFFF" w:fill="auto"/>
          </w:tcPr>
          <w:p w14:paraId="0A707A64" w14:textId="77777777" w:rsidR="003E0D73" w:rsidRDefault="003E0D73" w:rsidP="003E0D73">
            <w:pPr>
              <w:pStyle w:val="TAC"/>
              <w:rPr>
                <w:sz w:val="16"/>
                <w:szCs w:val="16"/>
              </w:rPr>
            </w:pPr>
            <w:r>
              <w:rPr>
                <w:sz w:val="16"/>
                <w:szCs w:val="16"/>
              </w:rPr>
              <w:t>F</w:t>
            </w:r>
          </w:p>
        </w:tc>
        <w:tc>
          <w:tcPr>
            <w:tcW w:w="4820" w:type="dxa"/>
            <w:shd w:val="solid" w:color="FFFFFF" w:fill="auto"/>
          </w:tcPr>
          <w:p w14:paraId="18140973" w14:textId="77777777" w:rsidR="003E0D73" w:rsidRDefault="003E0D73" w:rsidP="003E0D73">
            <w:pPr>
              <w:pStyle w:val="TAL"/>
              <w:rPr>
                <w:sz w:val="16"/>
                <w:szCs w:val="16"/>
              </w:rPr>
            </w:pPr>
            <w:r>
              <w:rPr>
                <w:sz w:val="16"/>
                <w:szCs w:val="16"/>
              </w:rPr>
              <w:t xml:space="preserve">Update of definition of 5G AS security context for 3GPP access </w:t>
            </w:r>
          </w:p>
        </w:tc>
        <w:tc>
          <w:tcPr>
            <w:tcW w:w="708" w:type="dxa"/>
            <w:shd w:val="solid" w:color="FFFFFF" w:fill="auto"/>
          </w:tcPr>
          <w:p w14:paraId="53BB4051" w14:textId="77777777" w:rsidR="003E0D73" w:rsidRDefault="003E0D73" w:rsidP="003E0D73">
            <w:pPr>
              <w:pStyle w:val="TAC"/>
              <w:rPr>
                <w:sz w:val="16"/>
                <w:szCs w:val="16"/>
              </w:rPr>
            </w:pPr>
            <w:r>
              <w:rPr>
                <w:sz w:val="16"/>
                <w:szCs w:val="16"/>
              </w:rPr>
              <w:t>15.2.0</w:t>
            </w:r>
          </w:p>
        </w:tc>
      </w:tr>
      <w:tr w:rsidR="000F2140" w:rsidRPr="007B0C8B" w14:paraId="0BE8667D" w14:textId="77777777" w:rsidTr="006271D6">
        <w:tc>
          <w:tcPr>
            <w:tcW w:w="800" w:type="dxa"/>
            <w:shd w:val="solid" w:color="FFFFFF" w:fill="auto"/>
          </w:tcPr>
          <w:p w14:paraId="652C294E" w14:textId="77777777" w:rsidR="000F2140" w:rsidRDefault="000F2140" w:rsidP="000F2140">
            <w:pPr>
              <w:pStyle w:val="TAC"/>
              <w:rPr>
                <w:sz w:val="16"/>
                <w:szCs w:val="16"/>
              </w:rPr>
            </w:pPr>
            <w:r>
              <w:rPr>
                <w:sz w:val="16"/>
                <w:szCs w:val="16"/>
              </w:rPr>
              <w:t>2018-09</w:t>
            </w:r>
          </w:p>
        </w:tc>
        <w:tc>
          <w:tcPr>
            <w:tcW w:w="800" w:type="dxa"/>
            <w:shd w:val="solid" w:color="FFFFFF" w:fill="auto"/>
          </w:tcPr>
          <w:p w14:paraId="6A397983" w14:textId="77777777" w:rsidR="000F2140" w:rsidRDefault="000F2140" w:rsidP="000F2140">
            <w:pPr>
              <w:pStyle w:val="TAC"/>
              <w:rPr>
                <w:sz w:val="16"/>
                <w:szCs w:val="16"/>
              </w:rPr>
            </w:pPr>
            <w:r>
              <w:rPr>
                <w:sz w:val="16"/>
                <w:szCs w:val="16"/>
              </w:rPr>
              <w:t>SA#81</w:t>
            </w:r>
          </w:p>
        </w:tc>
        <w:tc>
          <w:tcPr>
            <w:tcW w:w="1094" w:type="dxa"/>
            <w:shd w:val="solid" w:color="FFFFFF" w:fill="auto"/>
          </w:tcPr>
          <w:p w14:paraId="39F7912C" w14:textId="77777777" w:rsidR="000F2140" w:rsidRDefault="000F2140" w:rsidP="000F2140">
            <w:pPr>
              <w:pStyle w:val="TAC"/>
              <w:rPr>
                <w:sz w:val="16"/>
                <w:szCs w:val="16"/>
              </w:rPr>
            </w:pPr>
            <w:r>
              <w:rPr>
                <w:sz w:val="16"/>
                <w:szCs w:val="16"/>
              </w:rPr>
              <w:t>SP-180708</w:t>
            </w:r>
          </w:p>
        </w:tc>
        <w:tc>
          <w:tcPr>
            <w:tcW w:w="567" w:type="dxa"/>
            <w:shd w:val="solid" w:color="FFFFFF" w:fill="auto"/>
          </w:tcPr>
          <w:p w14:paraId="6989251D" w14:textId="77777777" w:rsidR="000F2140" w:rsidRDefault="000F2140" w:rsidP="000F2140">
            <w:pPr>
              <w:pStyle w:val="TAL"/>
              <w:rPr>
                <w:sz w:val="16"/>
                <w:szCs w:val="16"/>
              </w:rPr>
            </w:pPr>
            <w:r>
              <w:rPr>
                <w:sz w:val="16"/>
                <w:szCs w:val="16"/>
              </w:rPr>
              <w:t>0316</w:t>
            </w:r>
          </w:p>
        </w:tc>
        <w:tc>
          <w:tcPr>
            <w:tcW w:w="425" w:type="dxa"/>
            <w:shd w:val="solid" w:color="FFFFFF" w:fill="auto"/>
          </w:tcPr>
          <w:p w14:paraId="4D61CB76" w14:textId="77777777" w:rsidR="000F2140" w:rsidRDefault="000F2140" w:rsidP="00772F72">
            <w:pPr>
              <w:pStyle w:val="TAR"/>
              <w:jc w:val="center"/>
              <w:rPr>
                <w:sz w:val="16"/>
                <w:szCs w:val="16"/>
              </w:rPr>
            </w:pPr>
            <w:r>
              <w:rPr>
                <w:sz w:val="16"/>
                <w:szCs w:val="16"/>
              </w:rPr>
              <w:t>1</w:t>
            </w:r>
          </w:p>
        </w:tc>
        <w:tc>
          <w:tcPr>
            <w:tcW w:w="425" w:type="dxa"/>
            <w:shd w:val="solid" w:color="FFFFFF" w:fill="auto"/>
          </w:tcPr>
          <w:p w14:paraId="3BC7465C" w14:textId="77777777" w:rsidR="000F2140" w:rsidRDefault="000F2140" w:rsidP="000F2140">
            <w:pPr>
              <w:pStyle w:val="TAC"/>
              <w:rPr>
                <w:sz w:val="16"/>
                <w:szCs w:val="16"/>
              </w:rPr>
            </w:pPr>
            <w:r>
              <w:rPr>
                <w:sz w:val="16"/>
                <w:szCs w:val="16"/>
              </w:rPr>
              <w:t>F</w:t>
            </w:r>
          </w:p>
        </w:tc>
        <w:tc>
          <w:tcPr>
            <w:tcW w:w="4820" w:type="dxa"/>
            <w:shd w:val="solid" w:color="FFFFFF" w:fill="auto"/>
          </w:tcPr>
          <w:p w14:paraId="66E2FEC0" w14:textId="77777777" w:rsidR="000F2140" w:rsidRDefault="000F2140" w:rsidP="000F2140">
            <w:pPr>
              <w:pStyle w:val="TAL"/>
              <w:rPr>
                <w:sz w:val="16"/>
                <w:szCs w:val="16"/>
              </w:rPr>
            </w:pPr>
            <w:r>
              <w:rPr>
                <w:sz w:val="16"/>
                <w:szCs w:val="16"/>
              </w:rPr>
              <w:t>Use the old KRRCint for calculation of the security token in MSG3</w:t>
            </w:r>
          </w:p>
        </w:tc>
        <w:tc>
          <w:tcPr>
            <w:tcW w:w="708" w:type="dxa"/>
            <w:shd w:val="solid" w:color="FFFFFF" w:fill="auto"/>
          </w:tcPr>
          <w:p w14:paraId="2D5408F5" w14:textId="77777777" w:rsidR="000F2140" w:rsidRDefault="000F2140" w:rsidP="000F2140">
            <w:pPr>
              <w:pStyle w:val="TAC"/>
              <w:rPr>
                <w:sz w:val="16"/>
                <w:szCs w:val="16"/>
              </w:rPr>
            </w:pPr>
            <w:r>
              <w:rPr>
                <w:sz w:val="16"/>
                <w:szCs w:val="16"/>
              </w:rPr>
              <w:t>15.2.0</w:t>
            </w:r>
          </w:p>
        </w:tc>
      </w:tr>
      <w:tr w:rsidR="006B3427" w:rsidRPr="007B0C8B" w14:paraId="204EE5AC" w14:textId="77777777" w:rsidTr="006271D6">
        <w:tc>
          <w:tcPr>
            <w:tcW w:w="800" w:type="dxa"/>
            <w:shd w:val="solid" w:color="FFFFFF" w:fill="auto"/>
          </w:tcPr>
          <w:p w14:paraId="6DB087D3" w14:textId="77777777" w:rsidR="006B3427" w:rsidRDefault="006B3427" w:rsidP="006B3427">
            <w:pPr>
              <w:pStyle w:val="TAC"/>
              <w:rPr>
                <w:sz w:val="16"/>
                <w:szCs w:val="16"/>
              </w:rPr>
            </w:pPr>
            <w:r>
              <w:rPr>
                <w:sz w:val="16"/>
                <w:szCs w:val="16"/>
              </w:rPr>
              <w:t>2018-09</w:t>
            </w:r>
          </w:p>
        </w:tc>
        <w:tc>
          <w:tcPr>
            <w:tcW w:w="800" w:type="dxa"/>
            <w:shd w:val="solid" w:color="FFFFFF" w:fill="auto"/>
          </w:tcPr>
          <w:p w14:paraId="28578F42" w14:textId="77777777" w:rsidR="006B3427" w:rsidRDefault="006B3427" w:rsidP="006B3427">
            <w:pPr>
              <w:pStyle w:val="TAC"/>
              <w:rPr>
                <w:sz w:val="16"/>
                <w:szCs w:val="16"/>
              </w:rPr>
            </w:pPr>
            <w:r>
              <w:rPr>
                <w:sz w:val="16"/>
                <w:szCs w:val="16"/>
              </w:rPr>
              <w:t>SA#81</w:t>
            </w:r>
          </w:p>
        </w:tc>
        <w:tc>
          <w:tcPr>
            <w:tcW w:w="1094" w:type="dxa"/>
            <w:shd w:val="solid" w:color="FFFFFF" w:fill="auto"/>
          </w:tcPr>
          <w:p w14:paraId="421F9624" w14:textId="77777777" w:rsidR="006B3427" w:rsidRDefault="006B3427" w:rsidP="006B3427">
            <w:pPr>
              <w:pStyle w:val="TAC"/>
              <w:rPr>
                <w:sz w:val="16"/>
                <w:szCs w:val="16"/>
              </w:rPr>
            </w:pPr>
            <w:r>
              <w:rPr>
                <w:sz w:val="16"/>
                <w:szCs w:val="16"/>
              </w:rPr>
              <w:t>SP-180707</w:t>
            </w:r>
          </w:p>
        </w:tc>
        <w:tc>
          <w:tcPr>
            <w:tcW w:w="567" w:type="dxa"/>
            <w:shd w:val="solid" w:color="FFFFFF" w:fill="auto"/>
          </w:tcPr>
          <w:p w14:paraId="50CFC1A3" w14:textId="77777777" w:rsidR="006B3427" w:rsidRDefault="006B3427" w:rsidP="006B3427">
            <w:pPr>
              <w:pStyle w:val="TAL"/>
              <w:rPr>
                <w:sz w:val="16"/>
                <w:szCs w:val="16"/>
              </w:rPr>
            </w:pPr>
            <w:r>
              <w:rPr>
                <w:sz w:val="16"/>
                <w:szCs w:val="16"/>
              </w:rPr>
              <w:t>0319</w:t>
            </w:r>
          </w:p>
        </w:tc>
        <w:tc>
          <w:tcPr>
            <w:tcW w:w="425" w:type="dxa"/>
            <w:shd w:val="solid" w:color="FFFFFF" w:fill="auto"/>
          </w:tcPr>
          <w:p w14:paraId="4D446CE5" w14:textId="77777777" w:rsidR="006B3427" w:rsidRDefault="006B3427" w:rsidP="00772F72">
            <w:pPr>
              <w:pStyle w:val="TAR"/>
              <w:jc w:val="center"/>
              <w:rPr>
                <w:sz w:val="16"/>
                <w:szCs w:val="16"/>
              </w:rPr>
            </w:pPr>
            <w:r>
              <w:rPr>
                <w:sz w:val="16"/>
                <w:szCs w:val="16"/>
              </w:rPr>
              <w:t>1</w:t>
            </w:r>
          </w:p>
        </w:tc>
        <w:tc>
          <w:tcPr>
            <w:tcW w:w="425" w:type="dxa"/>
            <w:shd w:val="solid" w:color="FFFFFF" w:fill="auto"/>
          </w:tcPr>
          <w:p w14:paraId="55126F7F" w14:textId="77777777" w:rsidR="006B3427" w:rsidRDefault="006B3427" w:rsidP="006B3427">
            <w:pPr>
              <w:pStyle w:val="TAC"/>
              <w:rPr>
                <w:sz w:val="16"/>
                <w:szCs w:val="16"/>
              </w:rPr>
            </w:pPr>
            <w:r>
              <w:rPr>
                <w:sz w:val="16"/>
                <w:szCs w:val="16"/>
              </w:rPr>
              <w:t>F</w:t>
            </w:r>
          </w:p>
        </w:tc>
        <w:tc>
          <w:tcPr>
            <w:tcW w:w="4820" w:type="dxa"/>
            <w:shd w:val="solid" w:color="FFFFFF" w:fill="auto"/>
          </w:tcPr>
          <w:p w14:paraId="3F4C40F7" w14:textId="77777777" w:rsidR="006B3427" w:rsidRDefault="006B3427" w:rsidP="006B3427">
            <w:pPr>
              <w:pStyle w:val="TAL"/>
              <w:rPr>
                <w:sz w:val="16"/>
                <w:szCs w:val="16"/>
              </w:rPr>
            </w:pPr>
            <w:r>
              <w:rPr>
                <w:sz w:val="16"/>
                <w:szCs w:val="16"/>
              </w:rPr>
              <w:t>Removal of token validation by NRF</w:t>
            </w:r>
          </w:p>
        </w:tc>
        <w:tc>
          <w:tcPr>
            <w:tcW w:w="708" w:type="dxa"/>
            <w:shd w:val="solid" w:color="FFFFFF" w:fill="auto"/>
          </w:tcPr>
          <w:p w14:paraId="6B6517CC" w14:textId="77777777" w:rsidR="006B3427" w:rsidRDefault="006B3427" w:rsidP="006B3427">
            <w:pPr>
              <w:pStyle w:val="TAC"/>
              <w:rPr>
                <w:sz w:val="16"/>
                <w:szCs w:val="16"/>
              </w:rPr>
            </w:pPr>
            <w:r>
              <w:rPr>
                <w:sz w:val="16"/>
                <w:szCs w:val="16"/>
              </w:rPr>
              <w:t>15.2.0</w:t>
            </w:r>
          </w:p>
        </w:tc>
      </w:tr>
      <w:tr w:rsidR="003F4E3C" w:rsidRPr="007B0C8B" w14:paraId="22157240" w14:textId="77777777" w:rsidTr="006271D6">
        <w:tc>
          <w:tcPr>
            <w:tcW w:w="800" w:type="dxa"/>
            <w:shd w:val="solid" w:color="FFFFFF" w:fill="auto"/>
          </w:tcPr>
          <w:p w14:paraId="0DCDB501" w14:textId="77777777" w:rsidR="003F4E3C" w:rsidRDefault="003F4E3C" w:rsidP="003F4E3C">
            <w:pPr>
              <w:pStyle w:val="TAC"/>
              <w:rPr>
                <w:sz w:val="16"/>
                <w:szCs w:val="16"/>
              </w:rPr>
            </w:pPr>
            <w:r>
              <w:rPr>
                <w:sz w:val="16"/>
                <w:szCs w:val="16"/>
              </w:rPr>
              <w:t>2018-09</w:t>
            </w:r>
          </w:p>
        </w:tc>
        <w:tc>
          <w:tcPr>
            <w:tcW w:w="800" w:type="dxa"/>
            <w:shd w:val="solid" w:color="FFFFFF" w:fill="auto"/>
          </w:tcPr>
          <w:p w14:paraId="27A59FB6" w14:textId="77777777" w:rsidR="003F4E3C" w:rsidRDefault="003F4E3C" w:rsidP="003F4E3C">
            <w:pPr>
              <w:pStyle w:val="TAC"/>
              <w:rPr>
                <w:sz w:val="16"/>
                <w:szCs w:val="16"/>
              </w:rPr>
            </w:pPr>
            <w:r>
              <w:rPr>
                <w:sz w:val="16"/>
                <w:szCs w:val="16"/>
              </w:rPr>
              <w:t>SA#81</w:t>
            </w:r>
          </w:p>
        </w:tc>
        <w:tc>
          <w:tcPr>
            <w:tcW w:w="1094" w:type="dxa"/>
            <w:shd w:val="solid" w:color="FFFFFF" w:fill="auto"/>
          </w:tcPr>
          <w:p w14:paraId="17ECD360" w14:textId="77777777" w:rsidR="003F4E3C" w:rsidRDefault="003F4E3C" w:rsidP="003F4E3C">
            <w:pPr>
              <w:pStyle w:val="TAC"/>
              <w:rPr>
                <w:sz w:val="16"/>
                <w:szCs w:val="16"/>
              </w:rPr>
            </w:pPr>
            <w:r>
              <w:rPr>
                <w:sz w:val="16"/>
                <w:szCs w:val="16"/>
              </w:rPr>
              <w:t>SP-180707</w:t>
            </w:r>
          </w:p>
        </w:tc>
        <w:tc>
          <w:tcPr>
            <w:tcW w:w="567" w:type="dxa"/>
            <w:shd w:val="solid" w:color="FFFFFF" w:fill="auto"/>
          </w:tcPr>
          <w:p w14:paraId="7375BD93" w14:textId="77777777" w:rsidR="003F4E3C" w:rsidRDefault="003F4E3C" w:rsidP="003F4E3C">
            <w:pPr>
              <w:pStyle w:val="TAL"/>
              <w:rPr>
                <w:sz w:val="16"/>
                <w:szCs w:val="16"/>
              </w:rPr>
            </w:pPr>
            <w:r>
              <w:rPr>
                <w:sz w:val="16"/>
                <w:szCs w:val="16"/>
              </w:rPr>
              <w:t>0323</w:t>
            </w:r>
          </w:p>
        </w:tc>
        <w:tc>
          <w:tcPr>
            <w:tcW w:w="425" w:type="dxa"/>
            <w:shd w:val="solid" w:color="FFFFFF" w:fill="auto"/>
          </w:tcPr>
          <w:p w14:paraId="06F696FC" w14:textId="77777777" w:rsidR="003F4E3C" w:rsidRDefault="003F4E3C" w:rsidP="00772F72">
            <w:pPr>
              <w:pStyle w:val="TAR"/>
              <w:jc w:val="center"/>
              <w:rPr>
                <w:sz w:val="16"/>
                <w:szCs w:val="16"/>
              </w:rPr>
            </w:pPr>
            <w:r>
              <w:rPr>
                <w:sz w:val="16"/>
                <w:szCs w:val="16"/>
              </w:rPr>
              <w:t>-</w:t>
            </w:r>
          </w:p>
        </w:tc>
        <w:tc>
          <w:tcPr>
            <w:tcW w:w="425" w:type="dxa"/>
            <w:shd w:val="solid" w:color="FFFFFF" w:fill="auto"/>
          </w:tcPr>
          <w:p w14:paraId="3D0AE849" w14:textId="77777777" w:rsidR="003F4E3C" w:rsidRDefault="003F4E3C" w:rsidP="003F4E3C">
            <w:pPr>
              <w:pStyle w:val="TAC"/>
              <w:rPr>
                <w:sz w:val="16"/>
                <w:szCs w:val="16"/>
              </w:rPr>
            </w:pPr>
            <w:r>
              <w:rPr>
                <w:sz w:val="16"/>
                <w:szCs w:val="16"/>
              </w:rPr>
              <w:t>F</w:t>
            </w:r>
          </w:p>
        </w:tc>
        <w:tc>
          <w:tcPr>
            <w:tcW w:w="4820" w:type="dxa"/>
            <w:shd w:val="solid" w:color="FFFFFF" w:fill="auto"/>
          </w:tcPr>
          <w:p w14:paraId="667E0ED6" w14:textId="77777777" w:rsidR="003F4E3C" w:rsidRDefault="003F4E3C" w:rsidP="003F4E3C">
            <w:pPr>
              <w:pStyle w:val="TAL"/>
              <w:rPr>
                <w:sz w:val="16"/>
                <w:szCs w:val="16"/>
              </w:rPr>
            </w:pPr>
            <w:r>
              <w:rPr>
                <w:sz w:val="16"/>
                <w:szCs w:val="16"/>
              </w:rPr>
              <w:t>Clarification of ngKSI and ABBA parameter in 5G-AKA</w:t>
            </w:r>
          </w:p>
        </w:tc>
        <w:tc>
          <w:tcPr>
            <w:tcW w:w="708" w:type="dxa"/>
            <w:shd w:val="solid" w:color="FFFFFF" w:fill="auto"/>
          </w:tcPr>
          <w:p w14:paraId="0D0C0B2D" w14:textId="77777777" w:rsidR="003F4E3C" w:rsidRDefault="003F4E3C" w:rsidP="003F4E3C">
            <w:pPr>
              <w:pStyle w:val="TAC"/>
              <w:rPr>
                <w:sz w:val="16"/>
                <w:szCs w:val="16"/>
              </w:rPr>
            </w:pPr>
            <w:r>
              <w:rPr>
                <w:sz w:val="16"/>
                <w:szCs w:val="16"/>
              </w:rPr>
              <w:t>15.2.0</w:t>
            </w:r>
          </w:p>
        </w:tc>
      </w:tr>
      <w:tr w:rsidR="003F4E3C" w:rsidRPr="007B0C8B" w14:paraId="2934E0BD" w14:textId="77777777" w:rsidTr="006271D6">
        <w:tc>
          <w:tcPr>
            <w:tcW w:w="800" w:type="dxa"/>
            <w:shd w:val="solid" w:color="FFFFFF" w:fill="auto"/>
          </w:tcPr>
          <w:p w14:paraId="2BCCBDDE" w14:textId="77777777" w:rsidR="003F4E3C" w:rsidRDefault="003F4E3C" w:rsidP="003F4E3C">
            <w:pPr>
              <w:pStyle w:val="TAC"/>
              <w:rPr>
                <w:sz w:val="16"/>
                <w:szCs w:val="16"/>
              </w:rPr>
            </w:pPr>
            <w:r>
              <w:rPr>
                <w:sz w:val="16"/>
                <w:szCs w:val="16"/>
              </w:rPr>
              <w:t>2018-09</w:t>
            </w:r>
          </w:p>
        </w:tc>
        <w:tc>
          <w:tcPr>
            <w:tcW w:w="800" w:type="dxa"/>
            <w:shd w:val="solid" w:color="FFFFFF" w:fill="auto"/>
          </w:tcPr>
          <w:p w14:paraId="689CC576" w14:textId="77777777" w:rsidR="003F4E3C" w:rsidRDefault="003F4E3C" w:rsidP="003F4E3C">
            <w:pPr>
              <w:pStyle w:val="TAC"/>
              <w:rPr>
                <w:sz w:val="16"/>
                <w:szCs w:val="16"/>
              </w:rPr>
            </w:pPr>
            <w:r>
              <w:rPr>
                <w:sz w:val="16"/>
                <w:szCs w:val="16"/>
              </w:rPr>
              <w:t>SA#81</w:t>
            </w:r>
          </w:p>
        </w:tc>
        <w:tc>
          <w:tcPr>
            <w:tcW w:w="1094" w:type="dxa"/>
            <w:shd w:val="solid" w:color="FFFFFF" w:fill="auto"/>
          </w:tcPr>
          <w:p w14:paraId="61503B92" w14:textId="77777777" w:rsidR="003F4E3C" w:rsidRDefault="003F4E3C" w:rsidP="003F4E3C">
            <w:pPr>
              <w:pStyle w:val="TAC"/>
              <w:rPr>
                <w:sz w:val="16"/>
                <w:szCs w:val="16"/>
              </w:rPr>
            </w:pPr>
            <w:r>
              <w:rPr>
                <w:sz w:val="16"/>
                <w:szCs w:val="16"/>
              </w:rPr>
              <w:t>SP-180707</w:t>
            </w:r>
          </w:p>
        </w:tc>
        <w:tc>
          <w:tcPr>
            <w:tcW w:w="567" w:type="dxa"/>
            <w:shd w:val="solid" w:color="FFFFFF" w:fill="auto"/>
          </w:tcPr>
          <w:p w14:paraId="5E0A4BF8" w14:textId="77777777" w:rsidR="003F4E3C" w:rsidRDefault="003F4E3C" w:rsidP="003F4E3C">
            <w:pPr>
              <w:pStyle w:val="TAL"/>
              <w:rPr>
                <w:sz w:val="16"/>
                <w:szCs w:val="16"/>
              </w:rPr>
            </w:pPr>
            <w:r>
              <w:rPr>
                <w:sz w:val="16"/>
                <w:szCs w:val="16"/>
              </w:rPr>
              <w:t>0324</w:t>
            </w:r>
          </w:p>
        </w:tc>
        <w:tc>
          <w:tcPr>
            <w:tcW w:w="425" w:type="dxa"/>
            <w:shd w:val="solid" w:color="FFFFFF" w:fill="auto"/>
          </w:tcPr>
          <w:p w14:paraId="4C115391" w14:textId="77777777" w:rsidR="003F4E3C" w:rsidRDefault="003F4E3C" w:rsidP="00772F72">
            <w:pPr>
              <w:pStyle w:val="TAR"/>
              <w:jc w:val="center"/>
              <w:rPr>
                <w:sz w:val="16"/>
                <w:szCs w:val="16"/>
              </w:rPr>
            </w:pPr>
            <w:r>
              <w:rPr>
                <w:sz w:val="16"/>
                <w:szCs w:val="16"/>
              </w:rPr>
              <w:t>1</w:t>
            </w:r>
          </w:p>
        </w:tc>
        <w:tc>
          <w:tcPr>
            <w:tcW w:w="425" w:type="dxa"/>
            <w:shd w:val="solid" w:color="FFFFFF" w:fill="auto"/>
          </w:tcPr>
          <w:p w14:paraId="4FBFBFC9" w14:textId="77777777" w:rsidR="003F4E3C" w:rsidRDefault="003F4E3C" w:rsidP="003F4E3C">
            <w:pPr>
              <w:pStyle w:val="TAC"/>
              <w:rPr>
                <w:sz w:val="16"/>
                <w:szCs w:val="16"/>
              </w:rPr>
            </w:pPr>
            <w:r>
              <w:rPr>
                <w:sz w:val="16"/>
                <w:szCs w:val="16"/>
              </w:rPr>
              <w:t>F</w:t>
            </w:r>
          </w:p>
        </w:tc>
        <w:tc>
          <w:tcPr>
            <w:tcW w:w="4820" w:type="dxa"/>
            <w:shd w:val="solid" w:color="FFFFFF" w:fill="auto"/>
          </w:tcPr>
          <w:p w14:paraId="0A2D6142" w14:textId="77777777" w:rsidR="003F4E3C" w:rsidRDefault="003F4E3C" w:rsidP="003F4E3C">
            <w:pPr>
              <w:pStyle w:val="TAL"/>
              <w:rPr>
                <w:sz w:val="16"/>
                <w:szCs w:val="16"/>
              </w:rPr>
            </w:pPr>
            <w:r>
              <w:rPr>
                <w:sz w:val="16"/>
                <w:szCs w:val="16"/>
              </w:rPr>
              <w:t xml:space="preserve"> Clarification for ngksi and ABBA parameter for EAP-AKA'</w:t>
            </w:r>
          </w:p>
        </w:tc>
        <w:tc>
          <w:tcPr>
            <w:tcW w:w="708" w:type="dxa"/>
            <w:shd w:val="solid" w:color="FFFFFF" w:fill="auto"/>
          </w:tcPr>
          <w:p w14:paraId="09F8CF49" w14:textId="77777777" w:rsidR="003F4E3C" w:rsidRDefault="003F4E3C" w:rsidP="003F4E3C">
            <w:pPr>
              <w:pStyle w:val="TAC"/>
              <w:rPr>
                <w:sz w:val="16"/>
                <w:szCs w:val="16"/>
              </w:rPr>
            </w:pPr>
            <w:r>
              <w:rPr>
                <w:sz w:val="16"/>
                <w:szCs w:val="16"/>
              </w:rPr>
              <w:t>15.2.0</w:t>
            </w:r>
          </w:p>
        </w:tc>
      </w:tr>
      <w:tr w:rsidR="00A55949" w:rsidRPr="007B0C8B" w14:paraId="207A4D26" w14:textId="77777777" w:rsidTr="006271D6">
        <w:tc>
          <w:tcPr>
            <w:tcW w:w="800" w:type="dxa"/>
            <w:shd w:val="solid" w:color="FFFFFF" w:fill="auto"/>
          </w:tcPr>
          <w:p w14:paraId="6C9E757E" w14:textId="77777777" w:rsidR="00A55949" w:rsidRDefault="00A55949" w:rsidP="00A55949">
            <w:pPr>
              <w:pStyle w:val="TAC"/>
              <w:rPr>
                <w:sz w:val="16"/>
                <w:szCs w:val="16"/>
              </w:rPr>
            </w:pPr>
            <w:r>
              <w:rPr>
                <w:sz w:val="16"/>
                <w:szCs w:val="16"/>
              </w:rPr>
              <w:t>2018-09</w:t>
            </w:r>
          </w:p>
        </w:tc>
        <w:tc>
          <w:tcPr>
            <w:tcW w:w="800" w:type="dxa"/>
            <w:shd w:val="solid" w:color="FFFFFF" w:fill="auto"/>
          </w:tcPr>
          <w:p w14:paraId="160E63E1" w14:textId="77777777" w:rsidR="00A55949" w:rsidRDefault="00A55949" w:rsidP="00A55949">
            <w:pPr>
              <w:pStyle w:val="TAC"/>
              <w:rPr>
                <w:sz w:val="16"/>
                <w:szCs w:val="16"/>
              </w:rPr>
            </w:pPr>
            <w:r>
              <w:rPr>
                <w:sz w:val="16"/>
                <w:szCs w:val="16"/>
              </w:rPr>
              <w:t>SA#81</w:t>
            </w:r>
          </w:p>
        </w:tc>
        <w:tc>
          <w:tcPr>
            <w:tcW w:w="1094" w:type="dxa"/>
            <w:shd w:val="solid" w:color="FFFFFF" w:fill="auto"/>
          </w:tcPr>
          <w:p w14:paraId="411A6104" w14:textId="77777777" w:rsidR="00A55949" w:rsidRDefault="00A55949" w:rsidP="00A55949">
            <w:pPr>
              <w:pStyle w:val="TAC"/>
              <w:rPr>
                <w:sz w:val="16"/>
                <w:szCs w:val="16"/>
              </w:rPr>
            </w:pPr>
            <w:r>
              <w:rPr>
                <w:sz w:val="16"/>
                <w:szCs w:val="16"/>
              </w:rPr>
              <w:t>SP-180708</w:t>
            </w:r>
          </w:p>
        </w:tc>
        <w:tc>
          <w:tcPr>
            <w:tcW w:w="567" w:type="dxa"/>
            <w:shd w:val="solid" w:color="FFFFFF" w:fill="auto"/>
          </w:tcPr>
          <w:p w14:paraId="2C08ABB9" w14:textId="77777777" w:rsidR="00A55949" w:rsidRDefault="00A55949" w:rsidP="00A55949">
            <w:pPr>
              <w:pStyle w:val="TAL"/>
              <w:rPr>
                <w:sz w:val="16"/>
                <w:szCs w:val="16"/>
              </w:rPr>
            </w:pPr>
            <w:r>
              <w:rPr>
                <w:sz w:val="16"/>
                <w:szCs w:val="16"/>
              </w:rPr>
              <w:t>0327</w:t>
            </w:r>
          </w:p>
        </w:tc>
        <w:tc>
          <w:tcPr>
            <w:tcW w:w="425" w:type="dxa"/>
            <w:shd w:val="solid" w:color="FFFFFF" w:fill="auto"/>
          </w:tcPr>
          <w:p w14:paraId="63B0A6CE" w14:textId="77777777" w:rsidR="00A55949" w:rsidRDefault="00A55949" w:rsidP="00772F72">
            <w:pPr>
              <w:pStyle w:val="TAR"/>
              <w:jc w:val="center"/>
              <w:rPr>
                <w:sz w:val="16"/>
                <w:szCs w:val="16"/>
              </w:rPr>
            </w:pPr>
            <w:r>
              <w:rPr>
                <w:sz w:val="16"/>
                <w:szCs w:val="16"/>
              </w:rPr>
              <w:t>1</w:t>
            </w:r>
          </w:p>
        </w:tc>
        <w:tc>
          <w:tcPr>
            <w:tcW w:w="425" w:type="dxa"/>
            <w:shd w:val="solid" w:color="FFFFFF" w:fill="auto"/>
          </w:tcPr>
          <w:p w14:paraId="0AFC1B6F" w14:textId="77777777" w:rsidR="00A55949" w:rsidRDefault="00A55949" w:rsidP="00A55949">
            <w:pPr>
              <w:pStyle w:val="TAC"/>
              <w:rPr>
                <w:sz w:val="16"/>
                <w:szCs w:val="16"/>
              </w:rPr>
            </w:pPr>
            <w:r>
              <w:rPr>
                <w:sz w:val="16"/>
                <w:szCs w:val="16"/>
              </w:rPr>
              <w:t>F</w:t>
            </w:r>
          </w:p>
        </w:tc>
        <w:tc>
          <w:tcPr>
            <w:tcW w:w="4820" w:type="dxa"/>
            <w:shd w:val="solid" w:color="FFFFFF" w:fill="auto"/>
          </w:tcPr>
          <w:p w14:paraId="04B528B3" w14:textId="77777777" w:rsidR="00A55949" w:rsidRDefault="00A55949" w:rsidP="00A55949">
            <w:pPr>
              <w:pStyle w:val="TAL"/>
              <w:rPr>
                <w:sz w:val="16"/>
                <w:szCs w:val="16"/>
              </w:rPr>
            </w:pPr>
            <w:r>
              <w:rPr>
                <w:sz w:val="16"/>
                <w:szCs w:val="16"/>
              </w:rPr>
              <w:t>Corrections and clarifications to interworking clauses</w:t>
            </w:r>
          </w:p>
        </w:tc>
        <w:tc>
          <w:tcPr>
            <w:tcW w:w="708" w:type="dxa"/>
            <w:shd w:val="solid" w:color="FFFFFF" w:fill="auto"/>
          </w:tcPr>
          <w:p w14:paraId="34E7176C" w14:textId="77777777" w:rsidR="00A55949" w:rsidRDefault="00A55949" w:rsidP="00A55949">
            <w:pPr>
              <w:pStyle w:val="TAC"/>
              <w:rPr>
                <w:sz w:val="16"/>
                <w:szCs w:val="16"/>
              </w:rPr>
            </w:pPr>
            <w:r>
              <w:rPr>
                <w:sz w:val="16"/>
                <w:szCs w:val="16"/>
              </w:rPr>
              <w:t>15.2.0</w:t>
            </w:r>
          </w:p>
        </w:tc>
      </w:tr>
      <w:tr w:rsidR="00342616" w:rsidRPr="007B0C8B" w14:paraId="7F6F9649" w14:textId="77777777" w:rsidTr="006271D6">
        <w:tc>
          <w:tcPr>
            <w:tcW w:w="800" w:type="dxa"/>
            <w:shd w:val="solid" w:color="FFFFFF" w:fill="auto"/>
          </w:tcPr>
          <w:p w14:paraId="0EEE6627" w14:textId="77777777" w:rsidR="00342616" w:rsidRDefault="00342616" w:rsidP="00342616">
            <w:pPr>
              <w:pStyle w:val="TAC"/>
              <w:rPr>
                <w:sz w:val="16"/>
                <w:szCs w:val="16"/>
              </w:rPr>
            </w:pPr>
            <w:r>
              <w:rPr>
                <w:sz w:val="16"/>
                <w:szCs w:val="16"/>
              </w:rPr>
              <w:t>2018-09</w:t>
            </w:r>
          </w:p>
        </w:tc>
        <w:tc>
          <w:tcPr>
            <w:tcW w:w="800" w:type="dxa"/>
            <w:shd w:val="solid" w:color="FFFFFF" w:fill="auto"/>
          </w:tcPr>
          <w:p w14:paraId="6AD1943F" w14:textId="77777777" w:rsidR="00342616" w:rsidRDefault="00342616" w:rsidP="00342616">
            <w:pPr>
              <w:pStyle w:val="TAC"/>
              <w:rPr>
                <w:sz w:val="16"/>
                <w:szCs w:val="16"/>
              </w:rPr>
            </w:pPr>
            <w:r>
              <w:rPr>
                <w:sz w:val="16"/>
                <w:szCs w:val="16"/>
              </w:rPr>
              <w:t>SA#81</w:t>
            </w:r>
          </w:p>
        </w:tc>
        <w:tc>
          <w:tcPr>
            <w:tcW w:w="1094" w:type="dxa"/>
            <w:shd w:val="solid" w:color="FFFFFF" w:fill="auto"/>
          </w:tcPr>
          <w:p w14:paraId="053129EE" w14:textId="77777777" w:rsidR="00342616" w:rsidRDefault="00342616" w:rsidP="00342616">
            <w:pPr>
              <w:pStyle w:val="TAC"/>
              <w:rPr>
                <w:sz w:val="16"/>
                <w:szCs w:val="16"/>
              </w:rPr>
            </w:pPr>
            <w:r>
              <w:rPr>
                <w:sz w:val="16"/>
                <w:szCs w:val="16"/>
              </w:rPr>
              <w:t>SP-180708</w:t>
            </w:r>
          </w:p>
        </w:tc>
        <w:tc>
          <w:tcPr>
            <w:tcW w:w="567" w:type="dxa"/>
            <w:shd w:val="solid" w:color="FFFFFF" w:fill="auto"/>
          </w:tcPr>
          <w:p w14:paraId="4A223872" w14:textId="77777777" w:rsidR="00342616" w:rsidRDefault="00342616" w:rsidP="00342616">
            <w:pPr>
              <w:pStyle w:val="TAL"/>
              <w:rPr>
                <w:sz w:val="16"/>
                <w:szCs w:val="16"/>
              </w:rPr>
            </w:pPr>
            <w:r>
              <w:rPr>
                <w:sz w:val="16"/>
                <w:szCs w:val="16"/>
              </w:rPr>
              <w:t>0328</w:t>
            </w:r>
          </w:p>
        </w:tc>
        <w:tc>
          <w:tcPr>
            <w:tcW w:w="425" w:type="dxa"/>
            <w:shd w:val="solid" w:color="FFFFFF" w:fill="auto"/>
          </w:tcPr>
          <w:p w14:paraId="1DDC54F8" w14:textId="77777777" w:rsidR="00342616" w:rsidRDefault="00342616" w:rsidP="00772F72">
            <w:pPr>
              <w:pStyle w:val="TAR"/>
              <w:jc w:val="center"/>
              <w:rPr>
                <w:sz w:val="16"/>
                <w:szCs w:val="16"/>
              </w:rPr>
            </w:pPr>
            <w:r>
              <w:rPr>
                <w:sz w:val="16"/>
                <w:szCs w:val="16"/>
              </w:rPr>
              <w:t>1</w:t>
            </w:r>
          </w:p>
        </w:tc>
        <w:tc>
          <w:tcPr>
            <w:tcW w:w="425" w:type="dxa"/>
            <w:shd w:val="solid" w:color="FFFFFF" w:fill="auto"/>
          </w:tcPr>
          <w:p w14:paraId="28B4629F" w14:textId="77777777" w:rsidR="00342616" w:rsidRDefault="00342616" w:rsidP="00342616">
            <w:pPr>
              <w:pStyle w:val="TAC"/>
              <w:rPr>
                <w:sz w:val="16"/>
                <w:szCs w:val="16"/>
              </w:rPr>
            </w:pPr>
            <w:r>
              <w:rPr>
                <w:sz w:val="16"/>
                <w:szCs w:val="16"/>
              </w:rPr>
              <w:t>F</w:t>
            </w:r>
          </w:p>
        </w:tc>
        <w:tc>
          <w:tcPr>
            <w:tcW w:w="4820" w:type="dxa"/>
            <w:shd w:val="solid" w:color="FFFFFF" w:fill="auto"/>
          </w:tcPr>
          <w:p w14:paraId="2B382DE7" w14:textId="77777777" w:rsidR="00342616" w:rsidRDefault="00342616" w:rsidP="00342616">
            <w:pPr>
              <w:pStyle w:val="TAL"/>
              <w:rPr>
                <w:sz w:val="16"/>
                <w:szCs w:val="16"/>
              </w:rPr>
            </w:pPr>
            <w:r>
              <w:rPr>
                <w:sz w:val="16"/>
                <w:szCs w:val="16"/>
              </w:rPr>
              <w:t>Removal of editor's note on harmonization between inter and intra system handovers</w:t>
            </w:r>
          </w:p>
        </w:tc>
        <w:tc>
          <w:tcPr>
            <w:tcW w:w="708" w:type="dxa"/>
            <w:shd w:val="solid" w:color="FFFFFF" w:fill="auto"/>
          </w:tcPr>
          <w:p w14:paraId="2545BCFA" w14:textId="77777777" w:rsidR="00342616" w:rsidRDefault="00342616" w:rsidP="00342616">
            <w:pPr>
              <w:pStyle w:val="TAC"/>
              <w:rPr>
                <w:sz w:val="16"/>
                <w:szCs w:val="16"/>
              </w:rPr>
            </w:pPr>
            <w:r>
              <w:rPr>
                <w:sz w:val="16"/>
                <w:szCs w:val="16"/>
              </w:rPr>
              <w:t>15.2.0</w:t>
            </w:r>
          </w:p>
        </w:tc>
      </w:tr>
      <w:tr w:rsidR="000332DA" w:rsidRPr="007B0C8B" w14:paraId="65CEB3DC" w14:textId="77777777" w:rsidTr="006271D6">
        <w:tc>
          <w:tcPr>
            <w:tcW w:w="800" w:type="dxa"/>
            <w:shd w:val="solid" w:color="FFFFFF" w:fill="auto"/>
          </w:tcPr>
          <w:p w14:paraId="76E57C0E" w14:textId="77777777" w:rsidR="000332DA" w:rsidRDefault="000332DA" w:rsidP="000332DA">
            <w:pPr>
              <w:pStyle w:val="TAC"/>
              <w:rPr>
                <w:sz w:val="16"/>
                <w:szCs w:val="16"/>
              </w:rPr>
            </w:pPr>
            <w:r>
              <w:rPr>
                <w:sz w:val="16"/>
                <w:szCs w:val="16"/>
              </w:rPr>
              <w:t>2018-09</w:t>
            </w:r>
          </w:p>
        </w:tc>
        <w:tc>
          <w:tcPr>
            <w:tcW w:w="800" w:type="dxa"/>
            <w:shd w:val="solid" w:color="FFFFFF" w:fill="auto"/>
          </w:tcPr>
          <w:p w14:paraId="5CD529EF" w14:textId="77777777" w:rsidR="000332DA" w:rsidRDefault="000332DA" w:rsidP="000332DA">
            <w:pPr>
              <w:pStyle w:val="TAC"/>
              <w:rPr>
                <w:sz w:val="16"/>
                <w:szCs w:val="16"/>
              </w:rPr>
            </w:pPr>
            <w:r>
              <w:rPr>
                <w:sz w:val="16"/>
                <w:szCs w:val="16"/>
              </w:rPr>
              <w:t>SA#81</w:t>
            </w:r>
          </w:p>
        </w:tc>
        <w:tc>
          <w:tcPr>
            <w:tcW w:w="1094" w:type="dxa"/>
            <w:shd w:val="solid" w:color="FFFFFF" w:fill="auto"/>
          </w:tcPr>
          <w:p w14:paraId="78B6919C" w14:textId="77777777" w:rsidR="000332DA" w:rsidRDefault="000332DA" w:rsidP="000332DA">
            <w:pPr>
              <w:pStyle w:val="TAC"/>
              <w:rPr>
                <w:sz w:val="16"/>
                <w:szCs w:val="16"/>
              </w:rPr>
            </w:pPr>
            <w:r>
              <w:rPr>
                <w:sz w:val="16"/>
                <w:szCs w:val="16"/>
              </w:rPr>
              <w:t>SP-180708</w:t>
            </w:r>
          </w:p>
        </w:tc>
        <w:tc>
          <w:tcPr>
            <w:tcW w:w="567" w:type="dxa"/>
            <w:shd w:val="solid" w:color="FFFFFF" w:fill="auto"/>
          </w:tcPr>
          <w:p w14:paraId="0EFCFB12" w14:textId="77777777" w:rsidR="000332DA" w:rsidRDefault="000332DA" w:rsidP="000332DA">
            <w:pPr>
              <w:pStyle w:val="TAL"/>
              <w:rPr>
                <w:sz w:val="16"/>
                <w:szCs w:val="16"/>
              </w:rPr>
            </w:pPr>
            <w:r>
              <w:rPr>
                <w:sz w:val="16"/>
                <w:szCs w:val="16"/>
              </w:rPr>
              <w:t>0329</w:t>
            </w:r>
          </w:p>
        </w:tc>
        <w:tc>
          <w:tcPr>
            <w:tcW w:w="425" w:type="dxa"/>
            <w:shd w:val="solid" w:color="FFFFFF" w:fill="auto"/>
          </w:tcPr>
          <w:p w14:paraId="1A389C83" w14:textId="77777777" w:rsidR="000332DA" w:rsidRDefault="000332DA" w:rsidP="00772F72">
            <w:pPr>
              <w:pStyle w:val="TAR"/>
              <w:jc w:val="center"/>
              <w:rPr>
                <w:sz w:val="16"/>
                <w:szCs w:val="16"/>
              </w:rPr>
            </w:pPr>
            <w:r>
              <w:rPr>
                <w:sz w:val="16"/>
                <w:szCs w:val="16"/>
              </w:rPr>
              <w:t>1</w:t>
            </w:r>
          </w:p>
        </w:tc>
        <w:tc>
          <w:tcPr>
            <w:tcW w:w="425" w:type="dxa"/>
            <w:shd w:val="solid" w:color="FFFFFF" w:fill="auto"/>
          </w:tcPr>
          <w:p w14:paraId="08D8FF32" w14:textId="77777777" w:rsidR="000332DA" w:rsidRDefault="000332DA" w:rsidP="000332DA">
            <w:pPr>
              <w:pStyle w:val="TAC"/>
              <w:rPr>
                <w:sz w:val="16"/>
                <w:szCs w:val="16"/>
              </w:rPr>
            </w:pPr>
            <w:r>
              <w:rPr>
                <w:sz w:val="16"/>
                <w:szCs w:val="16"/>
              </w:rPr>
              <w:t>F</w:t>
            </w:r>
          </w:p>
        </w:tc>
        <w:tc>
          <w:tcPr>
            <w:tcW w:w="4820" w:type="dxa"/>
            <w:shd w:val="solid" w:color="FFFFFF" w:fill="auto"/>
          </w:tcPr>
          <w:p w14:paraId="07C2DE16" w14:textId="77777777" w:rsidR="000332DA" w:rsidRDefault="000332DA" w:rsidP="000332DA">
            <w:pPr>
              <w:pStyle w:val="TAL"/>
              <w:rPr>
                <w:sz w:val="16"/>
                <w:szCs w:val="16"/>
              </w:rPr>
            </w:pPr>
            <w:r>
              <w:rPr>
                <w:sz w:val="16"/>
                <w:szCs w:val="16"/>
              </w:rPr>
              <w:t>Clarifications related to the NAS Container calculation during inter system handover</w:t>
            </w:r>
          </w:p>
        </w:tc>
        <w:tc>
          <w:tcPr>
            <w:tcW w:w="708" w:type="dxa"/>
            <w:shd w:val="solid" w:color="FFFFFF" w:fill="auto"/>
          </w:tcPr>
          <w:p w14:paraId="59CE98F4" w14:textId="77777777" w:rsidR="000332DA" w:rsidRDefault="000332DA" w:rsidP="000332DA">
            <w:pPr>
              <w:pStyle w:val="TAC"/>
              <w:rPr>
                <w:sz w:val="16"/>
                <w:szCs w:val="16"/>
              </w:rPr>
            </w:pPr>
            <w:r>
              <w:rPr>
                <w:sz w:val="16"/>
                <w:szCs w:val="16"/>
              </w:rPr>
              <w:t>15.2.0</w:t>
            </w:r>
          </w:p>
        </w:tc>
      </w:tr>
      <w:tr w:rsidR="00347B5B" w:rsidRPr="007B0C8B" w14:paraId="5829E857" w14:textId="77777777" w:rsidTr="006271D6">
        <w:tc>
          <w:tcPr>
            <w:tcW w:w="800" w:type="dxa"/>
            <w:shd w:val="solid" w:color="FFFFFF" w:fill="auto"/>
          </w:tcPr>
          <w:p w14:paraId="45D6FC5A" w14:textId="77777777" w:rsidR="00347B5B" w:rsidRDefault="00347B5B" w:rsidP="00347B5B">
            <w:pPr>
              <w:pStyle w:val="TAC"/>
              <w:rPr>
                <w:sz w:val="16"/>
                <w:szCs w:val="16"/>
              </w:rPr>
            </w:pPr>
            <w:r>
              <w:rPr>
                <w:sz w:val="16"/>
                <w:szCs w:val="16"/>
              </w:rPr>
              <w:t>2018-09</w:t>
            </w:r>
          </w:p>
        </w:tc>
        <w:tc>
          <w:tcPr>
            <w:tcW w:w="800" w:type="dxa"/>
            <w:shd w:val="solid" w:color="FFFFFF" w:fill="auto"/>
          </w:tcPr>
          <w:p w14:paraId="639BE514" w14:textId="77777777" w:rsidR="00347B5B" w:rsidRDefault="00347B5B" w:rsidP="00347B5B">
            <w:pPr>
              <w:pStyle w:val="TAC"/>
              <w:rPr>
                <w:sz w:val="16"/>
                <w:szCs w:val="16"/>
              </w:rPr>
            </w:pPr>
            <w:r>
              <w:rPr>
                <w:sz w:val="16"/>
                <w:szCs w:val="16"/>
              </w:rPr>
              <w:t>SA#81</w:t>
            </w:r>
          </w:p>
        </w:tc>
        <w:tc>
          <w:tcPr>
            <w:tcW w:w="1094" w:type="dxa"/>
            <w:shd w:val="solid" w:color="FFFFFF" w:fill="auto"/>
          </w:tcPr>
          <w:p w14:paraId="6EB02F0B" w14:textId="77777777" w:rsidR="00347B5B" w:rsidRDefault="00347B5B" w:rsidP="00347B5B">
            <w:pPr>
              <w:pStyle w:val="TAC"/>
              <w:rPr>
                <w:sz w:val="16"/>
                <w:szCs w:val="16"/>
              </w:rPr>
            </w:pPr>
            <w:r>
              <w:rPr>
                <w:sz w:val="16"/>
                <w:szCs w:val="16"/>
              </w:rPr>
              <w:t>SP-180706</w:t>
            </w:r>
          </w:p>
        </w:tc>
        <w:tc>
          <w:tcPr>
            <w:tcW w:w="567" w:type="dxa"/>
            <w:shd w:val="solid" w:color="FFFFFF" w:fill="auto"/>
          </w:tcPr>
          <w:p w14:paraId="78099FB8" w14:textId="77777777" w:rsidR="00347B5B" w:rsidRDefault="00347B5B" w:rsidP="00347B5B">
            <w:pPr>
              <w:pStyle w:val="TAL"/>
              <w:rPr>
                <w:sz w:val="16"/>
                <w:szCs w:val="16"/>
              </w:rPr>
            </w:pPr>
            <w:r>
              <w:rPr>
                <w:sz w:val="16"/>
                <w:szCs w:val="16"/>
              </w:rPr>
              <w:t>0330</w:t>
            </w:r>
          </w:p>
        </w:tc>
        <w:tc>
          <w:tcPr>
            <w:tcW w:w="425" w:type="dxa"/>
            <w:shd w:val="solid" w:color="FFFFFF" w:fill="auto"/>
          </w:tcPr>
          <w:p w14:paraId="2441573F" w14:textId="77777777" w:rsidR="00347B5B" w:rsidRDefault="00347B5B" w:rsidP="00772F72">
            <w:pPr>
              <w:pStyle w:val="TAR"/>
              <w:jc w:val="center"/>
              <w:rPr>
                <w:sz w:val="16"/>
                <w:szCs w:val="16"/>
              </w:rPr>
            </w:pPr>
            <w:r>
              <w:rPr>
                <w:sz w:val="16"/>
                <w:szCs w:val="16"/>
              </w:rPr>
              <w:t>-</w:t>
            </w:r>
          </w:p>
        </w:tc>
        <w:tc>
          <w:tcPr>
            <w:tcW w:w="425" w:type="dxa"/>
            <w:shd w:val="solid" w:color="FFFFFF" w:fill="auto"/>
          </w:tcPr>
          <w:p w14:paraId="79BCDA09" w14:textId="77777777" w:rsidR="00347B5B" w:rsidRDefault="00347B5B" w:rsidP="00347B5B">
            <w:pPr>
              <w:pStyle w:val="TAC"/>
              <w:rPr>
                <w:sz w:val="16"/>
                <w:szCs w:val="16"/>
              </w:rPr>
            </w:pPr>
            <w:r>
              <w:rPr>
                <w:sz w:val="16"/>
                <w:szCs w:val="16"/>
              </w:rPr>
              <w:t>F</w:t>
            </w:r>
          </w:p>
        </w:tc>
        <w:tc>
          <w:tcPr>
            <w:tcW w:w="4820" w:type="dxa"/>
            <w:shd w:val="solid" w:color="FFFFFF" w:fill="auto"/>
          </w:tcPr>
          <w:p w14:paraId="5D05766A" w14:textId="77777777" w:rsidR="00347B5B" w:rsidRDefault="00347B5B" w:rsidP="00347B5B">
            <w:pPr>
              <w:pStyle w:val="TAL"/>
              <w:rPr>
                <w:sz w:val="16"/>
                <w:szCs w:val="16"/>
              </w:rPr>
            </w:pPr>
            <w:r>
              <w:rPr>
                <w:sz w:val="16"/>
                <w:szCs w:val="16"/>
              </w:rPr>
              <w:t>Addition of missing reference to RFC on DTLS over SCTP</w:t>
            </w:r>
          </w:p>
        </w:tc>
        <w:tc>
          <w:tcPr>
            <w:tcW w:w="708" w:type="dxa"/>
            <w:shd w:val="solid" w:color="FFFFFF" w:fill="auto"/>
          </w:tcPr>
          <w:p w14:paraId="359CB71F" w14:textId="77777777" w:rsidR="00347B5B" w:rsidRDefault="00347B5B" w:rsidP="00347B5B">
            <w:pPr>
              <w:pStyle w:val="TAC"/>
              <w:rPr>
                <w:sz w:val="16"/>
                <w:szCs w:val="16"/>
              </w:rPr>
            </w:pPr>
            <w:r>
              <w:rPr>
                <w:sz w:val="16"/>
                <w:szCs w:val="16"/>
              </w:rPr>
              <w:t>15.2.0</w:t>
            </w:r>
          </w:p>
        </w:tc>
      </w:tr>
      <w:tr w:rsidR="00175390" w:rsidRPr="007B0C8B" w14:paraId="113E96B4" w14:textId="77777777" w:rsidTr="006271D6">
        <w:tc>
          <w:tcPr>
            <w:tcW w:w="800" w:type="dxa"/>
            <w:shd w:val="solid" w:color="FFFFFF" w:fill="auto"/>
          </w:tcPr>
          <w:p w14:paraId="5AC347C4" w14:textId="77777777" w:rsidR="00175390" w:rsidRDefault="00175390" w:rsidP="00175390">
            <w:pPr>
              <w:pStyle w:val="TAC"/>
              <w:rPr>
                <w:sz w:val="16"/>
                <w:szCs w:val="16"/>
              </w:rPr>
            </w:pPr>
            <w:r>
              <w:rPr>
                <w:sz w:val="16"/>
                <w:szCs w:val="16"/>
              </w:rPr>
              <w:t>2018-09</w:t>
            </w:r>
          </w:p>
        </w:tc>
        <w:tc>
          <w:tcPr>
            <w:tcW w:w="800" w:type="dxa"/>
            <w:shd w:val="solid" w:color="FFFFFF" w:fill="auto"/>
          </w:tcPr>
          <w:p w14:paraId="10A51534" w14:textId="77777777" w:rsidR="00175390" w:rsidRDefault="00175390" w:rsidP="00175390">
            <w:pPr>
              <w:pStyle w:val="TAC"/>
              <w:rPr>
                <w:sz w:val="16"/>
                <w:szCs w:val="16"/>
              </w:rPr>
            </w:pPr>
            <w:r>
              <w:rPr>
                <w:sz w:val="16"/>
                <w:szCs w:val="16"/>
              </w:rPr>
              <w:t>SA#81</w:t>
            </w:r>
          </w:p>
        </w:tc>
        <w:tc>
          <w:tcPr>
            <w:tcW w:w="1094" w:type="dxa"/>
            <w:shd w:val="solid" w:color="FFFFFF" w:fill="auto"/>
          </w:tcPr>
          <w:p w14:paraId="282B2E0E" w14:textId="77777777" w:rsidR="00175390" w:rsidRDefault="00175390" w:rsidP="00175390">
            <w:pPr>
              <w:pStyle w:val="TAC"/>
              <w:rPr>
                <w:sz w:val="16"/>
                <w:szCs w:val="16"/>
              </w:rPr>
            </w:pPr>
            <w:r>
              <w:rPr>
                <w:sz w:val="16"/>
                <w:szCs w:val="16"/>
              </w:rPr>
              <w:t>SP-180709</w:t>
            </w:r>
          </w:p>
        </w:tc>
        <w:tc>
          <w:tcPr>
            <w:tcW w:w="567" w:type="dxa"/>
            <w:shd w:val="solid" w:color="FFFFFF" w:fill="auto"/>
          </w:tcPr>
          <w:p w14:paraId="1B92917A" w14:textId="77777777" w:rsidR="00175390" w:rsidRDefault="00175390" w:rsidP="00175390">
            <w:pPr>
              <w:pStyle w:val="TAL"/>
              <w:rPr>
                <w:sz w:val="16"/>
                <w:szCs w:val="16"/>
              </w:rPr>
            </w:pPr>
            <w:r>
              <w:rPr>
                <w:sz w:val="16"/>
                <w:szCs w:val="16"/>
              </w:rPr>
              <w:t>0331</w:t>
            </w:r>
          </w:p>
        </w:tc>
        <w:tc>
          <w:tcPr>
            <w:tcW w:w="425" w:type="dxa"/>
            <w:shd w:val="solid" w:color="FFFFFF" w:fill="auto"/>
          </w:tcPr>
          <w:p w14:paraId="60E3A63F" w14:textId="77777777" w:rsidR="00175390" w:rsidRDefault="00175390" w:rsidP="00772F72">
            <w:pPr>
              <w:pStyle w:val="TAR"/>
              <w:jc w:val="center"/>
              <w:rPr>
                <w:sz w:val="16"/>
                <w:szCs w:val="16"/>
              </w:rPr>
            </w:pPr>
            <w:r>
              <w:rPr>
                <w:sz w:val="16"/>
                <w:szCs w:val="16"/>
              </w:rPr>
              <w:t>1</w:t>
            </w:r>
          </w:p>
        </w:tc>
        <w:tc>
          <w:tcPr>
            <w:tcW w:w="425" w:type="dxa"/>
            <w:shd w:val="solid" w:color="FFFFFF" w:fill="auto"/>
          </w:tcPr>
          <w:p w14:paraId="186DB02E" w14:textId="77777777" w:rsidR="00175390" w:rsidRDefault="00175390" w:rsidP="00175390">
            <w:pPr>
              <w:pStyle w:val="TAC"/>
              <w:rPr>
                <w:sz w:val="16"/>
                <w:szCs w:val="16"/>
              </w:rPr>
            </w:pPr>
            <w:r>
              <w:rPr>
                <w:sz w:val="16"/>
                <w:szCs w:val="16"/>
              </w:rPr>
              <w:t>F</w:t>
            </w:r>
          </w:p>
        </w:tc>
        <w:tc>
          <w:tcPr>
            <w:tcW w:w="4820" w:type="dxa"/>
            <w:shd w:val="solid" w:color="FFFFFF" w:fill="auto"/>
          </w:tcPr>
          <w:p w14:paraId="430CA0C3" w14:textId="77777777" w:rsidR="00175390" w:rsidRDefault="00175390" w:rsidP="00175390">
            <w:pPr>
              <w:pStyle w:val="TAL"/>
              <w:rPr>
                <w:sz w:val="16"/>
                <w:szCs w:val="16"/>
              </w:rPr>
            </w:pPr>
            <w:r>
              <w:rPr>
                <w:sz w:val="16"/>
                <w:szCs w:val="16"/>
              </w:rPr>
              <w:t>Correction of Note on physical protection for NDS/IP use</w:t>
            </w:r>
          </w:p>
        </w:tc>
        <w:tc>
          <w:tcPr>
            <w:tcW w:w="708" w:type="dxa"/>
            <w:shd w:val="solid" w:color="FFFFFF" w:fill="auto"/>
          </w:tcPr>
          <w:p w14:paraId="568040B0" w14:textId="77777777" w:rsidR="00175390" w:rsidRDefault="00175390" w:rsidP="00175390">
            <w:pPr>
              <w:pStyle w:val="TAC"/>
              <w:rPr>
                <w:sz w:val="16"/>
                <w:szCs w:val="16"/>
              </w:rPr>
            </w:pPr>
            <w:r>
              <w:rPr>
                <w:sz w:val="16"/>
                <w:szCs w:val="16"/>
              </w:rPr>
              <w:t>15.2.0</w:t>
            </w:r>
          </w:p>
        </w:tc>
      </w:tr>
      <w:tr w:rsidR="00956748" w:rsidRPr="007B0C8B" w14:paraId="2325426E" w14:textId="77777777" w:rsidTr="006271D6">
        <w:tc>
          <w:tcPr>
            <w:tcW w:w="800" w:type="dxa"/>
            <w:shd w:val="solid" w:color="FFFFFF" w:fill="auto"/>
          </w:tcPr>
          <w:p w14:paraId="2928270C" w14:textId="77777777" w:rsidR="00956748" w:rsidRDefault="00956748" w:rsidP="00956748">
            <w:pPr>
              <w:pStyle w:val="TAC"/>
              <w:rPr>
                <w:sz w:val="16"/>
                <w:szCs w:val="16"/>
              </w:rPr>
            </w:pPr>
            <w:r>
              <w:rPr>
                <w:sz w:val="16"/>
                <w:szCs w:val="16"/>
              </w:rPr>
              <w:t>2018-09</w:t>
            </w:r>
          </w:p>
        </w:tc>
        <w:tc>
          <w:tcPr>
            <w:tcW w:w="800" w:type="dxa"/>
            <w:shd w:val="solid" w:color="FFFFFF" w:fill="auto"/>
          </w:tcPr>
          <w:p w14:paraId="046EBEEB" w14:textId="77777777" w:rsidR="00956748" w:rsidRDefault="00956748" w:rsidP="00956748">
            <w:pPr>
              <w:pStyle w:val="TAC"/>
              <w:rPr>
                <w:sz w:val="16"/>
                <w:szCs w:val="16"/>
              </w:rPr>
            </w:pPr>
            <w:r>
              <w:rPr>
                <w:sz w:val="16"/>
                <w:szCs w:val="16"/>
              </w:rPr>
              <w:t>SA#81</w:t>
            </w:r>
          </w:p>
        </w:tc>
        <w:tc>
          <w:tcPr>
            <w:tcW w:w="1094" w:type="dxa"/>
            <w:shd w:val="solid" w:color="FFFFFF" w:fill="auto"/>
          </w:tcPr>
          <w:p w14:paraId="279F02C2" w14:textId="77777777" w:rsidR="00956748" w:rsidRDefault="00956748" w:rsidP="00956748">
            <w:pPr>
              <w:pStyle w:val="TAC"/>
              <w:rPr>
                <w:sz w:val="16"/>
                <w:szCs w:val="16"/>
              </w:rPr>
            </w:pPr>
            <w:r>
              <w:rPr>
                <w:sz w:val="16"/>
                <w:szCs w:val="16"/>
              </w:rPr>
              <w:t>SP-180709</w:t>
            </w:r>
          </w:p>
        </w:tc>
        <w:tc>
          <w:tcPr>
            <w:tcW w:w="567" w:type="dxa"/>
            <w:shd w:val="solid" w:color="FFFFFF" w:fill="auto"/>
          </w:tcPr>
          <w:p w14:paraId="1A398799" w14:textId="77777777" w:rsidR="00956748" w:rsidRDefault="00956748" w:rsidP="00956748">
            <w:pPr>
              <w:pStyle w:val="TAL"/>
              <w:rPr>
                <w:sz w:val="16"/>
                <w:szCs w:val="16"/>
              </w:rPr>
            </w:pPr>
            <w:r>
              <w:rPr>
                <w:sz w:val="16"/>
                <w:szCs w:val="16"/>
              </w:rPr>
              <w:t>0334</w:t>
            </w:r>
          </w:p>
        </w:tc>
        <w:tc>
          <w:tcPr>
            <w:tcW w:w="425" w:type="dxa"/>
            <w:shd w:val="solid" w:color="FFFFFF" w:fill="auto"/>
          </w:tcPr>
          <w:p w14:paraId="2C13B81F" w14:textId="77777777" w:rsidR="00956748" w:rsidRDefault="00956748" w:rsidP="00772F72">
            <w:pPr>
              <w:pStyle w:val="TAR"/>
              <w:jc w:val="center"/>
              <w:rPr>
                <w:sz w:val="16"/>
                <w:szCs w:val="16"/>
              </w:rPr>
            </w:pPr>
            <w:r>
              <w:rPr>
                <w:sz w:val="16"/>
                <w:szCs w:val="16"/>
              </w:rPr>
              <w:t>1</w:t>
            </w:r>
          </w:p>
        </w:tc>
        <w:tc>
          <w:tcPr>
            <w:tcW w:w="425" w:type="dxa"/>
            <w:shd w:val="solid" w:color="FFFFFF" w:fill="auto"/>
          </w:tcPr>
          <w:p w14:paraId="0B8B584E" w14:textId="77777777" w:rsidR="00956748" w:rsidRDefault="00956748" w:rsidP="00956748">
            <w:pPr>
              <w:pStyle w:val="TAC"/>
              <w:rPr>
                <w:sz w:val="16"/>
                <w:szCs w:val="16"/>
              </w:rPr>
            </w:pPr>
            <w:r>
              <w:rPr>
                <w:sz w:val="16"/>
                <w:szCs w:val="16"/>
              </w:rPr>
              <w:t>F</w:t>
            </w:r>
          </w:p>
        </w:tc>
        <w:tc>
          <w:tcPr>
            <w:tcW w:w="4820" w:type="dxa"/>
            <w:shd w:val="solid" w:color="FFFFFF" w:fill="auto"/>
          </w:tcPr>
          <w:p w14:paraId="7BC7500B" w14:textId="77777777" w:rsidR="00956748" w:rsidRDefault="00956748" w:rsidP="00956748">
            <w:pPr>
              <w:pStyle w:val="TAL"/>
              <w:rPr>
                <w:sz w:val="16"/>
                <w:szCs w:val="16"/>
              </w:rPr>
            </w:pPr>
            <w:r>
              <w:rPr>
                <w:sz w:val="16"/>
                <w:szCs w:val="16"/>
              </w:rPr>
              <w:t>Multiple NAS connections: taking a new security context into use on non-3GPP access</w:t>
            </w:r>
          </w:p>
        </w:tc>
        <w:tc>
          <w:tcPr>
            <w:tcW w:w="708" w:type="dxa"/>
            <w:shd w:val="solid" w:color="FFFFFF" w:fill="auto"/>
          </w:tcPr>
          <w:p w14:paraId="2856C08A" w14:textId="77777777" w:rsidR="00956748" w:rsidRDefault="00956748" w:rsidP="00956748">
            <w:pPr>
              <w:pStyle w:val="TAC"/>
              <w:rPr>
                <w:sz w:val="16"/>
                <w:szCs w:val="16"/>
              </w:rPr>
            </w:pPr>
            <w:r>
              <w:rPr>
                <w:sz w:val="16"/>
                <w:szCs w:val="16"/>
              </w:rPr>
              <w:t>15.2.0</w:t>
            </w:r>
          </w:p>
        </w:tc>
      </w:tr>
      <w:tr w:rsidR="001E37DB" w:rsidRPr="007B0C8B" w14:paraId="0E3E9FF9" w14:textId="77777777" w:rsidTr="006271D6">
        <w:tc>
          <w:tcPr>
            <w:tcW w:w="800" w:type="dxa"/>
            <w:shd w:val="solid" w:color="FFFFFF" w:fill="auto"/>
          </w:tcPr>
          <w:p w14:paraId="677236B2" w14:textId="77777777" w:rsidR="001E37DB" w:rsidRDefault="001E37DB" w:rsidP="001E37DB">
            <w:pPr>
              <w:pStyle w:val="TAC"/>
              <w:rPr>
                <w:sz w:val="16"/>
                <w:szCs w:val="16"/>
              </w:rPr>
            </w:pPr>
            <w:r>
              <w:rPr>
                <w:sz w:val="16"/>
                <w:szCs w:val="16"/>
              </w:rPr>
              <w:t>2018-09</w:t>
            </w:r>
          </w:p>
        </w:tc>
        <w:tc>
          <w:tcPr>
            <w:tcW w:w="800" w:type="dxa"/>
            <w:shd w:val="solid" w:color="FFFFFF" w:fill="auto"/>
          </w:tcPr>
          <w:p w14:paraId="23A94879" w14:textId="77777777" w:rsidR="001E37DB" w:rsidRDefault="001E37DB" w:rsidP="001E37DB">
            <w:pPr>
              <w:pStyle w:val="TAC"/>
              <w:rPr>
                <w:sz w:val="16"/>
                <w:szCs w:val="16"/>
              </w:rPr>
            </w:pPr>
            <w:r>
              <w:rPr>
                <w:sz w:val="16"/>
                <w:szCs w:val="16"/>
              </w:rPr>
              <w:t>SA#81</w:t>
            </w:r>
          </w:p>
        </w:tc>
        <w:tc>
          <w:tcPr>
            <w:tcW w:w="1094" w:type="dxa"/>
            <w:shd w:val="solid" w:color="FFFFFF" w:fill="auto"/>
          </w:tcPr>
          <w:p w14:paraId="304DFC76" w14:textId="77777777" w:rsidR="001E37DB" w:rsidRDefault="001E37DB" w:rsidP="001E37DB">
            <w:pPr>
              <w:pStyle w:val="TAC"/>
              <w:rPr>
                <w:sz w:val="16"/>
                <w:szCs w:val="16"/>
              </w:rPr>
            </w:pPr>
            <w:r>
              <w:rPr>
                <w:sz w:val="16"/>
                <w:szCs w:val="16"/>
              </w:rPr>
              <w:t>SP-180706</w:t>
            </w:r>
          </w:p>
        </w:tc>
        <w:tc>
          <w:tcPr>
            <w:tcW w:w="567" w:type="dxa"/>
            <w:shd w:val="solid" w:color="FFFFFF" w:fill="auto"/>
          </w:tcPr>
          <w:p w14:paraId="3ADAFEAE" w14:textId="77777777" w:rsidR="001E37DB" w:rsidRDefault="001E37DB" w:rsidP="001E37DB">
            <w:pPr>
              <w:pStyle w:val="TAL"/>
              <w:rPr>
                <w:sz w:val="16"/>
                <w:szCs w:val="16"/>
              </w:rPr>
            </w:pPr>
            <w:r>
              <w:rPr>
                <w:sz w:val="16"/>
                <w:szCs w:val="16"/>
              </w:rPr>
              <w:t>0336</w:t>
            </w:r>
          </w:p>
        </w:tc>
        <w:tc>
          <w:tcPr>
            <w:tcW w:w="425" w:type="dxa"/>
            <w:shd w:val="solid" w:color="FFFFFF" w:fill="auto"/>
          </w:tcPr>
          <w:p w14:paraId="7E691B72" w14:textId="77777777" w:rsidR="001E37DB" w:rsidRDefault="001E37DB" w:rsidP="00772F72">
            <w:pPr>
              <w:pStyle w:val="TAR"/>
              <w:jc w:val="center"/>
              <w:rPr>
                <w:sz w:val="16"/>
                <w:szCs w:val="16"/>
              </w:rPr>
            </w:pPr>
            <w:r>
              <w:rPr>
                <w:sz w:val="16"/>
                <w:szCs w:val="16"/>
              </w:rPr>
              <w:t>-</w:t>
            </w:r>
          </w:p>
        </w:tc>
        <w:tc>
          <w:tcPr>
            <w:tcW w:w="425" w:type="dxa"/>
            <w:shd w:val="solid" w:color="FFFFFF" w:fill="auto"/>
          </w:tcPr>
          <w:p w14:paraId="214ED422" w14:textId="77777777" w:rsidR="001E37DB" w:rsidRDefault="001E37DB" w:rsidP="001E37DB">
            <w:pPr>
              <w:pStyle w:val="TAC"/>
              <w:rPr>
                <w:sz w:val="16"/>
                <w:szCs w:val="16"/>
              </w:rPr>
            </w:pPr>
            <w:r>
              <w:rPr>
                <w:sz w:val="16"/>
                <w:szCs w:val="16"/>
              </w:rPr>
              <w:t>F</w:t>
            </w:r>
          </w:p>
        </w:tc>
        <w:tc>
          <w:tcPr>
            <w:tcW w:w="4820" w:type="dxa"/>
            <w:shd w:val="solid" w:color="FFFFFF" w:fill="auto"/>
          </w:tcPr>
          <w:p w14:paraId="682CEF98" w14:textId="77777777" w:rsidR="001E37DB" w:rsidRDefault="001E37DB" w:rsidP="001E37DB">
            <w:pPr>
              <w:pStyle w:val="TAL"/>
              <w:rPr>
                <w:sz w:val="16"/>
                <w:szCs w:val="16"/>
              </w:rPr>
            </w:pPr>
            <w:r>
              <w:rPr>
                <w:sz w:val="16"/>
                <w:szCs w:val="16"/>
              </w:rPr>
              <w:t>Correction to Clause 5.11.2 Requirements for algorithm selection</w:t>
            </w:r>
          </w:p>
        </w:tc>
        <w:tc>
          <w:tcPr>
            <w:tcW w:w="708" w:type="dxa"/>
            <w:shd w:val="solid" w:color="FFFFFF" w:fill="auto"/>
          </w:tcPr>
          <w:p w14:paraId="1EF092DB" w14:textId="77777777" w:rsidR="001E37DB" w:rsidRDefault="001E37DB" w:rsidP="001E37DB">
            <w:pPr>
              <w:pStyle w:val="TAC"/>
              <w:rPr>
                <w:sz w:val="16"/>
                <w:szCs w:val="16"/>
              </w:rPr>
            </w:pPr>
            <w:r>
              <w:rPr>
                <w:sz w:val="16"/>
                <w:szCs w:val="16"/>
              </w:rPr>
              <w:t>15.2.0</w:t>
            </w:r>
          </w:p>
        </w:tc>
      </w:tr>
      <w:tr w:rsidR="005D4281" w:rsidRPr="007B0C8B" w14:paraId="6D918D53" w14:textId="77777777" w:rsidTr="006271D6">
        <w:tc>
          <w:tcPr>
            <w:tcW w:w="800" w:type="dxa"/>
            <w:shd w:val="solid" w:color="FFFFFF" w:fill="auto"/>
          </w:tcPr>
          <w:p w14:paraId="138BC0B7" w14:textId="77777777" w:rsidR="005D4281" w:rsidRDefault="005D4281" w:rsidP="005D4281">
            <w:pPr>
              <w:pStyle w:val="TAC"/>
              <w:rPr>
                <w:sz w:val="16"/>
                <w:szCs w:val="16"/>
              </w:rPr>
            </w:pPr>
            <w:r>
              <w:rPr>
                <w:sz w:val="16"/>
                <w:szCs w:val="16"/>
              </w:rPr>
              <w:t>2018-09</w:t>
            </w:r>
          </w:p>
        </w:tc>
        <w:tc>
          <w:tcPr>
            <w:tcW w:w="800" w:type="dxa"/>
            <w:shd w:val="solid" w:color="FFFFFF" w:fill="auto"/>
          </w:tcPr>
          <w:p w14:paraId="736CFB3A" w14:textId="77777777" w:rsidR="005D4281" w:rsidRDefault="005D4281" w:rsidP="005D4281">
            <w:pPr>
              <w:pStyle w:val="TAC"/>
              <w:rPr>
                <w:sz w:val="16"/>
                <w:szCs w:val="16"/>
              </w:rPr>
            </w:pPr>
            <w:r>
              <w:rPr>
                <w:sz w:val="16"/>
                <w:szCs w:val="16"/>
              </w:rPr>
              <w:t>SA#81</w:t>
            </w:r>
          </w:p>
        </w:tc>
        <w:tc>
          <w:tcPr>
            <w:tcW w:w="1094" w:type="dxa"/>
            <w:shd w:val="solid" w:color="FFFFFF" w:fill="auto"/>
          </w:tcPr>
          <w:p w14:paraId="36EEDC9A" w14:textId="77777777" w:rsidR="005D4281" w:rsidRDefault="005D4281" w:rsidP="005D4281">
            <w:pPr>
              <w:pStyle w:val="TAC"/>
              <w:rPr>
                <w:sz w:val="16"/>
                <w:szCs w:val="16"/>
              </w:rPr>
            </w:pPr>
            <w:r>
              <w:rPr>
                <w:sz w:val="16"/>
                <w:szCs w:val="16"/>
              </w:rPr>
              <w:t>SP-180709</w:t>
            </w:r>
          </w:p>
        </w:tc>
        <w:tc>
          <w:tcPr>
            <w:tcW w:w="567" w:type="dxa"/>
            <w:shd w:val="solid" w:color="FFFFFF" w:fill="auto"/>
          </w:tcPr>
          <w:p w14:paraId="0491D598" w14:textId="77777777" w:rsidR="005D4281" w:rsidRDefault="005D4281" w:rsidP="005D4281">
            <w:pPr>
              <w:pStyle w:val="TAL"/>
              <w:rPr>
                <w:sz w:val="16"/>
                <w:szCs w:val="16"/>
              </w:rPr>
            </w:pPr>
            <w:r>
              <w:rPr>
                <w:sz w:val="16"/>
                <w:szCs w:val="16"/>
              </w:rPr>
              <w:t>0337</w:t>
            </w:r>
          </w:p>
        </w:tc>
        <w:tc>
          <w:tcPr>
            <w:tcW w:w="425" w:type="dxa"/>
            <w:shd w:val="solid" w:color="FFFFFF" w:fill="auto"/>
          </w:tcPr>
          <w:p w14:paraId="69BBCCEE" w14:textId="77777777" w:rsidR="005D4281" w:rsidRDefault="005D4281" w:rsidP="00772F72">
            <w:pPr>
              <w:pStyle w:val="TAR"/>
              <w:jc w:val="center"/>
              <w:rPr>
                <w:sz w:val="16"/>
                <w:szCs w:val="16"/>
              </w:rPr>
            </w:pPr>
            <w:r>
              <w:rPr>
                <w:sz w:val="16"/>
                <w:szCs w:val="16"/>
              </w:rPr>
              <w:t>1</w:t>
            </w:r>
          </w:p>
        </w:tc>
        <w:tc>
          <w:tcPr>
            <w:tcW w:w="425" w:type="dxa"/>
            <w:shd w:val="solid" w:color="FFFFFF" w:fill="auto"/>
          </w:tcPr>
          <w:p w14:paraId="64B1C6D0" w14:textId="77777777" w:rsidR="005D4281" w:rsidRDefault="005D4281" w:rsidP="005D4281">
            <w:pPr>
              <w:pStyle w:val="TAC"/>
              <w:rPr>
                <w:sz w:val="16"/>
                <w:szCs w:val="16"/>
              </w:rPr>
            </w:pPr>
            <w:r>
              <w:rPr>
                <w:sz w:val="16"/>
                <w:szCs w:val="16"/>
              </w:rPr>
              <w:t>F</w:t>
            </w:r>
          </w:p>
        </w:tc>
        <w:tc>
          <w:tcPr>
            <w:tcW w:w="4820" w:type="dxa"/>
            <w:shd w:val="solid" w:color="FFFFFF" w:fill="auto"/>
          </w:tcPr>
          <w:p w14:paraId="1324F92D" w14:textId="77777777" w:rsidR="005D4281" w:rsidRDefault="005D4281" w:rsidP="005D4281">
            <w:pPr>
              <w:pStyle w:val="TAL"/>
              <w:rPr>
                <w:sz w:val="16"/>
                <w:szCs w:val="16"/>
              </w:rPr>
            </w:pPr>
            <w:r>
              <w:rPr>
                <w:sz w:val="16"/>
                <w:szCs w:val="16"/>
              </w:rPr>
              <w:t>Removal of Note 2a on Kausf use case  restriction</w:t>
            </w:r>
          </w:p>
        </w:tc>
        <w:tc>
          <w:tcPr>
            <w:tcW w:w="708" w:type="dxa"/>
            <w:shd w:val="solid" w:color="FFFFFF" w:fill="auto"/>
          </w:tcPr>
          <w:p w14:paraId="0C77DE23" w14:textId="77777777" w:rsidR="005D4281" w:rsidRDefault="005D4281" w:rsidP="005D4281">
            <w:pPr>
              <w:pStyle w:val="TAC"/>
              <w:rPr>
                <w:sz w:val="16"/>
                <w:szCs w:val="16"/>
              </w:rPr>
            </w:pPr>
            <w:r>
              <w:rPr>
                <w:sz w:val="16"/>
                <w:szCs w:val="16"/>
              </w:rPr>
              <w:t>15.2.0</w:t>
            </w:r>
          </w:p>
        </w:tc>
      </w:tr>
      <w:tr w:rsidR="0005717B" w:rsidRPr="007B0C8B" w14:paraId="33FE98AB" w14:textId="77777777" w:rsidTr="006271D6">
        <w:tc>
          <w:tcPr>
            <w:tcW w:w="800" w:type="dxa"/>
            <w:shd w:val="solid" w:color="FFFFFF" w:fill="auto"/>
          </w:tcPr>
          <w:p w14:paraId="03E7943B" w14:textId="77777777" w:rsidR="0005717B" w:rsidRDefault="0005717B" w:rsidP="0005717B">
            <w:pPr>
              <w:pStyle w:val="TAC"/>
              <w:rPr>
                <w:sz w:val="16"/>
                <w:szCs w:val="16"/>
              </w:rPr>
            </w:pPr>
            <w:r>
              <w:rPr>
                <w:sz w:val="16"/>
                <w:szCs w:val="16"/>
              </w:rPr>
              <w:t>2018-09</w:t>
            </w:r>
          </w:p>
        </w:tc>
        <w:tc>
          <w:tcPr>
            <w:tcW w:w="800" w:type="dxa"/>
            <w:shd w:val="solid" w:color="FFFFFF" w:fill="auto"/>
          </w:tcPr>
          <w:p w14:paraId="662E3E46" w14:textId="77777777" w:rsidR="0005717B" w:rsidRDefault="0005717B" w:rsidP="0005717B">
            <w:pPr>
              <w:pStyle w:val="TAC"/>
              <w:rPr>
                <w:sz w:val="16"/>
                <w:szCs w:val="16"/>
              </w:rPr>
            </w:pPr>
            <w:r>
              <w:rPr>
                <w:sz w:val="16"/>
                <w:szCs w:val="16"/>
              </w:rPr>
              <w:t>SA#81</w:t>
            </w:r>
          </w:p>
        </w:tc>
        <w:tc>
          <w:tcPr>
            <w:tcW w:w="1094" w:type="dxa"/>
            <w:shd w:val="solid" w:color="FFFFFF" w:fill="auto"/>
          </w:tcPr>
          <w:p w14:paraId="1717EF08" w14:textId="77777777" w:rsidR="0005717B" w:rsidRDefault="0005717B" w:rsidP="0005717B">
            <w:pPr>
              <w:pStyle w:val="TAC"/>
              <w:rPr>
                <w:sz w:val="16"/>
                <w:szCs w:val="16"/>
              </w:rPr>
            </w:pPr>
            <w:r>
              <w:rPr>
                <w:sz w:val="16"/>
                <w:szCs w:val="16"/>
              </w:rPr>
              <w:t>SP-180706</w:t>
            </w:r>
          </w:p>
        </w:tc>
        <w:tc>
          <w:tcPr>
            <w:tcW w:w="567" w:type="dxa"/>
            <w:shd w:val="solid" w:color="FFFFFF" w:fill="auto"/>
          </w:tcPr>
          <w:p w14:paraId="0C39B317" w14:textId="77777777" w:rsidR="0005717B" w:rsidRDefault="0005717B" w:rsidP="0005717B">
            <w:pPr>
              <w:pStyle w:val="TAL"/>
              <w:rPr>
                <w:sz w:val="16"/>
                <w:szCs w:val="16"/>
              </w:rPr>
            </w:pPr>
            <w:r>
              <w:rPr>
                <w:sz w:val="16"/>
                <w:szCs w:val="16"/>
              </w:rPr>
              <w:t>0339</w:t>
            </w:r>
          </w:p>
        </w:tc>
        <w:tc>
          <w:tcPr>
            <w:tcW w:w="425" w:type="dxa"/>
            <w:shd w:val="solid" w:color="FFFFFF" w:fill="auto"/>
          </w:tcPr>
          <w:p w14:paraId="1C984124" w14:textId="77777777" w:rsidR="0005717B" w:rsidRDefault="0005717B" w:rsidP="00772F72">
            <w:pPr>
              <w:pStyle w:val="TAR"/>
              <w:jc w:val="center"/>
              <w:rPr>
                <w:sz w:val="16"/>
                <w:szCs w:val="16"/>
              </w:rPr>
            </w:pPr>
            <w:r>
              <w:rPr>
                <w:sz w:val="16"/>
                <w:szCs w:val="16"/>
              </w:rPr>
              <w:t>-</w:t>
            </w:r>
          </w:p>
        </w:tc>
        <w:tc>
          <w:tcPr>
            <w:tcW w:w="425" w:type="dxa"/>
            <w:shd w:val="solid" w:color="FFFFFF" w:fill="auto"/>
          </w:tcPr>
          <w:p w14:paraId="1807B602" w14:textId="77777777" w:rsidR="0005717B" w:rsidRDefault="0005717B" w:rsidP="0005717B">
            <w:pPr>
              <w:pStyle w:val="TAC"/>
              <w:rPr>
                <w:sz w:val="16"/>
                <w:szCs w:val="16"/>
              </w:rPr>
            </w:pPr>
            <w:r>
              <w:rPr>
                <w:sz w:val="16"/>
                <w:szCs w:val="16"/>
              </w:rPr>
              <w:t>D</w:t>
            </w:r>
          </w:p>
        </w:tc>
        <w:tc>
          <w:tcPr>
            <w:tcW w:w="4820" w:type="dxa"/>
            <w:shd w:val="solid" w:color="FFFFFF" w:fill="auto"/>
          </w:tcPr>
          <w:p w14:paraId="7ADE197B" w14:textId="77777777" w:rsidR="0005717B" w:rsidRDefault="0005717B" w:rsidP="0005717B">
            <w:pPr>
              <w:pStyle w:val="TAL"/>
              <w:rPr>
                <w:sz w:val="16"/>
                <w:szCs w:val="16"/>
              </w:rPr>
            </w:pPr>
            <w:r>
              <w:rPr>
                <w:sz w:val="16"/>
                <w:szCs w:val="16"/>
              </w:rPr>
              <w:t>Editorial correction to TS 33.501</w:t>
            </w:r>
          </w:p>
        </w:tc>
        <w:tc>
          <w:tcPr>
            <w:tcW w:w="708" w:type="dxa"/>
            <w:shd w:val="solid" w:color="FFFFFF" w:fill="auto"/>
          </w:tcPr>
          <w:p w14:paraId="35846AB6" w14:textId="77777777" w:rsidR="0005717B" w:rsidRDefault="0005717B" w:rsidP="0005717B">
            <w:pPr>
              <w:pStyle w:val="TAC"/>
              <w:rPr>
                <w:sz w:val="16"/>
                <w:szCs w:val="16"/>
              </w:rPr>
            </w:pPr>
            <w:r>
              <w:rPr>
                <w:sz w:val="16"/>
                <w:szCs w:val="16"/>
              </w:rPr>
              <w:t>15.2.0</w:t>
            </w:r>
          </w:p>
        </w:tc>
      </w:tr>
      <w:tr w:rsidR="007D5DC6" w:rsidRPr="007B0C8B" w14:paraId="45821FA0" w14:textId="77777777" w:rsidTr="006271D6">
        <w:tc>
          <w:tcPr>
            <w:tcW w:w="800" w:type="dxa"/>
            <w:shd w:val="solid" w:color="FFFFFF" w:fill="auto"/>
          </w:tcPr>
          <w:p w14:paraId="493395B6" w14:textId="77777777" w:rsidR="007D5DC6" w:rsidRDefault="007D5DC6" w:rsidP="007D5DC6">
            <w:pPr>
              <w:pStyle w:val="TAC"/>
              <w:rPr>
                <w:sz w:val="16"/>
                <w:szCs w:val="16"/>
              </w:rPr>
            </w:pPr>
            <w:r>
              <w:rPr>
                <w:sz w:val="16"/>
                <w:szCs w:val="16"/>
              </w:rPr>
              <w:t>2018-09</w:t>
            </w:r>
          </w:p>
        </w:tc>
        <w:tc>
          <w:tcPr>
            <w:tcW w:w="800" w:type="dxa"/>
            <w:shd w:val="solid" w:color="FFFFFF" w:fill="auto"/>
          </w:tcPr>
          <w:p w14:paraId="5B034CCB" w14:textId="77777777" w:rsidR="007D5DC6" w:rsidRDefault="007D5DC6" w:rsidP="007D5DC6">
            <w:pPr>
              <w:pStyle w:val="TAC"/>
              <w:rPr>
                <w:sz w:val="16"/>
                <w:szCs w:val="16"/>
              </w:rPr>
            </w:pPr>
            <w:r>
              <w:rPr>
                <w:sz w:val="16"/>
                <w:szCs w:val="16"/>
              </w:rPr>
              <w:t>SA#81</w:t>
            </w:r>
          </w:p>
        </w:tc>
        <w:tc>
          <w:tcPr>
            <w:tcW w:w="1094" w:type="dxa"/>
            <w:shd w:val="solid" w:color="FFFFFF" w:fill="auto"/>
          </w:tcPr>
          <w:p w14:paraId="28A5F43E" w14:textId="77777777" w:rsidR="007D5DC6" w:rsidRDefault="007D5DC6" w:rsidP="007D5DC6">
            <w:pPr>
              <w:pStyle w:val="TAC"/>
              <w:rPr>
                <w:sz w:val="16"/>
                <w:szCs w:val="16"/>
              </w:rPr>
            </w:pPr>
            <w:r>
              <w:rPr>
                <w:sz w:val="16"/>
                <w:szCs w:val="16"/>
              </w:rPr>
              <w:t>SP-180707</w:t>
            </w:r>
          </w:p>
        </w:tc>
        <w:tc>
          <w:tcPr>
            <w:tcW w:w="567" w:type="dxa"/>
            <w:shd w:val="solid" w:color="FFFFFF" w:fill="auto"/>
          </w:tcPr>
          <w:p w14:paraId="0197C8F7" w14:textId="77777777" w:rsidR="007D5DC6" w:rsidRDefault="007D5DC6" w:rsidP="007D5DC6">
            <w:pPr>
              <w:pStyle w:val="TAL"/>
              <w:rPr>
                <w:sz w:val="16"/>
                <w:szCs w:val="16"/>
              </w:rPr>
            </w:pPr>
            <w:r>
              <w:rPr>
                <w:sz w:val="16"/>
                <w:szCs w:val="16"/>
              </w:rPr>
              <w:t>0341</w:t>
            </w:r>
          </w:p>
        </w:tc>
        <w:tc>
          <w:tcPr>
            <w:tcW w:w="425" w:type="dxa"/>
            <w:shd w:val="solid" w:color="FFFFFF" w:fill="auto"/>
          </w:tcPr>
          <w:p w14:paraId="3705686C" w14:textId="77777777" w:rsidR="007D5DC6" w:rsidRDefault="007D5DC6" w:rsidP="00772F72">
            <w:pPr>
              <w:pStyle w:val="TAR"/>
              <w:jc w:val="center"/>
              <w:rPr>
                <w:sz w:val="16"/>
                <w:szCs w:val="16"/>
              </w:rPr>
            </w:pPr>
            <w:r>
              <w:rPr>
                <w:sz w:val="16"/>
                <w:szCs w:val="16"/>
              </w:rPr>
              <w:t>1</w:t>
            </w:r>
          </w:p>
        </w:tc>
        <w:tc>
          <w:tcPr>
            <w:tcW w:w="425" w:type="dxa"/>
            <w:shd w:val="solid" w:color="FFFFFF" w:fill="auto"/>
          </w:tcPr>
          <w:p w14:paraId="6583D605" w14:textId="77777777" w:rsidR="007D5DC6" w:rsidRDefault="007D5DC6" w:rsidP="007D5DC6">
            <w:pPr>
              <w:pStyle w:val="TAC"/>
              <w:rPr>
                <w:sz w:val="16"/>
                <w:szCs w:val="16"/>
              </w:rPr>
            </w:pPr>
            <w:r>
              <w:rPr>
                <w:sz w:val="16"/>
                <w:szCs w:val="16"/>
              </w:rPr>
              <w:t>F</w:t>
            </w:r>
          </w:p>
        </w:tc>
        <w:tc>
          <w:tcPr>
            <w:tcW w:w="4820" w:type="dxa"/>
            <w:shd w:val="solid" w:color="FFFFFF" w:fill="auto"/>
          </w:tcPr>
          <w:p w14:paraId="0DB65A82" w14:textId="77777777" w:rsidR="007D5DC6" w:rsidRDefault="007D5DC6" w:rsidP="007D5DC6">
            <w:pPr>
              <w:pStyle w:val="TAL"/>
              <w:rPr>
                <w:sz w:val="16"/>
                <w:szCs w:val="16"/>
              </w:rPr>
            </w:pPr>
            <w:r>
              <w:rPr>
                <w:sz w:val="16"/>
                <w:szCs w:val="16"/>
              </w:rPr>
              <w:t>Clarification to key hierarchy</w:t>
            </w:r>
          </w:p>
        </w:tc>
        <w:tc>
          <w:tcPr>
            <w:tcW w:w="708" w:type="dxa"/>
            <w:shd w:val="solid" w:color="FFFFFF" w:fill="auto"/>
          </w:tcPr>
          <w:p w14:paraId="27BAD4CA" w14:textId="77777777" w:rsidR="007D5DC6" w:rsidRDefault="007D5DC6" w:rsidP="007D5DC6">
            <w:pPr>
              <w:pStyle w:val="TAC"/>
              <w:rPr>
                <w:sz w:val="16"/>
                <w:szCs w:val="16"/>
              </w:rPr>
            </w:pPr>
            <w:r>
              <w:rPr>
                <w:sz w:val="16"/>
                <w:szCs w:val="16"/>
              </w:rPr>
              <w:t>15.2.0</w:t>
            </w:r>
          </w:p>
        </w:tc>
      </w:tr>
      <w:tr w:rsidR="00000AEF" w:rsidRPr="007B0C8B" w14:paraId="5030E00E" w14:textId="77777777" w:rsidTr="006271D6">
        <w:tc>
          <w:tcPr>
            <w:tcW w:w="800" w:type="dxa"/>
            <w:shd w:val="solid" w:color="FFFFFF" w:fill="auto"/>
          </w:tcPr>
          <w:p w14:paraId="2C041997" w14:textId="77777777" w:rsidR="00000AEF" w:rsidRDefault="00000AEF" w:rsidP="00000AEF">
            <w:pPr>
              <w:pStyle w:val="TAC"/>
              <w:rPr>
                <w:sz w:val="16"/>
                <w:szCs w:val="16"/>
              </w:rPr>
            </w:pPr>
            <w:r>
              <w:rPr>
                <w:sz w:val="16"/>
                <w:szCs w:val="16"/>
              </w:rPr>
              <w:t>2018-09</w:t>
            </w:r>
          </w:p>
        </w:tc>
        <w:tc>
          <w:tcPr>
            <w:tcW w:w="800" w:type="dxa"/>
            <w:shd w:val="solid" w:color="FFFFFF" w:fill="auto"/>
          </w:tcPr>
          <w:p w14:paraId="34566EE0" w14:textId="77777777" w:rsidR="00000AEF" w:rsidRDefault="00000AEF" w:rsidP="00000AEF">
            <w:pPr>
              <w:pStyle w:val="TAC"/>
              <w:rPr>
                <w:sz w:val="16"/>
                <w:szCs w:val="16"/>
              </w:rPr>
            </w:pPr>
            <w:r>
              <w:rPr>
                <w:sz w:val="16"/>
                <w:szCs w:val="16"/>
              </w:rPr>
              <w:t>SA#81</w:t>
            </w:r>
          </w:p>
        </w:tc>
        <w:tc>
          <w:tcPr>
            <w:tcW w:w="1094" w:type="dxa"/>
            <w:shd w:val="solid" w:color="FFFFFF" w:fill="auto"/>
          </w:tcPr>
          <w:p w14:paraId="72E869FA" w14:textId="77777777" w:rsidR="00000AEF" w:rsidRDefault="00000AEF" w:rsidP="00000AEF">
            <w:pPr>
              <w:pStyle w:val="TAC"/>
              <w:rPr>
                <w:sz w:val="16"/>
                <w:szCs w:val="16"/>
              </w:rPr>
            </w:pPr>
            <w:r>
              <w:rPr>
                <w:sz w:val="16"/>
                <w:szCs w:val="16"/>
              </w:rPr>
              <w:t>SP-180707</w:t>
            </w:r>
          </w:p>
        </w:tc>
        <w:tc>
          <w:tcPr>
            <w:tcW w:w="567" w:type="dxa"/>
            <w:shd w:val="solid" w:color="FFFFFF" w:fill="auto"/>
          </w:tcPr>
          <w:p w14:paraId="59369D85" w14:textId="77777777" w:rsidR="00000AEF" w:rsidRDefault="00000AEF" w:rsidP="00000AEF">
            <w:pPr>
              <w:pStyle w:val="TAL"/>
              <w:rPr>
                <w:sz w:val="16"/>
                <w:szCs w:val="16"/>
              </w:rPr>
            </w:pPr>
            <w:r>
              <w:rPr>
                <w:sz w:val="16"/>
                <w:szCs w:val="16"/>
              </w:rPr>
              <w:t>0342</w:t>
            </w:r>
          </w:p>
        </w:tc>
        <w:tc>
          <w:tcPr>
            <w:tcW w:w="425" w:type="dxa"/>
            <w:shd w:val="solid" w:color="FFFFFF" w:fill="auto"/>
          </w:tcPr>
          <w:p w14:paraId="1F45E158" w14:textId="77777777" w:rsidR="00000AEF" w:rsidRDefault="00000AEF" w:rsidP="00772F72">
            <w:pPr>
              <w:pStyle w:val="TAR"/>
              <w:jc w:val="center"/>
              <w:rPr>
                <w:sz w:val="16"/>
                <w:szCs w:val="16"/>
              </w:rPr>
            </w:pPr>
            <w:r>
              <w:rPr>
                <w:sz w:val="16"/>
                <w:szCs w:val="16"/>
              </w:rPr>
              <w:t>1</w:t>
            </w:r>
          </w:p>
        </w:tc>
        <w:tc>
          <w:tcPr>
            <w:tcW w:w="425" w:type="dxa"/>
            <w:shd w:val="solid" w:color="FFFFFF" w:fill="auto"/>
          </w:tcPr>
          <w:p w14:paraId="56E2A145" w14:textId="77777777" w:rsidR="00000AEF" w:rsidRDefault="00000AEF" w:rsidP="00000AEF">
            <w:pPr>
              <w:pStyle w:val="TAC"/>
              <w:rPr>
                <w:sz w:val="16"/>
                <w:szCs w:val="16"/>
              </w:rPr>
            </w:pPr>
            <w:r>
              <w:rPr>
                <w:sz w:val="16"/>
                <w:szCs w:val="16"/>
              </w:rPr>
              <w:t>F</w:t>
            </w:r>
          </w:p>
        </w:tc>
        <w:tc>
          <w:tcPr>
            <w:tcW w:w="4820" w:type="dxa"/>
            <w:shd w:val="solid" w:color="FFFFFF" w:fill="auto"/>
          </w:tcPr>
          <w:p w14:paraId="4F51A5AA" w14:textId="77777777" w:rsidR="00000AEF" w:rsidRDefault="00000AEF" w:rsidP="00000AEF">
            <w:pPr>
              <w:pStyle w:val="TAL"/>
              <w:rPr>
                <w:sz w:val="16"/>
                <w:szCs w:val="16"/>
              </w:rPr>
            </w:pPr>
            <w:r>
              <w:rPr>
                <w:sz w:val="16"/>
                <w:szCs w:val="16"/>
              </w:rPr>
              <w:t>Collection of editorial changes</w:t>
            </w:r>
          </w:p>
        </w:tc>
        <w:tc>
          <w:tcPr>
            <w:tcW w:w="708" w:type="dxa"/>
            <w:shd w:val="solid" w:color="FFFFFF" w:fill="auto"/>
          </w:tcPr>
          <w:p w14:paraId="0A4D3D2F" w14:textId="77777777" w:rsidR="00000AEF" w:rsidRDefault="00000AEF" w:rsidP="00000AEF">
            <w:pPr>
              <w:pStyle w:val="TAC"/>
              <w:rPr>
                <w:sz w:val="16"/>
                <w:szCs w:val="16"/>
              </w:rPr>
            </w:pPr>
            <w:r>
              <w:rPr>
                <w:sz w:val="16"/>
                <w:szCs w:val="16"/>
              </w:rPr>
              <w:t>15.2.0</w:t>
            </w:r>
          </w:p>
        </w:tc>
      </w:tr>
      <w:tr w:rsidR="0055441B" w:rsidRPr="007B0C8B" w14:paraId="5A82FD23" w14:textId="77777777" w:rsidTr="006271D6">
        <w:tc>
          <w:tcPr>
            <w:tcW w:w="800" w:type="dxa"/>
            <w:shd w:val="solid" w:color="FFFFFF" w:fill="auto"/>
          </w:tcPr>
          <w:p w14:paraId="7E106AD3" w14:textId="77777777" w:rsidR="0055441B" w:rsidRDefault="0055441B" w:rsidP="0055441B">
            <w:pPr>
              <w:pStyle w:val="TAC"/>
              <w:rPr>
                <w:sz w:val="16"/>
                <w:szCs w:val="16"/>
              </w:rPr>
            </w:pPr>
            <w:r>
              <w:rPr>
                <w:sz w:val="16"/>
                <w:szCs w:val="16"/>
              </w:rPr>
              <w:t>2018-09</w:t>
            </w:r>
          </w:p>
        </w:tc>
        <w:tc>
          <w:tcPr>
            <w:tcW w:w="800" w:type="dxa"/>
            <w:shd w:val="solid" w:color="FFFFFF" w:fill="auto"/>
          </w:tcPr>
          <w:p w14:paraId="56DF1683" w14:textId="77777777" w:rsidR="0055441B" w:rsidRDefault="0055441B" w:rsidP="0055441B">
            <w:pPr>
              <w:pStyle w:val="TAC"/>
              <w:rPr>
                <w:sz w:val="16"/>
                <w:szCs w:val="16"/>
              </w:rPr>
            </w:pPr>
            <w:r>
              <w:rPr>
                <w:sz w:val="16"/>
                <w:szCs w:val="16"/>
              </w:rPr>
              <w:t>SA#81</w:t>
            </w:r>
          </w:p>
        </w:tc>
        <w:tc>
          <w:tcPr>
            <w:tcW w:w="1094" w:type="dxa"/>
            <w:shd w:val="solid" w:color="FFFFFF" w:fill="auto"/>
          </w:tcPr>
          <w:p w14:paraId="476F9527" w14:textId="77777777" w:rsidR="0055441B" w:rsidRDefault="0055441B" w:rsidP="0055441B">
            <w:pPr>
              <w:pStyle w:val="TAC"/>
              <w:rPr>
                <w:sz w:val="16"/>
                <w:szCs w:val="16"/>
              </w:rPr>
            </w:pPr>
            <w:r>
              <w:rPr>
                <w:sz w:val="16"/>
                <w:szCs w:val="16"/>
              </w:rPr>
              <w:t>SP-180708</w:t>
            </w:r>
          </w:p>
        </w:tc>
        <w:tc>
          <w:tcPr>
            <w:tcW w:w="567" w:type="dxa"/>
            <w:shd w:val="solid" w:color="FFFFFF" w:fill="auto"/>
          </w:tcPr>
          <w:p w14:paraId="1EB9D2C9" w14:textId="77777777" w:rsidR="0055441B" w:rsidRDefault="0055441B" w:rsidP="0055441B">
            <w:pPr>
              <w:pStyle w:val="TAL"/>
              <w:rPr>
                <w:sz w:val="16"/>
                <w:szCs w:val="16"/>
              </w:rPr>
            </w:pPr>
            <w:r>
              <w:rPr>
                <w:sz w:val="16"/>
                <w:szCs w:val="16"/>
              </w:rPr>
              <w:t>0343</w:t>
            </w:r>
          </w:p>
        </w:tc>
        <w:tc>
          <w:tcPr>
            <w:tcW w:w="425" w:type="dxa"/>
            <w:shd w:val="solid" w:color="FFFFFF" w:fill="auto"/>
          </w:tcPr>
          <w:p w14:paraId="59D825C9" w14:textId="77777777" w:rsidR="0055441B" w:rsidRDefault="0055441B" w:rsidP="00772F72">
            <w:pPr>
              <w:pStyle w:val="TAR"/>
              <w:jc w:val="center"/>
              <w:rPr>
                <w:sz w:val="16"/>
                <w:szCs w:val="16"/>
              </w:rPr>
            </w:pPr>
            <w:r>
              <w:rPr>
                <w:sz w:val="16"/>
                <w:szCs w:val="16"/>
              </w:rPr>
              <w:t>1</w:t>
            </w:r>
          </w:p>
        </w:tc>
        <w:tc>
          <w:tcPr>
            <w:tcW w:w="425" w:type="dxa"/>
            <w:shd w:val="solid" w:color="FFFFFF" w:fill="auto"/>
          </w:tcPr>
          <w:p w14:paraId="542E75C5" w14:textId="77777777" w:rsidR="0055441B" w:rsidRDefault="0055441B" w:rsidP="0055441B">
            <w:pPr>
              <w:pStyle w:val="TAC"/>
              <w:rPr>
                <w:sz w:val="16"/>
                <w:szCs w:val="16"/>
              </w:rPr>
            </w:pPr>
            <w:r>
              <w:rPr>
                <w:sz w:val="16"/>
                <w:szCs w:val="16"/>
              </w:rPr>
              <w:t>F</w:t>
            </w:r>
          </w:p>
        </w:tc>
        <w:tc>
          <w:tcPr>
            <w:tcW w:w="4820" w:type="dxa"/>
            <w:shd w:val="solid" w:color="FFFFFF" w:fill="auto"/>
          </w:tcPr>
          <w:p w14:paraId="1568FA09" w14:textId="77777777" w:rsidR="0055441B" w:rsidRDefault="0055441B" w:rsidP="0055441B">
            <w:pPr>
              <w:pStyle w:val="TAL"/>
              <w:rPr>
                <w:sz w:val="16"/>
                <w:szCs w:val="16"/>
              </w:rPr>
            </w:pPr>
            <w:r>
              <w:rPr>
                <w:sz w:val="16"/>
                <w:szCs w:val="16"/>
              </w:rPr>
              <w:t>Addition of definitions and corrections to references</w:t>
            </w:r>
          </w:p>
        </w:tc>
        <w:tc>
          <w:tcPr>
            <w:tcW w:w="708" w:type="dxa"/>
            <w:shd w:val="solid" w:color="FFFFFF" w:fill="auto"/>
          </w:tcPr>
          <w:p w14:paraId="774CDB38" w14:textId="77777777" w:rsidR="0055441B" w:rsidRDefault="0055441B" w:rsidP="0055441B">
            <w:pPr>
              <w:pStyle w:val="TAC"/>
              <w:rPr>
                <w:sz w:val="16"/>
                <w:szCs w:val="16"/>
              </w:rPr>
            </w:pPr>
            <w:r>
              <w:rPr>
                <w:sz w:val="16"/>
                <w:szCs w:val="16"/>
              </w:rPr>
              <w:t>15.2.0</w:t>
            </w:r>
          </w:p>
        </w:tc>
      </w:tr>
      <w:tr w:rsidR="00460A95" w:rsidRPr="007B0C8B" w14:paraId="691B0324" w14:textId="77777777" w:rsidTr="006271D6">
        <w:tc>
          <w:tcPr>
            <w:tcW w:w="800" w:type="dxa"/>
            <w:shd w:val="solid" w:color="FFFFFF" w:fill="auto"/>
          </w:tcPr>
          <w:p w14:paraId="6E36030D" w14:textId="77777777" w:rsidR="00460A95" w:rsidRDefault="00460A95" w:rsidP="00460A95">
            <w:pPr>
              <w:pStyle w:val="TAC"/>
              <w:rPr>
                <w:sz w:val="16"/>
                <w:szCs w:val="16"/>
              </w:rPr>
            </w:pPr>
            <w:r>
              <w:rPr>
                <w:sz w:val="16"/>
                <w:szCs w:val="16"/>
              </w:rPr>
              <w:t>2018-09</w:t>
            </w:r>
          </w:p>
        </w:tc>
        <w:tc>
          <w:tcPr>
            <w:tcW w:w="800" w:type="dxa"/>
            <w:shd w:val="solid" w:color="FFFFFF" w:fill="auto"/>
          </w:tcPr>
          <w:p w14:paraId="291FF3AC" w14:textId="77777777" w:rsidR="00460A95" w:rsidRDefault="00460A95" w:rsidP="00460A95">
            <w:pPr>
              <w:pStyle w:val="TAC"/>
              <w:rPr>
                <w:sz w:val="16"/>
                <w:szCs w:val="16"/>
              </w:rPr>
            </w:pPr>
            <w:r>
              <w:rPr>
                <w:sz w:val="16"/>
                <w:szCs w:val="16"/>
              </w:rPr>
              <w:t>SA#81</w:t>
            </w:r>
          </w:p>
        </w:tc>
        <w:tc>
          <w:tcPr>
            <w:tcW w:w="1094" w:type="dxa"/>
            <w:shd w:val="solid" w:color="FFFFFF" w:fill="auto"/>
          </w:tcPr>
          <w:p w14:paraId="49D3E154" w14:textId="77777777" w:rsidR="00460A95" w:rsidRDefault="00460A95" w:rsidP="00460A95">
            <w:pPr>
              <w:pStyle w:val="TAC"/>
              <w:rPr>
                <w:sz w:val="16"/>
                <w:szCs w:val="16"/>
              </w:rPr>
            </w:pPr>
            <w:r>
              <w:rPr>
                <w:sz w:val="16"/>
                <w:szCs w:val="16"/>
              </w:rPr>
              <w:t>SP-180707</w:t>
            </w:r>
          </w:p>
        </w:tc>
        <w:tc>
          <w:tcPr>
            <w:tcW w:w="567" w:type="dxa"/>
            <w:shd w:val="solid" w:color="FFFFFF" w:fill="auto"/>
          </w:tcPr>
          <w:p w14:paraId="6078372B" w14:textId="77777777" w:rsidR="00460A95" w:rsidRDefault="00460A95" w:rsidP="00460A95">
            <w:pPr>
              <w:pStyle w:val="TAL"/>
              <w:rPr>
                <w:sz w:val="16"/>
                <w:szCs w:val="16"/>
              </w:rPr>
            </w:pPr>
            <w:r>
              <w:rPr>
                <w:sz w:val="16"/>
                <w:szCs w:val="16"/>
              </w:rPr>
              <w:t>0344</w:t>
            </w:r>
          </w:p>
        </w:tc>
        <w:tc>
          <w:tcPr>
            <w:tcW w:w="425" w:type="dxa"/>
            <w:shd w:val="solid" w:color="FFFFFF" w:fill="auto"/>
          </w:tcPr>
          <w:p w14:paraId="7EE95CC9" w14:textId="77777777" w:rsidR="00460A95" w:rsidRDefault="00460A95" w:rsidP="00772F72">
            <w:pPr>
              <w:pStyle w:val="TAR"/>
              <w:jc w:val="center"/>
              <w:rPr>
                <w:sz w:val="16"/>
                <w:szCs w:val="16"/>
              </w:rPr>
            </w:pPr>
            <w:r>
              <w:rPr>
                <w:sz w:val="16"/>
                <w:szCs w:val="16"/>
              </w:rPr>
              <w:t>1</w:t>
            </w:r>
          </w:p>
        </w:tc>
        <w:tc>
          <w:tcPr>
            <w:tcW w:w="425" w:type="dxa"/>
            <w:shd w:val="solid" w:color="FFFFFF" w:fill="auto"/>
          </w:tcPr>
          <w:p w14:paraId="59998800" w14:textId="77777777" w:rsidR="00460A95" w:rsidRDefault="00460A95" w:rsidP="00460A95">
            <w:pPr>
              <w:pStyle w:val="TAC"/>
              <w:rPr>
                <w:sz w:val="16"/>
                <w:szCs w:val="16"/>
              </w:rPr>
            </w:pPr>
            <w:r>
              <w:rPr>
                <w:sz w:val="16"/>
                <w:szCs w:val="16"/>
              </w:rPr>
              <w:t>F</w:t>
            </w:r>
          </w:p>
        </w:tc>
        <w:tc>
          <w:tcPr>
            <w:tcW w:w="4820" w:type="dxa"/>
            <w:shd w:val="solid" w:color="FFFFFF" w:fill="auto"/>
          </w:tcPr>
          <w:p w14:paraId="720340F0" w14:textId="77777777" w:rsidR="00460A95" w:rsidRDefault="00460A95" w:rsidP="00460A95">
            <w:pPr>
              <w:pStyle w:val="TAL"/>
              <w:rPr>
                <w:sz w:val="16"/>
                <w:szCs w:val="16"/>
              </w:rPr>
            </w:pPr>
            <w:r>
              <w:rPr>
                <w:sz w:val="16"/>
                <w:szCs w:val="16"/>
              </w:rPr>
              <w:t>Corrections to references and update on authentication vector text</w:t>
            </w:r>
          </w:p>
        </w:tc>
        <w:tc>
          <w:tcPr>
            <w:tcW w:w="708" w:type="dxa"/>
            <w:shd w:val="solid" w:color="FFFFFF" w:fill="auto"/>
          </w:tcPr>
          <w:p w14:paraId="01DF2855" w14:textId="77777777" w:rsidR="00460A95" w:rsidRDefault="00460A95" w:rsidP="00460A95">
            <w:pPr>
              <w:pStyle w:val="TAC"/>
              <w:rPr>
                <w:sz w:val="16"/>
                <w:szCs w:val="16"/>
              </w:rPr>
            </w:pPr>
            <w:r>
              <w:rPr>
                <w:sz w:val="16"/>
                <w:szCs w:val="16"/>
              </w:rPr>
              <w:t>15.2.0</w:t>
            </w:r>
          </w:p>
        </w:tc>
      </w:tr>
      <w:tr w:rsidR="00231A20" w:rsidRPr="007B0C8B" w14:paraId="24C90166" w14:textId="77777777" w:rsidTr="006271D6">
        <w:tc>
          <w:tcPr>
            <w:tcW w:w="800" w:type="dxa"/>
            <w:shd w:val="solid" w:color="FFFFFF" w:fill="auto"/>
          </w:tcPr>
          <w:p w14:paraId="4C547A1C" w14:textId="77777777" w:rsidR="00231A20" w:rsidRDefault="00231A20" w:rsidP="00231A20">
            <w:pPr>
              <w:pStyle w:val="TAC"/>
              <w:rPr>
                <w:sz w:val="16"/>
                <w:szCs w:val="16"/>
              </w:rPr>
            </w:pPr>
            <w:r>
              <w:rPr>
                <w:sz w:val="16"/>
                <w:szCs w:val="16"/>
              </w:rPr>
              <w:t>2018-09</w:t>
            </w:r>
          </w:p>
        </w:tc>
        <w:tc>
          <w:tcPr>
            <w:tcW w:w="800" w:type="dxa"/>
            <w:shd w:val="solid" w:color="FFFFFF" w:fill="auto"/>
          </w:tcPr>
          <w:p w14:paraId="5FDD6294" w14:textId="77777777" w:rsidR="00231A20" w:rsidRDefault="00231A20" w:rsidP="00231A20">
            <w:pPr>
              <w:pStyle w:val="TAC"/>
              <w:rPr>
                <w:sz w:val="16"/>
                <w:szCs w:val="16"/>
              </w:rPr>
            </w:pPr>
            <w:r>
              <w:rPr>
                <w:sz w:val="16"/>
                <w:szCs w:val="16"/>
              </w:rPr>
              <w:t>SA#81</w:t>
            </w:r>
          </w:p>
        </w:tc>
        <w:tc>
          <w:tcPr>
            <w:tcW w:w="1094" w:type="dxa"/>
            <w:shd w:val="solid" w:color="FFFFFF" w:fill="auto"/>
          </w:tcPr>
          <w:p w14:paraId="4B1BC2DF" w14:textId="77777777" w:rsidR="00231A20" w:rsidRDefault="00231A20" w:rsidP="00231A20">
            <w:pPr>
              <w:pStyle w:val="TAC"/>
              <w:rPr>
                <w:sz w:val="16"/>
                <w:szCs w:val="16"/>
              </w:rPr>
            </w:pPr>
            <w:r>
              <w:rPr>
                <w:sz w:val="16"/>
                <w:szCs w:val="16"/>
              </w:rPr>
              <w:t>SP-180707</w:t>
            </w:r>
          </w:p>
        </w:tc>
        <w:tc>
          <w:tcPr>
            <w:tcW w:w="567" w:type="dxa"/>
            <w:shd w:val="solid" w:color="FFFFFF" w:fill="auto"/>
          </w:tcPr>
          <w:p w14:paraId="030FCF90" w14:textId="77777777" w:rsidR="00231A20" w:rsidRDefault="00231A20" w:rsidP="00231A20">
            <w:pPr>
              <w:pStyle w:val="TAL"/>
              <w:rPr>
                <w:sz w:val="16"/>
                <w:szCs w:val="16"/>
              </w:rPr>
            </w:pPr>
            <w:r>
              <w:rPr>
                <w:sz w:val="16"/>
                <w:szCs w:val="16"/>
              </w:rPr>
              <w:t>0347</w:t>
            </w:r>
          </w:p>
        </w:tc>
        <w:tc>
          <w:tcPr>
            <w:tcW w:w="425" w:type="dxa"/>
            <w:shd w:val="solid" w:color="FFFFFF" w:fill="auto"/>
          </w:tcPr>
          <w:p w14:paraId="109A8608" w14:textId="77777777" w:rsidR="00231A20" w:rsidRDefault="00231A20" w:rsidP="00772F72">
            <w:pPr>
              <w:pStyle w:val="TAR"/>
              <w:jc w:val="center"/>
              <w:rPr>
                <w:sz w:val="16"/>
                <w:szCs w:val="16"/>
              </w:rPr>
            </w:pPr>
            <w:r>
              <w:rPr>
                <w:sz w:val="16"/>
                <w:szCs w:val="16"/>
              </w:rPr>
              <w:t>2</w:t>
            </w:r>
          </w:p>
        </w:tc>
        <w:tc>
          <w:tcPr>
            <w:tcW w:w="425" w:type="dxa"/>
            <w:shd w:val="solid" w:color="FFFFFF" w:fill="auto"/>
          </w:tcPr>
          <w:p w14:paraId="131495A9" w14:textId="77777777" w:rsidR="00231A20" w:rsidRDefault="00231A20" w:rsidP="00231A20">
            <w:pPr>
              <w:pStyle w:val="TAC"/>
              <w:rPr>
                <w:sz w:val="16"/>
                <w:szCs w:val="16"/>
              </w:rPr>
            </w:pPr>
            <w:r>
              <w:rPr>
                <w:sz w:val="16"/>
                <w:szCs w:val="16"/>
              </w:rPr>
              <w:t>F</w:t>
            </w:r>
          </w:p>
        </w:tc>
        <w:tc>
          <w:tcPr>
            <w:tcW w:w="4820" w:type="dxa"/>
            <w:shd w:val="solid" w:color="FFFFFF" w:fill="auto"/>
          </w:tcPr>
          <w:p w14:paraId="17BE3A15" w14:textId="77777777" w:rsidR="00231A20" w:rsidRDefault="00231A20" w:rsidP="00231A20">
            <w:pPr>
              <w:pStyle w:val="TAL"/>
              <w:rPr>
                <w:sz w:val="16"/>
                <w:szCs w:val="16"/>
              </w:rPr>
            </w:pPr>
            <w:r>
              <w:rPr>
                <w:sz w:val="16"/>
                <w:szCs w:val="16"/>
              </w:rPr>
              <w:t>Error handling for SBA authentication and authorization in service layer</w:t>
            </w:r>
          </w:p>
        </w:tc>
        <w:tc>
          <w:tcPr>
            <w:tcW w:w="708" w:type="dxa"/>
            <w:shd w:val="solid" w:color="FFFFFF" w:fill="auto"/>
          </w:tcPr>
          <w:p w14:paraId="77C6E841" w14:textId="77777777" w:rsidR="00231A20" w:rsidRDefault="00231A20" w:rsidP="00231A20">
            <w:pPr>
              <w:pStyle w:val="TAC"/>
              <w:rPr>
                <w:sz w:val="16"/>
                <w:szCs w:val="16"/>
              </w:rPr>
            </w:pPr>
            <w:r>
              <w:rPr>
                <w:sz w:val="16"/>
                <w:szCs w:val="16"/>
              </w:rPr>
              <w:t>15.2.0</w:t>
            </w:r>
          </w:p>
        </w:tc>
      </w:tr>
      <w:tr w:rsidR="00540217" w:rsidRPr="007B0C8B" w14:paraId="61CD23AD" w14:textId="77777777" w:rsidTr="006271D6">
        <w:tc>
          <w:tcPr>
            <w:tcW w:w="800" w:type="dxa"/>
            <w:shd w:val="solid" w:color="FFFFFF" w:fill="auto"/>
          </w:tcPr>
          <w:p w14:paraId="4E475C3A" w14:textId="77777777" w:rsidR="00540217" w:rsidRDefault="00540217" w:rsidP="00540217">
            <w:pPr>
              <w:pStyle w:val="TAC"/>
              <w:rPr>
                <w:sz w:val="16"/>
                <w:szCs w:val="16"/>
              </w:rPr>
            </w:pPr>
            <w:r>
              <w:rPr>
                <w:sz w:val="16"/>
                <w:szCs w:val="16"/>
              </w:rPr>
              <w:t>2018-09</w:t>
            </w:r>
          </w:p>
        </w:tc>
        <w:tc>
          <w:tcPr>
            <w:tcW w:w="800" w:type="dxa"/>
            <w:shd w:val="solid" w:color="FFFFFF" w:fill="auto"/>
          </w:tcPr>
          <w:p w14:paraId="22AA036D" w14:textId="77777777" w:rsidR="00540217" w:rsidRDefault="00540217" w:rsidP="00540217">
            <w:pPr>
              <w:pStyle w:val="TAC"/>
              <w:rPr>
                <w:sz w:val="16"/>
                <w:szCs w:val="16"/>
              </w:rPr>
            </w:pPr>
            <w:r>
              <w:rPr>
                <w:sz w:val="16"/>
                <w:szCs w:val="16"/>
              </w:rPr>
              <w:t>SA#81</w:t>
            </w:r>
          </w:p>
        </w:tc>
        <w:tc>
          <w:tcPr>
            <w:tcW w:w="1094" w:type="dxa"/>
            <w:shd w:val="solid" w:color="FFFFFF" w:fill="auto"/>
          </w:tcPr>
          <w:p w14:paraId="6F5224B7" w14:textId="77777777" w:rsidR="00540217" w:rsidRDefault="00540217" w:rsidP="00540217">
            <w:pPr>
              <w:pStyle w:val="TAC"/>
              <w:rPr>
                <w:sz w:val="16"/>
                <w:szCs w:val="16"/>
              </w:rPr>
            </w:pPr>
            <w:r>
              <w:rPr>
                <w:sz w:val="16"/>
                <w:szCs w:val="16"/>
              </w:rPr>
              <w:t>SP-180707</w:t>
            </w:r>
          </w:p>
        </w:tc>
        <w:tc>
          <w:tcPr>
            <w:tcW w:w="567" w:type="dxa"/>
            <w:shd w:val="solid" w:color="FFFFFF" w:fill="auto"/>
          </w:tcPr>
          <w:p w14:paraId="3D57828E" w14:textId="77777777" w:rsidR="00540217" w:rsidRDefault="00540217" w:rsidP="00540217">
            <w:pPr>
              <w:pStyle w:val="TAL"/>
              <w:rPr>
                <w:sz w:val="16"/>
                <w:szCs w:val="16"/>
              </w:rPr>
            </w:pPr>
            <w:r>
              <w:rPr>
                <w:sz w:val="16"/>
                <w:szCs w:val="16"/>
              </w:rPr>
              <w:t>0348</w:t>
            </w:r>
          </w:p>
        </w:tc>
        <w:tc>
          <w:tcPr>
            <w:tcW w:w="425" w:type="dxa"/>
            <w:shd w:val="solid" w:color="FFFFFF" w:fill="auto"/>
          </w:tcPr>
          <w:p w14:paraId="61386803" w14:textId="77777777" w:rsidR="00540217" w:rsidRDefault="00540217" w:rsidP="00772F72">
            <w:pPr>
              <w:pStyle w:val="TAR"/>
              <w:jc w:val="center"/>
              <w:rPr>
                <w:sz w:val="16"/>
                <w:szCs w:val="16"/>
              </w:rPr>
            </w:pPr>
            <w:r>
              <w:rPr>
                <w:sz w:val="16"/>
                <w:szCs w:val="16"/>
              </w:rPr>
              <w:t>1</w:t>
            </w:r>
          </w:p>
        </w:tc>
        <w:tc>
          <w:tcPr>
            <w:tcW w:w="425" w:type="dxa"/>
            <w:shd w:val="solid" w:color="FFFFFF" w:fill="auto"/>
          </w:tcPr>
          <w:p w14:paraId="4BFB208B" w14:textId="77777777" w:rsidR="00540217" w:rsidRDefault="00540217" w:rsidP="00540217">
            <w:pPr>
              <w:pStyle w:val="TAC"/>
              <w:rPr>
                <w:sz w:val="16"/>
                <w:szCs w:val="16"/>
              </w:rPr>
            </w:pPr>
            <w:r>
              <w:rPr>
                <w:sz w:val="16"/>
                <w:szCs w:val="16"/>
              </w:rPr>
              <w:t>F</w:t>
            </w:r>
          </w:p>
        </w:tc>
        <w:tc>
          <w:tcPr>
            <w:tcW w:w="4820" w:type="dxa"/>
            <w:shd w:val="solid" w:color="FFFFFF" w:fill="auto"/>
          </w:tcPr>
          <w:p w14:paraId="7C1C4C15" w14:textId="77777777" w:rsidR="00540217" w:rsidRDefault="00540217" w:rsidP="00540217">
            <w:pPr>
              <w:pStyle w:val="TAL"/>
              <w:rPr>
                <w:sz w:val="16"/>
                <w:szCs w:val="16"/>
              </w:rPr>
            </w:pPr>
            <w:r>
              <w:rPr>
                <w:sz w:val="16"/>
                <w:szCs w:val="16"/>
              </w:rPr>
              <w:t>Clarification on authentication and authorization in SBA</w:t>
            </w:r>
          </w:p>
        </w:tc>
        <w:tc>
          <w:tcPr>
            <w:tcW w:w="708" w:type="dxa"/>
            <w:shd w:val="solid" w:color="FFFFFF" w:fill="auto"/>
          </w:tcPr>
          <w:p w14:paraId="649FCECB" w14:textId="77777777" w:rsidR="00540217" w:rsidRDefault="00540217" w:rsidP="00540217">
            <w:pPr>
              <w:pStyle w:val="TAC"/>
              <w:rPr>
                <w:sz w:val="16"/>
                <w:szCs w:val="16"/>
              </w:rPr>
            </w:pPr>
            <w:r>
              <w:rPr>
                <w:sz w:val="16"/>
                <w:szCs w:val="16"/>
              </w:rPr>
              <w:t>15.2.0</w:t>
            </w:r>
          </w:p>
        </w:tc>
      </w:tr>
      <w:tr w:rsidR="004C3765" w:rsidRPr="007B0C8B" w14:paraId="1E522044" w14:textId="77777777" w:rsidTr="006271D6">
        <w:tc>
          <w:tcPr>
            <w:tcW w:w="800" w:type="dxa"/>
            <w:shd w:val="solid" w:color="FFFFFF" w:fill="auto"/>
          </w:tcPr>
          <w:p w14:paraId="15DE8D33" w14:textId="77777777" w:rsidR="004C3765" w:rsidRDefault="004C3765" w:rsidP="004C3765">
            <w:pPr>
              <w:pStyle w:val="TAC"/>
              <w:rPr>
                <w:sz w:val="16"/>
                <w:szCs w:val="16"/>
              </w:rPr>
            </w:pPr>
            <w:r>
              <w:rPr>
                <w:sz w:val="16"/>
                <w:szCs w:val="16"/>
              </w:rPr>
              <w:t>2018-09</w:t>
            </w:r>
          </w:p>
        </w:tc>
        <w:tc>
          <w:tcPr>
            <w:tcW w:w="800" w:type="dxa"/>
            <w:shd w:val="solid" w:color="FFFFFF" w:fill="auto"/>
          </w:tcPr>
          <w:p w14:paraId="15DB9FD7" w14:textId="77777777" w:rsidR="004C3765" w:rsidRDefault="004C3765" w:rsidP="004C3765">
            <w:pPr>
              <w:pStyle w:val="TAC"/>
              <w:rPr>
                <w:sz w:val="16"/>
                <w:szCs w:val="16"/>
              </w:rPr>
            </w:pPr>
            <w:r>
              <w:rPr>
                <w:sz w:val="16"/>
                <w:szCs w:val="16"/>
              </w:rPr>
              <w:t>SA#81</w:t>
            </w:r>
          </w:p>
        </w:tc>
        <w:tc>
          <w:tcPr>
            <w:tcW w:w="1094" w:type="dxa"/>
            <w:shd w:val="solid" w:color="FFFFFF" w:fill="auto"/>
          </w:tcPr>
          <w:p w14:paraId="258FCB6E" w14:textId="77777777" w:rsidR="004C3765" w:rsidRDefault="004C3765" w:rsidP="004C3765">
            <w:pPr>
              <w:pStyle w:val="TAC"/>
              <w:rPr>
                <w:sz w:val="16"/>
                <w:szCs w:val="16"/>
              </w:rPr>
            </w:pPr>
            <w:r>
              <w:rPr>
                <w:sz w:val="16"/>
                <w:szCs w:val="16"/>
              </w:rPr>
              <w:t>SP-180709</w:t>
            </w:r>
          </w:p>
        </w:tc>
        <w:tc>
          <w:tcPr>
            <w:tcW w:w="567" w:type="dxa"/>
            <w:shd w:val="solid" w:color="FFFFFF" w:fill="auto"/>
          </w:tcPr>
          <w:p w14:paraId="187C0A03" w14:textId="77777777" w:rsidR="004C3765" w:rsidRDefault="004C3765" w:rsidP="004C3765">
            <w:pPr>
              <w:pStyle w:val="TAL"/>
              <w:rPr>
                <w:sz w:val="16"/>
                <w:szCs w:val="16"/>
              </w:rPr>
            </w:pPr>
            <w:r>
              <w:rPr>
                <w:sz w:val="16"/>
                <w:szCs w:val="16"/>
              </w:rPr>
              <w:t>0349</w:t>
            </w:r>
          </w:p>
        </w:tc>
        <w:tc>
          <w:tcPr>
            <w:tcW w:w="425" w:type="dxa"/>
            <w:shd w:val="solid" w:color="FFFFFF" w:fill="auto"/>
          </w:tcPr>
          <w:p w14:paraId="6998E0C4" w14:textId="77777777" w:rsidR="004C3765" w:rsidRDefault="004C3765" w:rsidP="00772F72">
            <w:pPr>
              <w:pStyle w:val="TAR"/>
              <w:jc w:val="center"/>
              <w:rPr>
                <w:sz w:val="16"/>
                <w:szCs w:val="16"/>
              </w:rPr>
            </w:pPr>
            <w:r>
              <w:rPr>
                <w:sz w:val="16"/>
                <w:szCs w:val="16"/>
              </w:rPr>
              <w:t>1</w:t>
            </w:r>
          </w:p>
        </w:tc>
        <w:tc>
          <w:tcPr>
            <w:tcW w:w="425" w:type="dxa"/>
            <w:shd w:val="solid" w:color="FFFFFF" w:fill="auto"/>
          </w:tcPr>
          <w:p w14:paraId="28F3AA94" w14:textId="77777777" w:rsidR="004C3765" w:rsidRDefault="004C3765" w:rsidP="004C3765">
            <w:pPr>
              <w:pStyle w:val="TAC"/>
              <w:rPr>
                <w:sz w:val="16"/>
                <w:szCs w:val="16"/>
              </w:rPr>
            </w:pPr>
            <w:r>
              <w:rPr>
                <w:sz w:val="16"/>
                <w:szCs w:val="16"/>
              </w:rPr>
              <w:t>F</w:t>
            </w:r>
          </w:p>
        </w:tc>
        <w:tc>
          <w:tcPr>
            <w:tcW w:w="4820" w:type="dxa"/>
            <w:shd w:val="solid" w:color="FFFFFF" w:fill="auto"/>
          </w:tcPr>
          <w:p w14:paraId="26E3AE68" w14:textId="77777777" w:rsidR="004C3765" w:rsidRDefault="004C3765" w:rsidP="004C3765">
            <w:pPr>
              <w:pStyle w:val="TAL"/>
              <w:rPr>
                <w:sz w:val="16"/>
                <w:szCs w:val="16"/>
              </w:rPr>
            </w:pPr>
            <w:r>
              <w:rPr>
                <w:sz w:val="16"/>
                <w:szCs w:val="16"/>
              </w:rPr>
              <w:t>Adding OAuth related authorization services for SBA security</w:t>
            </w:r>
          </w:p>
        </w:tc>
        <w:tc>
          <w:tcPr>
            <w:tcW w:w="708" w:type="dxa"/>
            <w:shd w:val="solid" w:color="FFFFFF" w:fill="auto"/>
          </w:tcPr>
          <w:p w14:paraId="07A69FEE" w14:textId="77777777" w:rsidR="004C3765" w:rsidRDefault="004C3765" w:rsidP="004C3765">
            <w:pPr>
              <w:pStyle w:val="TAC"/>
              <w:rPr>
                <w:sz w:val="16"/>
                <w:szCs w:val="16"/>
              </w:rPr>
            </w:pPr>
            <w:r>
              <w:rPr>
                <w:sz w:val="16"/>
                <w:szCs w:val="16"/>
              </w:rPr>
              <w:t>15.2.0</w:t>
            </w:r>
          </w:p>
        </w:tc>
      </w:tr>
      <w:tr w:rsidR="00152B9D" w:rsidRPr="007B0C8B" w14:paraId="0B5CB9BD" w14:textId="77777777" w:rsidTr="006271D6">
        <w:tc>
          <w:tcPr>
            <w:tcW w:w="800" w:type="dxa"/>
            <w:shd w:val="solid" w:color="FFFFFF" w:fill="auto"/>
          </w:tcPr>
          <w:p w14:paraId="4FAC8A06" w14:textId="77777777" w:rsidR="00152B9D" w:rsidRDefault="00152B9D" w:rsidP="00152B9D">
            <w:pPr>
              <w:pStyle w:val="TAC"/>
              <w:rPr>
                <w:sz w:val="16"/>
                <w:szCs w:val="16"/>
              </w:rPr>
            </w:pPr>
            <w:r>
              <w:rPr>
                <w:sz w:val="16"/>
                <w:szCs w:val="16"/>
              </w:rPr>
              <w:t>2018-09</w:t>
            </w:r>
          </w:p>
        </w:tc>
        <w:tc>
          <w:tcPr>
            <w:tcW w:w="800" w:type="dxa"/>
            <w:shd w:val="solid" w:color="FFFFFF" w:fill="auto"/>
          </w:tcPr>
          <w:p w14:paraId="2937E04C" w14:textId="77777777" w:rsidR="00152B9D" w:rsidRDefault="00152B9D" w:rsidP="00152B9D">
            <w:pPr>
              <w:pStyle w:val="TAC"/>
              <w:rPr>
                <w:sz w:val="16"/>
                <w:szCs w:val="16"/>
              </w:rPr>
            </w:pPr>
            <w:r>
              <w:rPr>
                <w:sz w:val="16"/>
                <w:szCs w:val="16"/>
              </w:rPr>
              <w:t>SA#81</w:t>
            </w:r>
          </w:p>
        </w:tc>
        <w:tc>
          <w:tcPr>
            <w:tcW w:w="1094" w:type="dxa"/>
            <w:shd w:val="solid" w:color="FFFFFF" w:fill="auto"/>
          </w:tcPr>
          <w:p w14:paraId="5FA48E76" w14:textId="77777777" w:rsidR="00152B9D" w:rsidRDefault="00152B9D" w:rsidP="00152B9D">
            <w:pPr>
              <w:pStyle w:val="TAC"/>
              <w:rPr>
                <w:sz w:val="16"/>
                <w:szCs w:val="16"/>
              </w:rPr>
            </w:pPr>
            <w:r>
              <w:rPr>
                <w:sz w:val="16"/>
                <w:szCs w:val="16"/>
              </w:rPr>
              <w:t>SP-180707</w:t>
            </w:r>
          </w:p>
        </w:tc>
        <w:tc>
          <w:tcPr>
            <w:tcW w:w="567" w:type="dxa"/>
            <w:shd w:val="solid" w:color="FFFFFF" w:fill="auto"/>
          </w:tcPr>
          <w:p w14:paraId="46FA3050" w14:textId="77777777" w:rsidR="00152B9D" w:rsidRDefault="00152B9D" w:rsidP="00152B9D">
            <w:pPr>
              <w:pStyle w:val="TAL"/>
              <w:rPr>
                <w:sz w:val="16"/>
                <w:szCs w:val="16"/>
              </w:rPr>
            </w:pPr>
            <w:r>
              <w:rPr>
                <w:sz w:val="16"/>
                <w:szCs w:val="16"/>
              </w:rPr>
              <w:t>0354</w:t>
            </w:r>
          </w:p>
        </w:tc>
        <w:tc>
          <w:tcPr>
            <w:tcW w:w="425" w:type="dxa"/>
            <w:shd w:val="solid" w:color="FFFFFF" w:fill="auto"/>
          </w:tcPr>
          <w:p w14:paraId="071C590A" w14:textId="77777777" w:rsidR="00152B9D" w:rsidRDefault="00152B9D" w:rsidP="00772F72">
            <w:pPr>
              <w:pStyle w:val="TAR"/>
              <w:jc w:val="center"/>
              <w:rPr>
                <w:sz w:val="16"/>
                <w:szCs w:val="16"/>
              </w:rPr>
            </w:pPr>
            <w:r>
              <w:rPr>
                <w:sz w:val="16"/>
                <w:szCs w:val="16"/>
              </w:rPr>
              <w:t>1</w:t>
            </w:r>
          </w:p>
        </w:tc>
        <w:tc>
          <w:tcPr>
            <w:tcW w:w="425" w:type="dxa"/>
            <w:shd w:val="solid" w:color="FFFFFF" w:fill="auto"/>
          </w:tcPr>
          <w:p w14:paraId="65907E4A" w14:textId="77777777" w:rsidR="00152B9D" w:rsidRDefault="00152B9D" w:rsidP="00152B9D">
            <w:pPr>
              <w:pStyle w:val="TAC"/>
              <w:rPr>
                <w:sz w:val="16"/>
                <w:szCs w:val="16"/>
              </w:rPr>
            </w:pPr>
            <w:r>
              <w:rPr>
                <w:sz w:val="16"/>
                <w:szCs w:val="16"/>
              </w:rPr>
              <w:t>F</w:t>
            </w:r>
          </w:p>
        </w:tc>
        <w:tc>
          <w:tcPr>
            <w:tcW w:w="4820" w:type="dxa"/>
            <w:shd w:val="solid" w:color="FFFFFF" w:fill="auto"/>
          </w:tcPr>
          <w:p w14:paraId="7349DCC8" w14:textId="77777777" w:rsidR="00152B9D" w:rsidRDefault="00152B9D" w:rsidP="00152B9D">
            <w:pPr>
              <w:pStyle w:val="TAL"/>
              <w:rPr>
                <w:sz w:val="16"/>
                <w:szCs w:val="16"/>
              </w:rPr>
            </w:pPr>
            <w:r>
              <w:rPr>
                <w:sz w:val="16"/>
                <w:szCs w:val="16"/>
              </w:rPr>
              <w:t>Clarifications and editorials to clause 13.1 (Transport security for service based interfaces)</w:t>
            </w:r>
          </w:p>
        </w:tc>
        <w:tc>
          <w:tcPr>
            <w:tcW w:w="708" w:type="dxa"/>
            <w:shd w:val="solid" w:color="FFFFFF" w:fill="auto"/>
          </w:tcPr>
          <w:p w14:paraId="73A7E72E" w14:textId="77777777" w:rsidR="00152B9D" w:rsidRDefault="00152B9D" w:rsidP="00152B9D">
            <w:pPr>
              <w:pStyle w:val="TAC"/>
              <w:rPr>
                <w:sz w:val="16"/>
                <w:szCs w:val="16"/>
              </w:rPr>
            </w:pPr>
            <w:r>
              <w:rPr>
                <w:sz w:val="16"/>
                <w:szCs w:val="16"/>
              </w:rPr>
              <w:t>15.2.0</w:t>
            </w:r>
          </w:p>
        </w:tc>
      </w:tr>
      <w:tr w:rsidR="0040342E" w:rsidRPr="007B0C8B" w14:paraId="24181086" w14:textId="77777777" w:rsidTr="006271D6">
        <w:tc>
          <w:tcPr>
            <w:tcW w:w="800" w:type="dxa"/>
            <w:shd w:val="solid" w:color="FFFFFF" w:fill="auto"/>
          </w:tcPr>
          <w:p w14:paraId="7F4E3C08" w14:textId="77777777" w:rsidR="0040342E" w:rsidRDefault="0040342E" w:rsidP="0040342E">
            <w:pPr>
              <w:pStyle w:val="TAC"/>
              <w:rPr>
                <w:sz w:val="16"/>
                <w:szCs w:val="16"/>
              </w:rPr>
            </w:pPr>
            <w:r>
              <w:rPr>
                <w:sz w:val="16"/>
                <w:szCs w:val="16"/>
              </w:rPr>
              <w:t>2018-09</w:t>
            </w:r>
          </w:p>
        </w:tc>
        <w:tc>
          <w:tcPr>
            <w:tcW w:w="800" w:type="dxa"/>
            <w:shd w:val="solid" w:color="FFFFFF" w:fill="auto"/>
          </w:tcPr>
          <w:p w14:paraId="7761FDD5" w14:textId="77777777" w:rsidR="0040342E" w:rsidRDefault="0040342E" w:rsidP="0040342E">
            <w:pPr>
              <w:pStyle w:val="TAC"/>
              <w:rPr>
                <w:sz w:val="16"/>
                <w:szCs w:val="16"/>
              </w:rPr>
            </w:pPr>
            <w:r>
              <w:rPr>
                <w:sz w:val="16"/>
                <w:szCs w:val="16"/>
              </w:rPr>
              <w:t>SA#81</w:t>
            </w:r>
          </w:p>
        </w:tc>
        <w:tc>
          <w:tcPr>
            <w:tcW w:w="1094" w:type="dxa"/>
            <w:shd w:val="solid" w:color="FFFFFF" w:fill="auto"/>
          </w:tcPr>
          <w:p w14:paraId="0553C932" w14:textId="77777777" w:rsidR="0040342E" w:rsidRDefault="0040342E" w:rsidP="0040342E">
            <w:pPr>
              <w:pStyle w:val="TAC"/>
              <w:rPr>
                <w:sz w:val="16"/>
                <w:szCs w:val="16"/>
              </w:rPr>
            </w:pPr>
            <w:r>
              <w:rPr>
                <w:sz w:val="16"/>
                <w:szCs w:val="16"/>
              </w:rPr>
              <w:t>SP-180707</w:t>
            </w:r>
          </w:p>
        </w:tc>
        <w:tc>
          <w:tcPr>
            <w:tcW w:w="567" w:type="dxa"/>
            <w:shd w:val="solid" w:color="FFFFFF" w:fill="auto"/>
          </w:tcPr>
          <w:p w14:paraId="7A5A3D88" w14:textId="77777777" w:rsidR="0040342E" w:rsidRDefault="0040342E" w:rsidP="0040342E">
            <w:pPr>
              <w:pStyle w:val="TAL"/>
              <w:rPr>
                <w:sz w:val="16"/>
                <w:szCs w:val="16"/>
              </w:rPr>
            </w:pPr>
            <w:r>
              <w:rPr>
                <w:sz w:val="16"/>
                <w:szCs w:val="16"/>
              </w:rPr>
              <w:t>0355</w:t>
            </w:r>
          </w:p>
        </w:tc>
        <w:tc>
          <w:tcPr>
            <w:tcW w:w="425" w:type="dxa"/>
            <w:shd w:val="solid" w:color="FFFFFF" w:fill="auto"/>
          </w:tcPr>
          <w:p w14:paraId="72F77759" w14:textId="77777777" w:rsidR="0040342E" w:rsidRDefault="0040342E" w:rsidP="00772F72">
            <w:pPr>
              <w:pStyle w:val="TAR"/>
              <w:jc w:val="center"/>
              <w:rPr>
                <w:sz w:val="16"/>
                <w:szCs w:val="16"/>
              </w:rPr>
            </w:pPr>
            <w:r>
              <w:rPr>
                <w:sz w:val="16"/>
                <w:szCs w:val="16"/>
              </w:rPr>
              <w:t>-</w:t>
            </w:r>
          </w:p>
        </w:tc>
        <w:tc>
          <w:tcPr>
            <w:tcW w:w="425" w:type="dxa"/>
            <w:shd w:val="solid" w:color="FFFFFF" w:fill="auto"/>
          </w:tcPr>
          <w:p w14:paraId="1AAA95BC" w14:textId="77777777" w:rsidR="0040342E" w:rsidRDefault="0040342E" w:rsidP="0040342E">
            <w:pPr>
              <w:pStyle w:val="TAC"/>
              <w:rPr>
                <w:sz w:val="16"/>
                <w:szCs w:val="16"/>
              </w:rPr>
            </w:pPr>
            <w:r>
              <w:rPr>
                <w:sz w:val="16"/>
                <w:szCs w:val="16"/>
              </w:rPr>
              <w:t>F</w:t>
            </w:r>
          </w:p>
        </w:tc>
        <w:tc>
          <w:tcPr>
            <w:tcW w:w="4820" w:type="dxa"/>
            <w:shd w:val="solid" w:color="FFFFFF" w:fill="auto"/>
          </w:tcPr>
          <w:p w14:paraId="1D3EFF47" w14:textId="77777777" w:rsidR="0040342E" w:rsidRDefault="0040342E" w:rsidP="0040342E">
            <w:pPr>
              <w:pStyle w:val="TAL"/>
              <w:rPr>
                <w:sz w:val="16"/>
                <w:szCs w:val="16"/>
              </w:rPr>
            </w:pPr>
            <w:r>
              <w:rPr>
                <w:sz w:val="16"/>
                <w:szCs w:val="16"/>
              </w:rPr>
              <w:t>Updates on Security Mechanism for Steering of Roaming</w:t>
            </w:r>
          </w:p>
        </w:tc>
        <w:tc>
          <w:tcPr>
            <w:tcW w:w="708" w:type="dxa"/>
            <w:shd w:val="solid" w:color="FFFFFF" w:fill="auto"/>
          </w:tcPr>
          <w:p w14:paraId="14D40031" w14:textId="77777777" w:rsidR="0040342E" w:rsidRDefault="0040342E" w:rsidP="0040342E">
            <w:pPr>
              <w:pStyle w:val="TAC"/>
              <w:rPr>
                <w:sz w:val="16"/>
                <w:szCs w:val="16"/>
              </w:rPr>
            </w:pPr>
            <w:r>
              <w:rPr>
                <w:sz w:val="16"/>
                <w:szCs w:val="16"/>
              </w:rPr>
              <w:t>15.2.0</w:t>
            </w:r>
          </w:p>
        </w:tc>
      </w:tr>
      <w:tr w:rsidR="008A24E8" w:rsidRPr="007B0C8B" w14:paraId="113B5184" w14:textId="77777777" w:rsidTr="006271D6">
        <w:tc>
          <w:tcPr>
            <w:tcW w:w="800" w:type="dxa"/>
            <w:shd w:val="solid" w:color="FFFFFF" w:fill="auto"/>
          </w:tcPr>
          <w:p w14:paraId="4A3EAB69" w14:textId="77777777" w:rsidR="008A24E8" w:rsidRDefault="008A24E8" w:rsidP="008A24E8">
            <w:pPr>
              <w:pStyle w:val="TAC"/>
              <w:rPr>
                <w:sz w:val="16"/>
                <w:szCs w:val="16"/>
              </w:rPr>
            </w:pPr>
            <w:r>
              <w:rPr>
                <w:sz w:val="16"/>
                <w:szCs w:val="16"/>
              </w:rPr>
              <w:t>2018-09</w:t>
            </w:r>
          </w:p>
        </w:tc>
        <w:tc>
          <w:tcPr>
            <w:tcW w:w="800" w:type="dxa"/>
            <w:shd w:val="solid" w:color="FFFFFF" w:fill="auto"/>
          </w:tcPr>
          <w:p w14:paraId="6142C6F7" w14:textId="77777777" w:rsidR="008A24E8" w:rsidRDefault="008A24E8" w:rsidP="008A24E8">
            <w:pPr>
              <w:pStyle w:val="TAC"/>
              <w:rPr>
                <w:sz w:val="16"/>
                <w:szCs w:val="16"/>
              </w:rPr>
            </w:pPr>
            <w:r>
              <w:rPr>
                <w:sz w:val="16"/>
                <w:szCs w:val="16"/>
              </w:rPr>
              <w:t>SA#81</w:t>
            </w:r>
          </w:p>
        </w:tc>
        <w:tc>
          <w:tcPr>
            <w:tcW w:w="1094" w:type="dxa"/>
            <w:shd w:val="solid" w:color="FFFFFF" w:fill="auto"/>
          </w:tcPr>
          <w:p w14:paraId="59D7DA2E" w14:textId="77777777" w:rsidR="008A24E8" w:rsidRDefault="008A24E8" w:rsidP="008A24E8">
            <w:pPr>
              <w:pStyle w:val="TAC"/>
              <w:rPr>
                <w:sz w:val="16"/>
                <w:szCs w:val="16"/>
              </w:rPr>
            </w:pPr>
            <w:r>
              <w:rPr>
                <w:sz w:val="16"/>
                <w:szCs w:val="16"/>
              </w:rPr>
              <w:t>SP-180708</w:t>
            </w:r>
          </w:p>
        </w:tc>
        <w:tc>
          <w:tcPr>
            <w:tcW w:w="567" w:type="dxa"/>
            <w:shd w:val="solid" w:color="FFFFFF" w:fill="auto"/>
          </w:tcPr>
          <w:p w14:paraId="48D9F87E" w14:textId="77777777" w:rsidR="008A24E8" w:rsidRDefault="008A24E8" w:rsidP="008A24E8">
            <w:pPr>
              <w:pStyle w:val="TAL"/>
              <w:rPr>
                <w:sz w:val="16"/>
                <w:szCs w:val="16"/>
              </w:rPr>
            </w:pPr>
            <w:r>
              <w:rPr>
                <w:sz w:val="16"/>
                <w:szCs w:val="16"/>
              </w:rPr>
              <w:t>0360</w:t>
            </w:r>
          </w:p>
        </w:tc>
        <w:tc>
          <w:tcPr>
            <w:tcW w:w="425" w:type="dxa"/>
            <w:shd w:val="solid" w:color="FFFFFF" w:fill="auto"/>
          </w:tcPr>
          <w:p w14:paraId="6D1ED52F" w14:textId="77777777" w:rsidR="008A24E8" w:rsidRDefault="008A24E8" w:rsidP="00772F72">
            <w:pPr>
              <w:pStyle w:val="TAR"/>
              <w:jc w:val="center"/>
              <w:rPr>
                <w:sz w:val="16"/>
                <w:szCs w:val="16"/>
              </w:rPr>
            </w:pPr>
            <w:r>
              <w:rPr>
                <w:sz w:val="16"/>
                <w:szCs w:val="16"/>
              </w:rPr>
              <w:t>1</w:t>
            </w:r>
          </w:p>
        </w:tc>
        <w:tc>
          <w:tcPr>
            <w:tcW w:w="425" w:type="dxa"/>
            <w:shd w:val="solid" w:color="FFFFFF" w:fill="auto"/>
          </w:tcPr>
          <w:p w14:paraId="52E55CFE" w14:textId="77777777" w:rsidR="008A24E8" w:rsidRDefault="008A24E8" w:rsidP="008A24E8">
            <w:pPr>
              <w:pStyle w:val="TAC"/>
              <w:rPr>
                <w:sz w:val="16"/>
                <w:szCs w:val="16"/>
              </w:rPr>
            </w:pPr>
            <w:r>
              <w:rPr>
                <w:sz w:val="16"/>
                <w:szCs w:val="16"/>
              </w:rPr>
              <w:t>F</w:t>
            </w:r>
          </w:p>
        </w:tc>
        <w:tc>
          <w:tcPr>
            <w:tcW w:w="4820" w:type="dxa"/>
            <w:shd w:val="solid" w:color="FFFFFF" w:fill="auto"/>
          </w:tcPr>
          <w:p w14:paraId="442D4BEC" w14:textId="77777777" w:rsidR="008A24E8" w:rsidRDefault="008A24E8" w:rsidP="008A24E8">
            <w:pPr>
              <w:pStyle w:val="TAL"/>
              <w:rPr>
                <w:sz w:val="16"/>
                <w:szCs w:val="16"/>
              </w:rPr>
            </w:pPr>
            <w:r>
              <w:rPr>
                <w:sz w:val="16"/>
                <w:szCs w:val="16"/>
              </w:rPr>
              <w:t xml:space="preserve">Simplification of the UE handling of keys at handover </w:t>
            </w:r>
          </w:p>
        </w:tc>
        <w:tc>
          <w:tcPr>
            <w:tcW w:w="708" w:type="dxa"/>
            <w:shd w:val="solid" w:color="FFFFFF" w:fill="auto"/>
          </w:tcPr>
          <w:p w14:paraId="18C679CC" w14:textId="77777777" w:rsidR="008A24E8" w:rsidRDefault="008A24E8" w:rsidP="008A24E8">
            <w:pPr>
              <w:pStyle w:val="TAC"/>
              <w:rPr>
                <w:sz w:val="16"/>
                <w:szCs w:val="16"/>
              </w:rPr>
            </w:pPr>
            <w:r>
              <w:rPr>
                <w:sz w:val="16"/>
                <w:szCs w:val="16"/>
              </w:rPr>
              <w:t>15.2.0</w:t>
            </w:r>
          </w:p>
        </w:tc>
      </w:tr>
      <w:tr w:rsidR="00374F46" w:rsidRPr="007B0C8B" w14:paraId="7A7F6964" w14:textId="77777777" w:rsidTr="006271D6">
        <w:tc>
          <w:tcPr>
            <w:tcW w:w="800" w:type="dxa"/>
            <w:shd w:val="solid" w:color="FFFFFF" w:fill="auto"/>
          </w:tcPr>
          <w:p w14:paraId="2BB2F698" w14:textId="77777777" w:rsidR="00374F46" w:rsidRDefault="00374F46" w:rsidP="00374F46">
            <w:pPr>
              <w:pStyle w:val="TAC"/>
              <w:rPr>
                <w:sz w:val="16"/>
                <w:szCs w:val="16"/>
              </w:rPr>
            </w:pPr>
            <w:r>
              <w:rPr>
                <w:sz w:val="16"/>
                <w:szCs w:val="16"/>
              </w:rPr>
              <w:t>2018-09</w:t>
            </w:r>
          </w:p>
        </w:tc>
        <w:tc>
          <w:tcPr>
            <w:tcW w:w="800" w:type="dxa"/>
            <w:shd w:val="solid" w:color="FFFFFF" w:fill="auto"/>
          </w:tcPr>
          <w:p w14:paraId="0BAADD32" w14:textId="77777777" w:rsidR="00374F46" w:rsidRDefault="00374F46" w:rsidP="00374F46">
            <w:pPr>
              <w:pStyle w:val="TAC"/>
              <w:rPr>
                <w:sz w:val="16"/>
                <w:szCs w:val="16"/>
              </w:rPr>
            </w:pPr>
            <w:r>
              <w:rPr>
                <w:sz w:val="16"/>
                <w:szCs w:val="16"/>
              </w:rPr>
              <w:t>SA#81</w:t>
            </w:r>
          </w:p>
        </w:tc>
        <w:tc>
          <w:tcPr>
            <w:tcW w:w="1094" w:type="dxa"/>
            <w:shd w:val="solid" w:color="FFFFFF" w:fill="auto"/>
          </w:tcPr>
          <w:p w14:paraId="34F46E94" w14:textId="77777777" w:rsidR="00374F46" w:rsidRDefault="00374F46" w:rsidP="00374F46">
            <w:pPr>
              <w:pStyle w:val="TAC"/>
              <w:rPr>
                <w:sz w:val="16"/>
                <w:szCs w:val="16"/>
              </w:rPr>
            </w:pPr>
            <w:r>
              <w:rPr>
                <w:sz w:val="16"/>
                <w:szCs w:val="16"/>
              </w:rPr>
              <w:t>SP-180707</w:t>
            </w:r>
          </w:p>
        </w:tc>
        <w:tc>
          <w:tcPr>
            <w:tcW w:w="567" w:type="dxa"/>
            <w:shd w:val="solid" w:color="FFFFFF" w:fill="auto"/>
          </w:tcPr>
          <w:p w14:paraId="2042EC13" w14:textId="77777777" w:rsidR="00374F46" w:rsidRDefault="00374F46" w:rsidP="00374F46">
            <w:pPr>
              <w:pStyle w:val="TAL"/>
              <w:rPr>
                <w:sz w:val="16"/>
                <w:szCs w:val="16"/>
              </w:rPr>
            </w:pPr>
            <w:r>
              <w:rPr>
                <w:sz w:val="16"/>
                <w:szCs w:val="16"/>
              </w:rPr>
              <w:t>0362</w:t>
            </w:r>
          </w:p>
        </w:tc>
        <w:tc>
          <w:tcPr>
            <w:tcW w:w="425" w:type="dxa"/>
            <w:shd w:val="solid" w:color="FFFFFF" w:fill="auto"/>
          </w:tcPr>
          <w:p w14:paraId="4267533E" w14:textId="77777777" w:rsidR="00374F46" w:rsidRDefault="00374F46" w:rsidP="00772F72">
            <w:pPr>
              <w:pStyle w:val="TAR"/>
              <w:jc w:val="center"/>
              <w:rPr>
                <w:sz w:val="16"/>
                <w:szCs w:val="16"/>
              </w:rPr>
            </w:pPr>
            <w:r>
              <w:rPr>
                <w:sz w:val="16"/>
                <w:szCs w:val="16"/>
              </w:rPr>
              <w:t>1</w:t>
            </w:r>
          </w:p>
        </w:tc>
        <w:tc>
          <w:tcPr>
            <w:tcW w:w="425" w:type="dxa"/>
            <w:shd w:val="solid" w:color="FFFFFF" w:fill="auto"/>
          </w:tcPr>
          <w:p w14:paraId="10F15029" w14:textId="77777777" w:rsidR="00374F46" w:rsidRDefault="00374F46" w:rsidP="00374F46">
            <w:pPr>
              <w:pStyle w:val="TAC"/>
              <w:rPr>
                <w:sz w:val="16"/>
                <w:szCs w:val="16"/>
              </w:rPr>
            </w:pPr>
            <w:r>
              <w:rPr>
                <w:sz w:val="16"/>
                <w:szCs w:val="16"/>
              </w:rPr>
              <w:t>F</w:t>
            </w:r>
          </w:p>
        </w:tc>
        <w:tc>
          <w:tcPr>
            <w:tcW w:w="4820" w:type="dxa"/>
            <w:shd w:val="solid" w:color="FFFFFF" w:fill="auto"/>
          </w:tcPr>
          <w:p w14:paraId="149CF82F" w14:textId="77777777" w:rsidR="00374F46" w:rsidRDefault="00374F46" w:rsidP="00374F46">
            <w:pPr>
              <w:pStyle w:val="TAL"/>
              <w:rPr>
                <w:sz w:val="16"/>
                <w:szCs w:val="16"/>
              </w:rPr>
            </w:pPr>
            <w:r>
              <w:rPr>
                <w:sz w:val="16"/>
                <w:szCs w:val="16"/>
              </w:rPr>
              <w:t xml:space="preserve">CR on the registration procedure for mobility from EPS to 5GS </w:t>
            </w:r>
          </w:p>
        </w:tc>
        <w:tc>
          <w:tcPr>
            <w:tcW w:w="708" w:type="dxa"/>
            <w:shd w:val="solid" w:color="FFFFFF" w:fill="auto"/>
          </w:tcPr>
          <w:p w14:paraId="64E9DAE5" w14:textId="77777777" w:rsidR="00374F46" w:rsidRDefault="00374F46" w:rsidP="00374F46">
            <w:pPr>
              <w:pStyle w:val="TAC"/>
              <w:rPr>
                <w:sz w:val="16"/>
                <w:szCs w:val="16"/>
              </w:rPr>
            </w:pPr>
            <w:r>
              <w:rPr>
                <w:sz w:val="16"/>
                <w:szCs w:val="16"/>
              </w:rPr>
              <w:t>15.2.0</w:t>
            </w:r>
          </w:p>
        </w:tc>
      </w:tr>
      <w:tr w:rsidR="006A4723" w:rsidRPr="007B0C8B" w14:paraId="129DF8F3" w14:textId="77777777" w:rsidTr="006271D6">
        <w:tc>
          <w:tcPr>
            <w:tcW w:w="800" w:type="dxa"/>
            <w:shd w:val="solid" w:color="FFFFFF" w:fill="auto"/>
          </w:tcPr>
          <w:p w14:paraId="04FB183E" w14:textId="77777777" w:rsidR="006A4723" w:rsidRDefault="006A4723" w:rsidP="006A4723">
            <w:pPr>
              <w:pStyle w:val="TAC"/>
              <w:rPr>
                <w:sz w:val="16"/>
                <w:szCs w:val="16"/>
              </w:rPr>
            </w:pPr>
            <w:r>
              <w:rPr>
                <w:sz w:val="16"/>
                <w:szCs w:val="16"/>
              </w:rPr>
              <w:t>2018-09</w:t>
            </w:r>
          </w:p>
        </w:tc>
        <w:tc>
          <w:tcPr>
            <w:tcW w:w="800" w:type="dxa"/>
            <w:shd w:val="solid" w:color="FFFFFF" w:fill="auto"/>
          </w:tcPr>
          <w:p w14:paraId="2FDDC031" w14:textId="77777777" w:rsidR="006A4723" w:rsidRDefault="006A4723" w:rsidP="006A4723">
            <w:pPr>
              <w:pStyle w:val="TAC"/>
              <w:rPr>
                <w:sz w:val="16"/>
                <w:szCs w:val="16"/>
              </w:rPr>
            </w:pPr>
            <w:r>
              <w:rPr>
                <w:sz w:val="16"/>
                <w:szCs w:val="16"/>
              </w:rPr>
              <w:t>SA#81</w:t>
            </w:r>
          </w:p>
        </w:tc>
        <w:tc>
          <w:tcPr>
            <w:tcW w:w="1094" w:type="dxa"/>
            <w:shd w:val="solid" w:color="FFFFFF" w:fill="auto"/>
          </w:tcPr>
          <w:p w14:paraId="6922DE15" w14:textId="77777777" w:rsidR="006A4723" w:rsidRDefault="006A4723" w:rsidP="006A4723">
            <w:pPr>
              <w:pStyle w:val="TAC"/>
              <w:rPr>
                <w:sz w:val="16"/>
                <w:szCs w:val="16"/>
              </w:rPr>
            </w:pPr>
            <w:r>
              <w:rPr>
                <w:sz w:val="16"/>
                <w:szCs w:val="16"/>
              </w:rPr>
              <w:t>SP-180708</w:t>
            </w:r>
          </w:p>
        </w:tc>
        <w:tc>
          <w:tcPr>
            <w:tcW w:w="567" w:type="dxa"/>
            <w:shd w:val="solid" w:color="FFFFFF" w:fill="auto"/>
          </w:tcPr>
          <w:p w14:paraId="79AEB400" w14:textId="77777777" w:rsidR="006A4723" w:rsidRDefault="006A4723" w:rsidP="006A4723">
            <w:pPr>
              <w:pStyle w:val="TAL"/>
              <w:rPr>
                <w:sz w:val="16"/>
                <w:szCs w:val="16"/>
              </w:rPr>
            </w:pPr>
            <w:r>
              <w:rPr>
                <w:sz w:val="16"/>
                <w:szCs w:val="16"/>
              </w:rPr>
              <w:t>0363</w:t>
            </w:r>
          </w:p>
        </w:tc>
        <w:tc>
          <w:tcPr>
            <w:tcW w:w="425" w:type="dxa"/>
            <w:shd w:val="solid" w:color="FFFFFF" w:fill="auto"/>
          </w:tcPr>
          <w:p w14:paraId="3E3C652D" w14:textId="77777777" w:rsidR="006A4723" w:rsidRDefault="006A4723" w:rsidP="00772F72">
            <w:pPr>
              <w:pStyle w:val="TAR"/>
              <w:jc w:val="center"/>
              <w:rPr>
                <w:sz w:val="16"/>
                <w:szCs w:val="16"/>
              </w:rPr>
            </w:pPr>
            <w:r>
              <w:rPr>
                <w:sz w:val="16"/>
                <w:szCs w:val="16"/>
              </w:rPr>
              <w:t>1</w:t>
            </w:r>
          </w:p>
        </w:tc>
        <w:tc>
          <w:tcPr>
            <w:tcW w:w="425" w:type="dxa"/>
            <w:shd w:val="solid" w:color="FFFFFF" w:fill="auto"/>
          </w:tcPr>
          <w:p w14:paraId="2E024EE2" w14:textId="77777777" w:rsidR="006A4723" w:rsidRDefault="006A4723" w:rsidP="006A4723">
            <w:pPr>
              <w:pStyle w:val="TAC"/>
              <w:rPr>
                <w:sz w:val="16"/>
                <w:szCs w:val="16"/>
              </w:rPr>
            </w:pPr>
            <w:r>
              <w:rPr>
                <w:sz w:val="16"/>
                <w:szCs w:val="16"/>
              </w:rPr>
              <w:t>F</w:t>
            </w:r>
          </w:p>
        </w:tc>
        <w:tc>
          <w:tcPr>
            <w:tcW w:w="4820" w:type="dxa"/>
            <w:shd w:val="solid" w:color="FFFFFF" w:fill="auto"/>
          </w:tcPr>
          <w:p w14:paraId="2998FE48" w14:textId="77777777" w:rsidR="006A4723" w:rsidRDefault="006A4723" w:rsidP="006A4723">
            <w:pPr>
              <w:pStyle w:val="TAL"/>
              <w:rPr>
                <w:sz w:val="16"/>
                <w:szCs w:val="16"/>
              </w:rPr>
            </w:pPr>
            <w:r>
              <w:rPr>
                <w:sz w:val="16"/>
                <w:szCs w:val="16"/>
              </w:rPr>
              <w:t xml:space="preserve">CR on adding KAMF change flag in NAS SMC </w:t>
            </w:r>
          </w:p>
        </w:tc>
        <w:tc>
          <w:tcPr>
            <w:tcW w:w="708" w:type="dxa"/>
            <w:shd w:val="solid" w:color="FFFFFF" w:fill="auto"/>
          </w:tcPr>
          <w:p w14:paraId="6D5FE340" w14:textId="77777777" w:rsidR="006A4723" w:rsidRDefault="006A4723" w:rsidP="006A4723">
            <w:pPr>
              <w:pStyle w:val="TAC"/>
              <w:rPr>
                <w:sz w:val="16"/>
                <w:szCs w:val="16"/>
              </w:rPr>
            </w:pPr>
            <w:r>
              <w:rPr>
                <w:sz w:val="16"/>
                <w:szCs w:val="16"/>
              </w:rPr>
              <w:t>15.2.0</w:t>
            </w:r>
          </w:p>
        </w:tc>
      </w:tr>
      <w:tr w:rsidR="0085377F" w:rsidRPr="007B0C8B" w14:paraId="347206E0" w14:textId="77777777" w:rsidTr="006271D6">
        <w:tc>
          <w:tcPr>
            <w:tcW w:w="800" w:type="dxa"/>
            <w:shd w:val="solid" w:color="FFFFFF" w:fill="auto"/>
          </w:tcPr>
          <w:p w14:paraId="51644EEE" w14:textId="77777777" w:rsidR="0085377F" w:rsidRDefault="0085377F" w:rsidP="0085377F">
            <w:pPr>
              <w:pStyle w:val="TAC"/>
              <w:rPr>
                <w:sz w:val="16"/>
                <w:szCs w:val="16"/>
              </w:rPr>
            </w:pPr>
            <w:r>
              <w:rPr>
                <w:sz w:val="16"/>
                <w:szCs w:val="16"/>
              </w:rPr>
              <w:t>2018-09</w:t>
            </w:r>
          </w:p>
        </w:tc>
        <w:tc>
          <w:tcPr>
            <w:tcW w:w="800" w:type="dxa"/>
            <w:shd w:val="solid" w:color="FFFFFF" w:fill="auto"/>
          </w:tcPr>
          <w:p w14:paraId="1034D356" w14:textId="77777777" w:rsidR="0085377F" w:rsidRDefault="0085377F" w:rsidP="0085377F">
            <w:pPr>
              <w:pStyle w:val="TAC"/>
              <w:rPr>
                <w:sz w:val="16"/>
                <w:szCs w:val="16"/>
              </w:rPr>
            </w:pPr>
            <w:r>
              <w:rPr>
                <w:sz w:val="16"/>
                <w:szCs w:val="16"/>
              </w:rPr>
              <w:t>SA#81</w:t>
            </w:r>
          </w:p>
        </w:tc>
        <w:tc>
          <w:tcPr>
            <w:tcW w:w="1094" w:type="dxa"/>
            <w:shd w:val="solid" w:color="FFFFFF" w:fill="auto"/>
          </w:tcPr>
          <w:p w14:paraId="559C39AC" w14:textId="77777777" w:rsidR="0085377F" w:rsidRDefault="0085377F" w:rsidP="0085377F">
            <w:pPr>
              <w:pStyle w:val="TAC"/>
              <w:rPr>
                <w:sz w:val="16"/>
                <w:szCs w:val="16"/>
              </w:rPr>
            </w:pPr>
            <w:r>
              <w:rPr>
                <w:sz w:val="16"/>
                <w:szCs w:val="16"/>
              </w:rPr>
              <w:t>SP-180708</w:t>
            </w:r>
          </w:p>
        </w:tc>
        <w:tc>
          <w:tcPr>
            <w:tcW w:w="567" w:type="dxa"/>
            <w:shd w:val="solid" w:color="FFFFFF" w:fill="auto"/>
          </w:tcPr>
          <w:p w14:paraId="655D547F" w14:textId="77777777" w:rsidR="0085377F" w:rsidRDefault="0085377F" w:rsidP="0085377F">
            <w:pPr>
              <w:pStyle w:val="TAL"/>
              <w:rPr>
                <w:sz w:val="16"/>
                <w:szCs w:val="16"/>
              </w:rPr>
            </w:pPr>
            <w:r>
              <w:rPr>
                <w:sz w:val="16"/>
                <w:szCs w:val="16"/>
              </w:rPr>
              <w:t>0364</w:t>
            </w:r>
          </w:p>
        </w:tc>
        <w:tc>
          <w:tcPr>
            <w:tcW w:w="425" w:type="dxa"/>
            <w:shd w:val="solid" w:color="FFFFFF" w:fill="auto"/>
          </w:tcPr>
          <w:p w14:paraId="487F843F" w14:textId="77777777" w:rsidR="0085377F" w:rsidRDefault="0085377F" w:rsidP="00772F72">
            <w:pPr>
              <w:pStyle w:val="TAR"/>
              <w:jc w:val="center"/>
              <w:rPr>
                <w:sz w:val="16"/>
                <w:szCs w:val="16"/>
              </w:rPr>
            </w:pPr>
            <w:r>
              <w:rPr>
                <w:sz w:val="16"/>
                <w:szCs w:val="16"/>
              </w:rPr>
              <w:t>1</w:t>
            </w:r>
          </w:p>
        </w:tc>
        <w:tc>
          <w:tcPr>
            <w:tcW w:w="425" w:type="dxa"/>
            <w:shd w:val="solid" w:color="FFFFFF" w:fill="auto"/>
          </w:tcPr>
          <w:p w14:paraId="5F01453E" w14:textId="77777777" w:rsidR="0085377F" w:rsidRDefault="0085377F" w:rsidP="0085377F">
            <w:pPr>
              <w:pStyle w:val="TAC"/>
              <w:rPr>
                <w:sz w:val="16"/>
                <w:szCs w:val="16"/>
              </w:rPr>
            </w:pPr>
            <w:r>
              <w:rPr>
                <w:sz w:val="16"/>
                <w:szCs w:val="16"/>
              </w:rPr>
              <w:t>F</w:t>
            </w:r>
          </w:p>
        </w:tc>
        <w:tc>
          <w:tcPr>
            <w:tcW w:w="4820" w:type="dxa"/>
            <w:shd w:val="solid" w:color="FFFFFF" w:fill="auto"/>
          </w:tcPr>
          <w:p w14:paraId="4ECA4BFD" w14:textId="77777777" w:rsidR="0085377F" w:rsidRDefault="0085377F" w:rsidP="0085377F">
            <w:pPr>
              <w:pStyle w:val="TAL"/>
              <w:rPr>
                <w:sz w:val="16"/>
                <w:szCs w:val="16"/>
              </w:rPr>
            </w:pPr>
            <w:r>
              <w:rPr>
                <w:sz w:val="16"/>
                <w:szCs w:val="16"/>
              </w:rPr>
              <w:t xml:space="preserve">CR on corrections on the UP security policy confirmation </w:t>
            </w:r>
          </w:p>
        </w:tc>
        <w:tc>
          <w:tcPr>
            <w:tcW w:w="708" w:type="dxa"/>
            <w:shd w:val="solid" w:color="FFFFFF" w:fill="auto"/>
          </w:tcPr>
          <w:p w14:paraId="41D21B67" w14:textId="77777777" w:rsidR="0085377F" w:rsidRDefault="0085377F" w:rsidP="0085377F">
            <w:pPr>
              <w:pStyle w:val="TAC"/>
              <w:rPr>
                <w:sz w:val="16"/>
                <w:szCs w:val="16"/>
              </w:rPr>
            </w:pPr>
            <w:r>
              <w:rPr>
                <w:sz w:val="16"/>
                <w:szCs w:val="16"/>
              </w:rPr>
              <w:t>15.2.0</w:t>
            </w:r>
          </w:p>
        </w:tc>
      </w:tr>
      <w:tr w:rsidR="00C2403B" w:rsidRPr="007B0C8B" w14:paraId="77600E9B" w14:textId="77777777" w:rsidTr="006271D6">
        <w:tc>
          <w:tcPr>
            <w:tcW w:w="800" w:type="dxa"/>
            <w:shd w:val="solid" w:color="FFFFFF" w:fill="auto"/>
          </w:tcPr>
          <w:p w14:paraId="157E8BA8" w14:textId="77777777" w:rsidR="00C2403B" w:rsidRDefault="00C2403B" w:rsidP="00C2403B">
            <w:pPr>
              <w:pStyle w:val="TAC"/>
              <w:rPr>
                <w:sz w:val="16"/>
                <w:szCs w:val="16"/>
              </w:rPr>
            </w:pPr>
            <w:r>
              <w:rPr>
                <w:sz w:val="16"/>
                <w:szCs w:val="16"/>
              </w:rPr>
              <w:t>2018-09</w:t>
            </w:r>
          </w:p>
        </w:tc>
        <w:tc>
          <w:tcPr>
            <w:tcW w:w="800" w:type="dxa"/>
            <w:shd w:val="solid" w:color="FFFFFF" w:fill="auto"/>
          </w:tcPr>
          <w:p w14:paraId="32C05C10" w14:textId="77777777" w:rsidR="00C2403B" w:rsidRDefault="00C2403B" w:rsidP="00C2403B">
            <w:pPr>
              <w:pStyle w:val="TAC"/>
              <w:rPr>
                <w:sz w:val="16"/>
                <w:szCs w:val="16"/>
              </w:rPr>
            </w:pPr>
            <w:r>
              <w:rPr>
                <w:sz w:val="16"/>
                <w:szCs w:val="16"/>
              </w:rPr>
              <w:t>SA#81</w:t>
            </w:r>
          </w:p>
        </w:tc>
        <w:tc>
          <w:tcPr>
            <w:tcW w:w="1094" w:type="dxa"/>
            <w:shd w:val="solid" w:color="FFFFFF" w:fill="auto"/>
          </w:tcPr>
          <w:p w14:paraId="189895DA" w14:textId="77777777" w:rsidR="00C2403B" w:rsidRDefault="00C2403B" w:rsidP="00C2403B">
            <w:pPr>
              <w:pStyle w:val="TAC"/>
              <w:rPr>
                <w:sz w:val="16"/>
                <w:szCs w:val="16"/>
              </w:rPr>
            </w:pPr>
            <w:r>
              <w:rPr>
                <w:sz w:val="16"/>
                <w:szCs w:val="16"/>
              </w:rPr>
              <w:t>SP-180708</w:t>
            </w:r>
          </w:p>
        </w:tc>
        <w:tc>
          <w:tcPr>
            <w:tcW w:w="567" w:type="dxa"/>
            <w:shd w:val="solid" w:color="FFFFFF" w:fill="auto"/>
          </w:tcPr>
          <w:p w14:paraId="30B97CFA" w14:textId="77777777" w:rsidR="00C2403B" w:rsidRDefault="00C2403B" w:rsidP="00C2403B">
            <w:pPr>
              <w:pStyle w:val="TAL"/>
              <w:rPr>
                <w:sz w:val="16"/>
                <w:szCs w:val="16"/>
              </w:rPr>
            </w:pPr>
            <w:r>
              <w:rPr>
                <w:sz w:val="16"/>
                <w:szCs w:val="16"/>
              </w:rPr>
              <w:t>0365</w:t>
            </w:r>
          </w:p>
        </w:tc>
        <w:tc>
          <w:tcPr>
            <w:tcW w:w="425" w:type="dxa"/>
            <w:shd w:val="solid" w:color="FFFFFF" w:fill="auto"/>
          </w:tcPr>
          <w:p w14:paraId="56FC3FD0" w14:textId="77777777" w:rsidR="00C2403B" w:rsidRDefault="00C2403B" w:rsidP="00772F72">
            <w:pPr>
              <w:pStyle w:val="TAR"/>
              <w:jc w:val="center"/>
              <w:rPr>
                <w:sz w:val="16"/>
                <w:szCs w:val="16"/>
              </w:rPr>
            </w:pPr>
            <w:r>
              <w:rPr>
                <w:sz w:val="16"/>
                <w:szCs w:val="16"/>
              </w:rPr>
              <w:t>1</w:t>
            </w:r>
          </w:p>
        </w:tc>
        <w:tc>
          <w:tcPr>
            <w:tcW w:w="425" w:type="dxa"/>
            <w:shd w:val="solid" w:color="FFFFFF" w:fill="auto"/>
          </w:tcPr>
          <w:p w14:paraId="2628E2DC" w14:textId="77777777" w:rsidR="00C2403B" w:rsidRDefault="00C2403B" w:rsidP="00C2403B">
            <w:pPr>
              <w:pStyle w:val="TAC"/>
              <w:rPr>
                <w:sz w:val="16"/>
                <w:szCs w:val="16"/>
              </w:rPr>
            </w:pPr>
            <w:r>
              <w:rPr>
                <w:sz w:val="16"/>
                <w:szCs w:val="16"/>
              </w:rPr>
              <w:t>F</w:t>
            </w:r>
          </w:p>
        </w:tc>
        <w:tc>
          <w:tcPr>
            <w:tcW w:w="4820" w:type="dxa"/>
            <w:shd w:val="solid" w:color="FFFFFF" w:fill="auto"/>
          </w:tcPr>
          <w:p w14:paraId="0993D2AA" w14:textId="77777777" w:rsidR="00C2403B" w:rsidRDefault="00C2403B" w:rsidP="00C2403B">
            <w:pPr>
              <w:pStyle w:val="TAL"/>
              <w:rPr>
                <w:sz w:val="16"/>
                <w:szCs w:val="16"/>
              </w:rPr>
            </w:pPr>
            <w:r>
              <w:rPr>
                <w:sz w:val="16"/>
                <w:szCs w:val="16"/>
              </w:rPr>
              <w:t xml:space="preserve">CR on corrections on the UP security policy confirmation </w:t>
            </w:r>
          </w:p>
        </w:tc>
        <w:tc>
          <w:tcPr>
            <w:tcW w:w="708" w:type="dxa"/>
            <w:shd w:val="solid" w:color="FFFFFF" w:fill="auto"/>
          </w:tcPr>
          <w:p w14:paraId="070574D7" w14:textId="77777777" w:rsidR="00C2403B" w:rsidRDefault="00C2403B" w:rsidP="00C2403B">
            <w:pPr>
              <w:pStyle w:val="TAC"/>
              <w:rPr>
                <w:sz w:val="16"/>
                <w:szCs w:val="16"/>
              </w:rPr>
            </w:pPr>
            <w:r>
              <w:rPr>
                <w:sz w:val="16"/>
                <w:szCs w:val="16"/>
              </w:rPr>
              <w:t>15.2.0</w:t>
            </w:r>
          </w:p>
        </w:tc>
      </w:tr>
      <w:tr w:rsidR="00763369" w:rsidRPr="007B0C8B" w14:paraId="0253B32D" w14:textId="77777777" w:rsidTr="006271D6">
        <w:tc>
          <w:tcPr>
            <w:tcW w:w="800" w:type="dxa"/>
            <w:shd w:val="solid" w:color="FFFFFF" w:fill="auto"/>
          </w:tcPr>
          <w:p w14:paraId="3B1D3A7C" w14:textId="77777777" w:rsidR="00763369" w:rsidRDefault="00763369" w:rsidP="00763369">
            <w:pPr>
              <w:pStyle w:val="TAC"/>
              <w:rPr>
                <w:sz w:val="16"/>
                <w:szCs w:val="16"/>
              </w:rPr>
            </w:pPr>
            <w:r>
              <w:rPr>
                <w:sz w:val="16"/>
                <w:szCs w:val="16"/>
              </w:rPr>
              <w:t>2018-09</w:t>
            </w:r>
          </w:p>
        </w:tc>
        <w:tc>
          <w:tcPr>
            <w:tcW w:w="800" w:type="dxa"/>
            <w:shd w:val="solid" w:color="FFFFFF" w:fill="auto"/>
          </w:tcPr>
          <w:p w14:paraId="6B59695B" w14:textId="77777777" w:rsidR="00763369" w:rsidRDefault="00763369" w:rsidP="00763369">
            <w:pPr>
              <w:pStyle w:val="TAC"/>
              <w:rPr>
                <w:sz w:val="16"/>
                <w:szCs w:val="16"/>
              </w:rPr>
            </w:pPr>
            <w:r>
              <w:rPr>
                <w:sz w:val="16"/>
                <w:szCs w:val="16"/>
              </w:rPr>
              <w:t>SA#81</w:t>
            </w:r>
          </w:p>
        </w:tc>
        <w:tc>
          <w:tcPr>
            <w:tcW w:w="1094" w:type="dxa"/>
            <w:shd w:val="solid" w:color="FFFFFF" w:fill="auto"/>
          </w:tcPr>
          <w:p w14:paraId="602BBEBE" w14:textId="77777777" w:rsidR="00763369" w:rsidRDefault="00763369" w:rsidP="00763369">
            <w:pPr>
              <w:pStyle w:val="TAC"/>
              <w:rPr>
                <w:sz w:val="16"/>
                <w:szCs w:val="16"/>
              </w:rPr>
            </w:pPr>
            <w:r>
              <w:rPr>
                <w:sz w:val="16"/>
                <w:szCs w:val="16"/>
              </w:rPr>
              <w:t>SP-180708</w:t>
            </w:r>
          </w:p>
        </w:tc>
        <w:tc>
          <w:tcPr>
            <w:tcW w:w="567" w:type="dxa"/>
            <w:shd w:val="solid" w:color="FFFFFF" w:fill="auto"/>
          </w:tcPr>
          <w:p w14:paraId="09417471" w14:textId="77777777" w:rsidR="00763369" w:rsidRDefault="00763369" w:rsidP="00763369">
            <w:pPr>
              <w:pStyle w:val="TAL"/>
              <w:rPr>
                <w:sz w:val="16"/>
                <w:szCs w:val="16"/>
              </w:rPr>
            </w:pPr>
            <w:r>
              <w:rPr>
                <w:sz w:val="16"/>
                <w:szCs w:val="16"/>
              </w:rPr>
              <w:t>0366</w:t>
            </w:r>
          </w:p>
        </w:tc>
        <w:tc>
          <w:tcPr>
            <w:tcW w:w="425" w:type="dxa"/>
            <w:shd w:val="solid" w:color="FFFFFF" w:fill="auto"/>
          </w:tcPr>
          <w:p w14:paraId="2F1CB85E" w14:textId="77777777" w:rsidR="00763369" w:rsidRDefault="00763369" w:rsidP="00772F72">
            <w:pPr>
              <w:pStyle w:val="TAR"/>
              <w:jc w:val="center"/>
              <w:rPr>
                <w:sz w:val="16"/>
                <w:szCs w:val="16"/>
              </w:rPr>
            </w:pPr>
            <w:r>
              <w:rPr>
                <w:sz w:val="16"/>
                <w:szCs w:val="16"/>
              </w:rPr>
              <w:t>1</w:t>
            </w:r>
          </w:p>
        </w:tc>
        <w:tc>
          <w:tcPr>
            <w:tcW w:w="425" w:type="dxa"/>
            <w:shd w:val="solid" w:color="FFFFFF" w:fill="auto"/>
          </w:tcPr>
          <w:p w14:paraId="7BD9B327" w14:textId="77777777" w:rsidR="00763369" w:rsidRDefault="00763369" w:rsidP="00763369">
            <w:pPr>
              <w:pStyle w:val="TAC"/>
              <w:rPr>
                <w:sz w:val="16"/>
                <w:szCs w:val="16"/>
              </w:rPr>
            </w:pPr>
            <w:r>
              <w:rPr>
                <w:sz w:val="16"/>
                <w:szCs w:val="16"/>
              </w:rPr>
              <w:t>F</w:t>
            </w:r>
          </w:p>
        </w:tc>
        <w:tc>
          <w:tcPr>
            <w:tcW w:w="4820" w:type="dxa"/>
            <w:shd w:val="solid" w:color="FFFFFF" w:fill="auto"/>
          </w:tcPr>
          <w:p w14:paraId="69BAEA88" w14:textId="77777777" w:rsidR="00763369" w:rsidRDefault="00763369" w:rsidP="00763369">
            <w:pPr>
              <w:pStyle w:val="TAL"/>
              <w:rPr>
                <w:sz w:val="16"/>
                <w:szCs w:val="16"/>
              </w:rPr>
            </w:pPr>
            <w:r>
              <w:rPr>
                <w:sz w:val="16"/>
                <w:szCs w:val="16"/>
              </w:rPr>
              <w:t xml:space="preserve">CR on corrections on the 5GS to EPS handover procedure </w:t>
            </w:r>
          </w:p>
        </w:tc>
        <w:tc>
          <w:tcPr>
            <w:tcW w:w="708" w:type="dxa"/>
            <w:shd w:val="solid" w:color="FFFFFF" w:fill="auto"/>
          </w:tcPr>
          <w:p w14:paraId="42C45DEA" w14:textId="77777777" w:rsidR="00763369" w:rsidRDefault="00763369" w:rsidP="00763369">
            <w:pPr>
              <w:pStyle w:val="TAC"/>
              <w:rPr>
                <w:sz w:val="16"/>
                <w:szCs w:val="16"/>
              </w:rPr>
            </w:pPr>
            <w:r>
              <w:rPr>
                <w:sz w:val="16"/>
                <w:szCs w:val="16"/>
              </w:rPr>
              <w:t>15.2.0</w:t>
            </w:r>
          </w:p>
        </w:tc>
      </w:tr>
      <w:tr w:rsidR="00582242" w:rsidRPr="007B0C8B" w14:paraId="00CC37D1" w14:textId="77777777" w:rsidTr="006271D6">
        <w:tc>
          <w:tcPr>
            <w:tcW w:w="800" w:type="dxa"/>
            <w:shd w:val="solid" w:color="FFFFFF" w:fill="auto"/>
          </w:tcPr>
          <w:p w14:paraId="600D7EAB" w14:textId="77777777" w:rsidR="00582242" w:rsidRDefault="00582242" w:rsidP="00582242">
            <w:pPr>
              <w:pStyle w:val="TAC"/>
              <w:rPr>
                <w:sz w:val="16"/>
                <w:szCs w:val="16"/>
              </w:rPr>
            </w:pPr>
            <w:r>
              <w:rPr>
                <w:sz w:val="16"/>
                <w:szCs w:val="16"/>
              </w:rPr>
              <w:t>2018-09</w:t>
            </w:r>
          </w:p>
        </w:tc>
        <w:tc>
          <w:tcPr>
            <w:tcW w:w="800" w:type="dxa"/>
            <w:shd w:val="solid" w:color="FFFFFF" w:fill="auto"/>
          </w:tcPr>
          <w:p w14:paraId="00C13E3E" w14:textId="77777777" w:rsidR="00582242" w:rsidRDefault="00582242" w:rsidP="00582242">
            <w:pPr>
              <w:pStyle w:val="TAC"/>
              <w:rPr>
                <w:sz w:val="16"/>
                <w:szCs w:val="16"/>
              </w:rPr>
            </w:pPr>
            <w:r>
              <w:rPr>
                <w:sz w:val="16"/>
                <w:szCs w:val="16"/>
              </w:rPr>
              <w:t>SA#81</w:t>
            </w:r>
          </w:p>
        </w:tc>
        <w:tc>
          <w:tcPr>
            <w:tcW w:w="1094" w:type="dxa"/>
            <w:shd w:val="solid" w:color="FFFFFF" w:fill="auto"/>
          </w:tcPr>
          <w:p w14:paraId="107D8C05" w14:textId="77777777" w:rsidR="00582242" w:rsidRDefault="00582242" w:rsidP="00582242">
            <w:pPr>
              <w:pStyle w:val="TAC"/>
              <w:rPr>
                <w:sz w:val="16"/>
                <w:szCs w:val="16"/>
              </w:rPr>
            </w:pPr>
            <w:r>
              <w:rPr>
                <w:sz w:val="16"/>
                <w:szCs w:val="16"/>
              </w:rPr>
              <w:t>SP-180707</w:t>
            </w:r>
          </w:p>
        </w:tc>
        <w:tc>
          <w:tcPr>
            <w:tcW w:w="567" w:type="dxa"/>
            <w:shd w:val="solid" w:color="FFFFFF" w:fill="auto"/>
          </w:tcPr>
          <w:p w14:paraId="3B7157D6" w14:textId="77777777" w:rsidR="00582242" w:rsidRDefault="00582242" w:rsidP="00582242">
            <w:pPr>
              <w:pStyle w:val="TAL"/>
              <w:rPr>
                <w:sz w:val="16"/>
                <w:szCs w:val="16"/>
              </w:rPr>
            </w:pPr>
            <w:r>
              <w:rPr>
                <w:sz w:val="16"/>
                <w:szCs w:val="16"/>
              </w:rPr>
              <w:t>0367</w:t>
            </w:r>
          </w:p>
        </w:tc>
        <w:tc>
          <w:tcPr>
            <w:tcW w:w="425" w:type="dxa"/>
            <w:shd w:val="solid" w:color="FFFFFF" w:fill="auto"/>
          </w:tcPr>
          <w:p w14:paraId="06437EAE" w14:textId="77777777" w:rsidR="00582242" w:rsidRDefault="00582242" w:rsidP="00772F72">
            <w:pPr>
              <w:pStyle w:val="TAR"/>
              <w:jc w:val="center"/>
              <w:rPr>
                <w:sz w:val="16"/>
                <w:szCs w:val="16"/>
              </w:rPr>
            </w:pPr>
            <w:r>
              <w:rPr>
                <w:sz w:val="16"/>
                <w:szCs w:val="16"/>
              </w:rPr>
              <w:t>-</w:t>
            </w:r>
          </w:p>
        </w:tc>
        <w:tc>
          <w:tcPr>
            <w:tcW w:w="425" w:type="dxa"/>
            <w:shd w:val="solid" w:color="FFFFFF" w:fill="auto"/>
          </w:tcPr>
          <w:p w14:paraId="665F9168" w14:textId="77777777" w:rsidR="00582242" w:rsidRDefault="00582242" w:rsidP="00582242">
            <w:pPr>
              <w:pStyle w:val="TAC"/>
              <w:rPr>
                <w:sz w:val="16"/>
                <w:szCs w:val="16"/>
              </w:rPr>
            </w:pPr>
            <w:r>
              <w:rPr>
                <w:sz w:val="16"/>
                <w:szCs w:val="16"/>
              </w:rPr>
              <w:t>F</w:t>
            </w:r>
          </w:p>
        </w:tc>
        <w:tc>
          <w:tcPr>
            <w:tcW w:w="4820" w:type="dxa"/>
            <w:shd w:val="solid" w:color="FFFFFF" w:fill="auto"/>
          </w:tcPr>
          <w:p w14:paraId="7B5A2575" w14:textId="77777777" w:rsidR="00582242" w:rsidRDefault="00582242" w:rsidP="00582242">
            <w:pPr>
              <w:pStyle w:val="TAL"/>
              <w:rPr>
                <w:sz w:val="16"/>
                <w:szCs w:val="16"/>
              </w:rPr>
            </w:pPr>
            <w:r>
              <w:rPr>
                <w:sz w:val="16"/>
                <w:szCs w:val="16"/>
              </w:rPr>
              <w:t xml:space="preserve">Handling of initial value of CounterSoR </w:t>
            </w:r>
          </w:p>
        </w:tc>
        <w:tc>
          <w:tcPr>
            <w:tcW w:w="708" w:type="dxa"/>
            <w:shd w:val="solid" w:color="FFFFFF" w:fill="auto"/>
          </w:tcPr>
          <w:p w14:paraId="4C5C022C" w14:textId="77777777" w:rsidR="00582242" w:rsidRDefault="00582242" w:rsidP="00582242">
            <w:pPr>
              <w:pStyle w:val="TAC"/>
              <w:rPr>
                <w:sz w:val="16"/>
                <w:szCs w:val="16"/>
              </w:rPr>
            </w:pPr>
            <w:r>
              <w:rPr>
                <w:sz w:val="16"/>
                <w:szCs w:val="16"/>
              </w:rPr>
              <w:t>15.2.0</w:t>
            </w:r>
          </w:p>
        </w:tc>
      </w:tr>
      <w:tr w:rsidR="00BE198D" w:rsidRPr="007B0C8B" w14:paraId="4EF3C0D3" w14:textId="77777777" w:rsidTr="006271D6">
        <w:tc>
          <w:tcPr>
            <w:tcW w:w="800" w:type="dxa"/>
            <w:shd w:val="solid" w:color="FFFFFF" w:fill="auto"/>
          </w:tcPr>
          <w:p w14:paraId="3585FAA2" w14:textId="77777777" w:rsidR="00BE198D" w:rsidRDefault="00BE198D" w:rsidP="00BE198D">
            <w:pPr>
              <w:pStyle w:val="TAC"/>
              <w:rPr>
                <w:sz w:val="16"/>
                <w:szCs w:val="16"/>
              </w:rPr>
            </w:pPr>
            <w:r>
              <w:rPr>
                <w:sz w:val="16"/>
                <w:szCs w:val="16"/>
              </w:rPr>
              <w:t>2018-09</w:t>
            </w:r>
          </w:p>
        </w:tc>
        <w:tc>
          <w:tcPr>
            <w:tcW w:w="800" w:type="dxa"/>
            <w:shd w:val="solid" w:color="FFFFFF" w:fill="auto"/>
          </w:tcPr>
          <w:p w14:paraId="6FECEB0C" w14:textId="77777777" w:rsidR="00BE198D" w:rsidRDefault="00BE198D" w:rsidP="00BE198D">
            <w:pPr>
              <w:pStyle w:val="TAC"/>
              <w:rPr>
                <w:sz w:val="16"/>
                <w:szCs w:val="16"/>
              </w:rPr>
            </w:pPr>
            <w:r>
              <w:rPr>
                <w:sz w:val="16"/>
                <w:szCs w:val="16"/>
              </w:rPr>
              <w:t>SA#81</w:t>
            </w:r>
          </w:p>
        </w:tc>
        <w:tc>
          <w:tcPr>
            <w:tcW w:w="1094" w:type="dxa"/>
            <w:shd w:val="solid" w:color="FFFFFF" w:fill="auto"/>
          </w:tcPr>
          <w:p w14:paraId="6F021AA0" w14:textId="77777777" w:rsidR="00BE198D" w:rsidRDefault="00BE198D" w:rsidP="00BE198D">
            <w:pPr>
              <w:pStyle w:val="TAC"/>
              <w:rPr>
                <w:sz w:val="16"/>
                <w:szCs w:val="16"/>
              </w:rPr>
            </w:pPr>
            <w:r>
              <w:rPr>
                <w:sz w:val="16"/>
                <w:szCs w:val="16"/>
              </w:rPr>
              <w:t>SP-180707</w:t>
            </w:r>
          </w:p>
        </w:tc>
        <w:tc>
          <w:tcPr>
            <w:tcW w:w="567" w:type="dxa"/>
            <w:shd w:val="solid" w:color="FFFFFF" w:fill="auto"/>
          </w:tcPr>
          <w:p w14:paraId="3EC4624A" w14:textId="77777777" w:rsidR="00BE198D" w:rsidRDefault="00BE198D" w:rsidP="00BE198D">
            <w:pPr>
              <w:pStyle w:val="TAL"/>
              <w:rPr>
                <w:sz w:val="16"/>
                <w:szCs w:val="16"/>
              </w:rPr>
            </w:pPr>
            <w:r>
              <w:rPr>
                <w:sz w:val="16"/>
                <w:szCs w:val="16"/>
              </w:rPr>
              <w:t>0368</w:t>
            </w:r>
          </w:p>
        </w:tc>
        <w:tc>
          <w:tcPr>
            <w:tcW w:w="425" w:type="dxa"/>
            <w:shd w:val="solid" w:color="FFFFFF" w:fill="auto"/>
          </w:tcPr>
          <w:p w14:paraId="0EFB7598" w14:textId="77777777" w:rsidR="00BE198D" w:rsidRDefault="00BE198D" w:rsidP="00772F72">
            <w:pPr>
              <w:pStyle w:val="TAR"/>
              <w:jc w:val="center"/>
              <w:rPr>
                <w:sz w:val="16"/>
                <w:szCs w:val="16"/>
              </w:rPr>
            </w:pPr>
            <w:r>
              <w:rPr>
                <w:sz w:val="16"/>
                <w:szCs w:val="16"/>
              </w:rPr>
              <w:t>-</w:t>
            </w:r>
          </w:p>
        </w:tc>
        <w:tc>
          <w:tcPr>
            <w:tcW w:w="425" w:type="dxa"/>
            <w:shd w:val="solid" w:color="FFFFFF" w:fill="auto"/>
          </w:tcPr>
          <w:p w14:paraId="5FDB1159" w14:textId="77777777" w:rsidR="00BE198D" w:rsidRDefault="00BE198D" w:rsidP="00BE198D">
            <w:pPr>
              <w:pStyle w:val="TAC"/>
              <w:rPr>
                <w:sz w:val="16"/>
                <w:szCs w:val="16"/>
              </w:rPr>
            </w:pPr>
            <w:r>
              <w:rPr>
                <w:sz w:val="16"/>
                <w:szCs w:val="16"/>
              </w:rPr>
              <w:t>F</w:t>
            </w:r>
          </w:p>
        </w:tc>
        <w:tc>
          <w:tcPr>
            <w:tcW w:w="4820" w:type="dxa"/>
            <w:shd w:val="solid" w:color="FFFFFF" w:fill="auto"/>
          </w:tcPr>
          <w:p w14:paraId="723567F5" w14:textId="77777777" w:rsidR="00BE198D" w:rsidRDefault="00BE198D" w:rsidP="00BE198D">
            <w:pPr>
              <w:pStyle w:val="TAL"/>
              <w:rPr>
                <w:sz w:val="16"/>
                <w:szCs w:val="16"/>
              </w:rPr>
            </w:pPr>
            <w:r>
              <w:rPr>
                <w:sz w:val="16"/>
                <w:szCs w:val="16"/>
              </w:rPr>
              <w:t>Update on InactiveMAC-I calculation</w:t>
            </w:r>
          </w:p>
        </w:tc>
        <w:tc>
          <w:tcPr>
            <w:tcW w:w="708" w:type="dxa"/>
            <w:shd w:val="solid" w:color="FFFFFF" w:fill="auto"/>
          </w:tcPr>
          <w:p w14:paraId="05E2200A" w14:textId="77777777" w:rsidR="00BE198D" w:rsidRDefault="00BE198D" w:rsidP="00BE198D">
            <w:pPr>
              <w:pStyle w:val="TAC"/>
              <w:rPr>
                <w:sz w:val="16"/>
                <w:szCs w:val="16"/>
              </w:rPr>
            </w:pPr>
            <w:r>
              <w:rPr>
                <w:sz w:val="16"/>
                <w:szCs w:val="16"/>
              </w:rPr>
              <w:t>15.2.0</w:t>
            </w:r>
          </w:p>
        </w:tc>
      </w:tr>
      <w:tr w:rsidR="002431CA" w:rsidRPr="007B0C8B" w14:paraId="749B35B4" w14:textId="77777777" w:rsidTr="006271D6">
        <w:tc>
          <w:tcPr>
            <w:tcW w:w="800" w:type="dxa"/>
            <w:shd w:val="solid" w:color="FFFFFF" w:fill="auto"/>
          </w:tcPr>
          <w:p w14:paraId="78394A65" w14:textId="77777777" w:rsidR="002431CA" w:rsidRDefault="002431CA" w:rsidP="002431CA">
            <w:pPr>
              <w:pStyle w:val="TAC"/>
              <w:rPr>
                <w:sz w:val="16"/>
                <w:szCs w:val="16"/>
              </w:rPr>
            </w:pPr>
            <w:r>
              <w:rPr>
                <w:sz w:val="16"/>
                <w:szCs w:val="16"/>
              </w:rPr>
              <w:t>2018-09</w:t>
            </w:r>
          </w:p>
        </w:tc>
        <w:tc>
          <w:tcPr>
            <w:tcW w:w="800" w:type="dxa"/>
            <w:shd w:val="solid" w:color="FFFFFF" w:fill="auto"/>
          </w:tcPr>
          <w:p w14:paraId="48E80C89" w14:textId="77777777" w:rsidR="002431CA" w:rsidRDefault="002431CA" w:rsidP="002431CA">
            <w:pPr>
              <w:pStyle w:val="TAC"/>
              <w:rPr>
                <w:sz w:val="16"/>
                <w:szCs w:val="16"/>
              </w:rPr>
            </w:pPr>
            <w:r>
              <w:rPr>
                <w:sz w:val="16"/>
                <w:szCs w:val="16"/>
              </w:rPr>
              <w:t>SA#81</w:t>
            </w:r>
          </w:p>
        </w:tc>
        <w:tc>
          <w:tcPr>
            <w:tcW w:w="1094" w:type="dxa"/>
            <w:shd w:val="solid" w:color="FFFFFF" w:fill="auto"/>
          </w:tcPr>
          <w:p w14:paraId="0935C9C0" w14:textId="77777777" w:rsidR="002431CA" w:rsidRDefault="002431CA" w:rsidP="002431CA">
            <w:pPr>
              <w:pStyle w:val="TAC"/>
              <w:rPr>
                <w:sz w:val="16"/>
                <w:szCs w:val="16"/>
              </w:rPr>
            </w:pPr>
            <w:r>
              <w:rPr>
                <w:sz w:val="16"/>
                <w:szCs w:val="16"/>
              </w:rPr>
              <w:t>SP-180707</w:t>
            </w:r>
          </w:p>
        </w:tc>
        <w:tc>
          <w:tcPr>
            <w:tcW w:w="567" w:type="dxa"/>
            <w:shd w:val="solid" w:color="FFFFFF" w:fill="auto"/>
          </w:tcPr>
          <w:p w14:paraId="6F898664" w14:textId="77777777" w:rsidR="002431CA" w:rsidRDefault="002431CA" w:rsidP="002431CA">
            <w:pPr>
              <w:pStyle w:val="TAL"/>
              <w:rPr>
                <w:sz w:val="16"/>
                <w:szCs w:val="16"/>
              </w:rPr>
            </w:pPr>
            <w:r>
              <w:rPr>
                <w:sz w:val="16"/>
                <w:szCs w:val="16"/>
              </w:rPr>
              <w:t>0370</w:t>
            </w:r>
          </w:p>
        </w:tc>
        <w:tc>
          <w:tcPr>
            <w:tcW w:w="425" w:type="dxa"/>
            <w:shd w:val="solid" w:color="FFFFFF" w:fill="auto"/>
          </w:tcPr>
          <w:p w14:paraId="09F59AA6" w14:textId="77777777" w:rsidR="002431CA" w:rsidRDefault="002431CA" w:rsidP="00772F72">
            <w:pPr>
              <w:pStyle w:val="TAR"/>
              <w:jc w:val="center"/>
              <w:rPr>
                <w:sz w:val="16"/>
                <w:szCs w:val="16"/>
              </w:rPr>
            </w:pPr>
            <w:r>
              <w:rPr>
                <w:sz w:val="16"/>
                <w:szCs w:val="16"/>
              </w:rPr>
              <w:t>1</w:t>
            </w:r>
          </w:p>
        </w:tc>
        <w:tc>
          <w:tcPr>
            <w:tcW w:w="425" w:type="dxa"/>
            <w:shd w:val="solid" w:color="FFFFFF" w:fill="auto"/>
          </w:tcPr>
          <w:p w14:paraId="2E3A9092" w14:textId="77777777" w:rsidR="002431CA" w:rsidRDefault="002431CA" w:rsidP="002431CA">
            <w:pPr>
              <w:pStyle w:val="TAC"/>
              <w:rPr>
                <w:sz w:val="16"/>
                <w:szCs w:val="16"/>
              </w:rPr>
            </w:pPr>
            <w:r>
              <w:rPr>
                <w:sz w:val="16"/>
                <w:szCs w:val="16"/>
              </w:rPr>
              <w:t>F</w:t>
            </w:r>
          </w:p>
        </w:tc>
        <w:tc>
          <w:tcPr>
            <w:tcW w:w="4820" w:type="dxa"/>
            <w:shd w:val="solid" w:color="FFFFFF" w:fill="auto"/>
          </w:tcPr>
          <w:p w14:paraId="17C908B5" w14:textId="77777777" w:rsidR="002431CA" w:rsidRDefault="002431CA" w:rsidP="002431CA">
            <w:pPr>
              <w:pStyle w:val="TAL"/>
              <w:rPr>
                <w:sz w:val="16"/>
                <w:szCs w:val="16"/>
              </w:rPr>
            </w:pPr>
            <w:r>
              <w:rPr>
                <w:sz w:val="16"/>
                <w:szCs w:val="16"/>
              </w:rPr>
              <w:t>Clarification to the protection of attributes by the SEPP</w:t>
            </w:r>
          </w:p>
        </w:tc>
        <w:tc>
          <w:tcPr>
            <w:tcW w:w="708" w:type="dxa"/>
            <w:shd w:val="solid" w:color="FFFFFF" w:fill="auto"/>
          </w:tcPr>
          <w:p w14:paraId="165FCF2A" w14:textId="77777777" w:rsidR="002431CA" w:rsidRDefault="002431CA" w:rsidP="002431CA">
            <w:pPr>
              <w:pStyle w:val="TAC"/>
              <w:rPr>
                <w:sz w:val="16"/>
                <w:szCs w:val="16"/>
              </w:rPr>
            </w:pPr>
            <w:r>
              <w:rPr>
                <w:sz w:val="16"/>
                <w:szCs w:val="16"/>
              </w:rPr>
              <w:t>15.2.0</w:t>
            </w:r>
          </w:p>
        </w:tc>
      </w:tr>
      <w:tr w:rsidR="009A307C" w:rsidRPr="007B0C8B" w14:paraId="33B98928" w14:textId="77777777" w:rsidTr="006271D6">
        <w:tc>
          <w:tcPr>
            <w:tcW w:w="800" w:type="dxa"/>
            <w:shd w:val="solid" w:color="FFFFFF" w:fill="auto"/>
          </w:tcPr>
          <w:p w14:paraId="0168241E" w14:textId="77777777" w:rsidR="009A307C" w:rsidRDefault="009A307C" w:rsidP="009A307C">
            <w:pPr>
              <w:pStyle w:val="TAC"/>
              <w:rPr>
                <w:sz w:val="16"/>
                <w:szCs w:val="16"/>
              </w:rPr>
            </w:pPr>
            <w:r>
              <w:rPr>
                <w:sz w:val="16"/>
                <w:szCs w:val="16"/>
              </w:rPr>
              <w:t>2018-09</w:t>
            </w:r>
          </w:p>
        </w:tc>
        <w:tc>
          <w:tcPr>
            <w:tcW w:w="800" w:type="dxa"/>
            <w:shd w:val="solid" w:color="FFFFFF" w:fill="auto"/>
          </w:tcPr>
          <w:p w14:paraId="133E51C4" w14:textId="77777777" w:rsidR="009A307C" w:rsidRDefault="009A307C" w:rsidP="009A307C">
            <w:pPr>
              <w:pStyle w:val="TAC"/>
              <w:rPr>
                <w:sz w:val="16"/>
                <w:szCs w:val="16"/>
              </w:rPr>
            </w:pPr>
            <w:r>
              <w:rPr>
                <w:sz w:val="16"/>
                <w:szCs w:val="16"/>
              </w:rPr>
              <w:t>SA#81</w:t>
            </w:r>
          </w:p>
        </w:tc>
        <w:tc>
          <w:tcPr>
            <w:tcW w:w="1094" w:type="dxa"/>
            <w:shd w:val="solid" w:color="FFFFFF" w:fill="auto"/>
          </w:tcPr>
          <w:p w14:paraId="58D38EE4" w14:textId="77777777" w:rsidR="009A307C" w:rsidRDefault="009A307C" w:rsidP="009A307C">
            <w:pPr>
              <w:pStyle w:val="TAC"/>
              <w:rPr>
                <w:sz w:val="16"/>
                <w:szCs w:val="16"/>
              </w:rPr>
            </w:pPr>
            <w:r>
              <w:rPr>
                <w:sz w:val="16"/>
                <w:szCs w:val="16"/>
              </w:rPr>
              <w:t>SP-180707</w:t>
            </w:r>
          </w:p>
        </w:tc>
        <w:tc>
          <w:tcPr>
            <w:tcW w:w="567" w:type="dxa"/>
            <w:shd w:val="solid" w:color="FFFFFF" w:fill="auto"/>
          </w:tcPr>
          <w:p w14:paraId="471D9922" w14:textId="77777777" w:rsidR="009A307C" w:rsidRDefault="009A307C" w:rsidP="009A307C">
            <w:pPr>
              <w:pStyle w:val="TAL"/>
              <w:rPr>
                <w:sz w:val="16"/>
                <w:szCs w:val="16"/>
              </w:rPr>
            </w:pPr>
            <w:r>
              <w:rPr>
                <w:sz w:val="16"/>
                <w:szCs w:val="16"/>
              </w:rPr>
              <w:t>0373</w:t>
            </w:r>
          </w:p>
        </w:tc>
        <w:tc>
          <w:tcPr>
            <w:tcW w:w="425" w:type="dxa"/>
            <w:shd w:val="solid" w:color="FFFFFF" w:fill="auto"/>
          </w:tcPr>
          <w:p w14:paraId="5588767B" w14:textId="77777777" w:rsidR="009A307C" w:rsidRDefault="009A307C" w:rsidP="00772F72">
            <w:pPr>
              <w:pStyle w:val="TAR"/>
              <w:jc w:val="center"/>
              <w:rPr>
                <w:sz w:val="16"/>
                <w:szCs w:val="16"/>
              </w:rPr>
            </w:pPr>
            <w:r>
              <w:rPr>
                <w:sz w:val="16"/>
                <w:szCs w:val="16"/>
              </w:rPr>
              <w:t>-</w:t>
            </w:r>
          </w:p>
        </w:tc>
        <w:tc>
          <w:tcPr>
            <w:tcW w:w="425" w:type="dxa"/>
            <w:shd w:val="solid" w:color="FFFFFF" w:fill="auto"/>
          </w:tcPr>
          <w:p w14:paraId="6F36314F" w14:textId="77777777" w:rsidR="009A307C" w:rsidRDefault="009A307C" w:rsidP="009A307C">
            <w:pPr>
              <w:pStyle w:val="TAC"/>
              <w:rPr>
                <w:sz w:val="16"/>
                <w:szCs w:val="16"/>
              </w:rPr>
            </w:pPr>
            <w:r>
              <w:rPr>
                <w:sz w:val="16"/>
                <w:szCs w:val="16"/>
              </w:rPr>
              <w:t>D</w:t>
            </w:r>
          </w:p>
        </w:tc>
        <w:tc>
          <w:tcPr>
            <w:tcW w:w="4820" w:type="dxa"/>
            <w:shd w:val="solid" w:color="FFFFFF" w:fill="auto"/>
          </w:tcPr>
          <w:p w14:paraId="0D0EA1BB" w14:textId="77777777" w:rsidR="009A307C" w:rsidRDefault="009A307C" w:rsidP="009A307C">
            <w:pPr>
              <w:pStyle w:val="TAL"/>
              <w:rPr>
                <w:sz w:val="16"/>
                <w:szCs w:val="16"/>
              </w:rPr>
            </w:pPr>
            <w:r>
              <w:rPr>
                <w:sz w:val="16"/>
                <w:szCs w:val="16"/>
              </w:rPr>
              <w:t>Editorial correction to 6.7.2 of 33.501</w:t>
            </w:r>
          </w:p>
        </w:tc>
        <w:tc>
          <w:tcPr>
            <w:tcW w:w="708" w:type="dxa"/>
            <w:shd w:val="solid" w:color="FFFFFF" w:fill="auto"/>
          </w:tcPr>
          <w:p w14:paraId="055F4A7E" w14:textId="77777777" w:rsidR="009A307C" w:rsidRDefault="009A307C" w:rsidP="009A307C">
            <w:pPr>
              <w:pStyle w:val="TAC"/>
              <w:rPr>
                <w:sz w:val="16"/>
                <w:szCs w:val="16"/>
              </w:rPr>
            </w:pPr>
            <w:r>
              <w:rPr>
                <w:sz w:val="16"/>
                <w:szCs w:val="16"/>
              </w:rPr>
              <w:t>15.2.0</w:t>
            </w:r>
          </w:p>
        </w:tc>
      </w:tr>
      <w:tr w:rsidR="001943E5" w:rsidRPr="007B0C8B" w14:paraId="586F748C" w14:textId="77777777" w:rsidTr="006271D6">
        <w:tc>
          <w:tcPr>
            <w:tcW w:w="800" w:type="dxa"/>
            <w:shd w:val="solid" w:color="FFFFFF" w:fill="auto"/>
          </w:tcPr>
          <w:p w14:paraId="6FCFA503" w14:textId="77777777" w:rsidR="001943E5" w:rsidRDefault="001943E5" w:rsidP="001943E5">
            <w:pPr>
              <w:pStyle w:val="TAC"/>
              <w:rPr>
                <w:sz w:val="16"/>
                <w:szCs w:val="16"/>
              </w:rPr>
            </w:pPr>
            <w:r>
              <w:rPr>
                <w:sz w:val="16"/>
                <w:szCs w:val="16"/>
              </w:rPr>
              <w:t>2018-09</w:t>
            </w:r>
          </w:p>
        </w:tc>
        <w:tc>
          <w:tcPr>
            <w:tcW w:w="800" w:type="dxa"/>
            <w:shd w:val="solid" w:color="FFFFFF" w:fill="auto"/>
          </w:tcPr>
          <w:p w14:paraId="0BFA49FF" w14:textId="77777777" w:rsidR="001943E5" w:rsidRDefault="001943E5" w:rsidP="001943E5">
            <w:pPr>
              <w:pStyle w:val="TAC"/>
              <w:rPr>
                <w:sz w:val="16"/>
                <w:szCs w:val="16"/>
              </w:rPr>
            </w:pPr>
            <w:r>
              <w:rPr>
                <w:sz w:val="16"/>
                <w:szCs w:val="16"/>
              </w:rPr>
              <w:t>SA#81</w:t>
            </w:r>
          </w:p>
        </w:tc>
        <w:tc>
          <w:tcPr>
            <w:tcW w:w="1094" w:type="dxa"/>
            <w:shd w:val="solid" w:color="FFFFFF" w:fill="auto"/>
          </w:tcPr>
          <w:p w14:paraId="1BF57050" w14:textId="77777777" w:rsidR="001943E5" w:rsidRDefault="001943E5" w:rsidP="001943E5">
            <w:pPr>
              <w:pStyle w:val="TAC"/>
              <w:rPr>
                <w:sz w:val="16"/>
                <w:szCs w:val="16"/>
              </w:rPr>
            </w:pPr>
            <w:r>
              <w:rPr>
                <w:sz w:val="16"/>
                <w:szCs w:val="16"/>
              </w:rPr>
              <w:t>SP-180709</w:t>
            </w:r>
          </w:p>
        </w:tc>
        <w:tc>
          <w:tcPr>
            <w:tcW w:w="567" w:type="dxa"/>
            <w:shd w:val="solid" w:color="FFFFFF" w:fill="auto"/>
          </w:tcPr>
          <w:p w14:paraId="31E27B24" w14:textId="77777777" w:rsidR="001943E5" w:rsidRDefault="001943E5" w:rsidP="001943E5">
            <w:pPr>
              <w:pStyle w:val="TAL"/>
              <w:rPr>
                <w:sz w:val="16"/>
                <w:szCs w:val="16"/>
              </w:rPr>
            </w:pPr>
            <w:r>
              <w:rPr>
                <w:sz w:val="16"/>
                <w:szCs w:val="16"/>
              </w:rPr>
              <w:t>0374</w:t>
            </w:r>
          </w:p>
        </w:tc>
        <w:tc>
          <w:tcPr>
            <w:tcW w:w="425" w:type="dxa"/>
            <w:shd w:val="solid" w:color="FFFFFF" w:fill="auto"/>
          </w:tcPr>
          <w:p w14:paraId="589AD1E5" w14:textId="77777777" w:rsidR="001943E5" w:rsidRDefault="001943E5" w:rsidP="00772F72">
            <w:pPr>
              <w:pStyle w:val="TAR"/>
              <w:jc w:val="center"/>
              <w:rPr>
                <w:sz w:val="16"/>
                <w:szCs w:val="16"/>
              </w:rPr>
            </w:pPr>
            <w:r>
              <w:rPr>
                <w:sz w:val="16"/>
                <w:szCs w:val="16"/>
              </w:rPr>
              <w:t>-</w:t>
            </w:r>
          </w:p>
        </w:tc>
        <w:tc>
          <w:tcPr>
            <w:tcW w:w="425" w:type="dxa"/>
            <w:shd w:val="solid" w:color="FFFFFF" w:fill="auto"/>
          </w:tcPr>
          <w:p w14:paraId="46731269" w14:textId="77777777" w:rsidR="001943E5" w:rsidRDefault="001943E5" w:rsidP="001943E5">
            <w:pPr>
              <w:pStyle w:val="TAC"/>
              <w:rPr>
                <w:sz w:val="16"/>
                <w:szCs w:val="16"/>
              </w:rPr>
            </w:pPr>
            <w:r>
              <w:rPr>
                <w:sz w:val="16"/>
                <w:szCs w:val="16"/>
              </w:rPr>
              <w:t>B</w:t>
            </w:r>
          </w:p>
        </w:tc>
        <w:tc>
          <w:tcPr>
            <w:tcW w:w="4820" w:type="dxa"/>
            <w:shd w:val="solid" w:color="FFFFFF" w:fill="auto"/>
          </w:tcPr>
          <w:p w14:paraId="47962647" w14:textId="77777777" w:rsidR="001943E5" w:rsidRDefault="001943E5" w:rsidP="001943E5">
            <w:pPr>
              <w:pStyle w:val="TAL"/>
              <w:rPr>
                <w:sz w:val="16"/>
                <w:szCs w:val="16"/>
              </w:rPr>
            </w:pPr>
            <w:r>
              <w:rPr>
                <w:sz w:val="16"/>
                <w:szCs w:val="16"/>
              </w:rPr>
              <w:t>Security mechanisms for non-SBA interfaces in 5GC</w:t>
            </w:r>
          </w:p>
        </w:tc>
        <w:tc>
          <w:tcPr>
            <w:tcW w:w="708" w:type="dxa"/>
            <w:shd w:val="solid" w:color="FFFFFF" w:fill="auto"/>
          </w:tcPr>
          <w:p w14:paraId="66474D5A" w14:textId="77777777" w:rsidR="001943E5" w:rsidRDefault="001943E5" w:rsidP="001943E5">
            <w:pPr>
              <w:pStyle w:val="TAC"/>
              <w:rPr>
                <w:sz w:val="16"/>
                <w:szCs w:val="16"/>
              </w:rPr>
            </w:pPr>
            <w:r>
              <w:rPr>
                <w:sz w:val="16"/>
                <w:szCs w:val="16"/>
              </w:rPr>
              <w:t>15.2.0</w:t>
            </w:r>
          </w:p>
        </w:tc>
      </w:tr>
      <w:tr w:rsidR="00BC5B50" w:rsidRPr="007B0C8B" w14:paraId="3879156D" w14:textId="77777777" w:rsidTr="006271D6">
        <w:tc>
          <w:tcPr>
            <w:tcW w:w="800" w:type="dxa"/>
            <w:shd w:val="solid" w:color="FFFFFF" w:fill="auto"/>
          </w:tcPr>
          <w:p w14:paraId="46D70C8E" w14:textId="77777777" w:rsidR="00BC5B50" w:rsidRDefault="00BC5B50" w:rsidP="00BC5B50">
            <w:pPr>
              <w:pStyle w:val="TAC"/>
              <w:rPr>
                <w:sz w:val="16"/>
                <w:szCs w:val="16"/>
              </w:rPr>
            </w:pPr>
            <w:r>
              <w:rPr>
                <w:sz w:val="16"/>
                <w:szCs w:val="16"/>
              </w:rPr>
              <w:t>2018-09</w:t>
            </w:r>
          </w:p>
        </w:tc>
        <w:tc>
          <w:tcPr>
            <w:tcW w:w="800" w:type="dxa"/>
            <w:shd w:val="solid" w:color="FFFFFF" w:fill="auto"/>
          </w:tcPr>
          <w:p w14:paraId="43097A6E" w14:textId="77777777" w:rsidR="00BC5B50" w:rsidRDefault="00BC5B50" w:rsidP="00BC5B50">
            <w:pPr>
              <w:pStyle w:val="TAC"/>
              <w:rPr>
                <w:sz w:val="16"/>
                <w:szCs w:val="16"/>
              </w:rPr>
            </w:pPr>
            <w:r>
              <w:rPr>
                <w:sz w:val="16"/>
                <w:szCs w:val="16"/>
              </w:rPr>
              <w:t>SA#81</w:t>
            </w:r>
          </w:p>
        </w:tc>
        <w:tc>
          <w:tcPr>
            <w:tcW w:w="1094" w:type="dxa"/>
            <w:shd w:val="solid" w:color="FFFFFF" w:fill="auto"/>
          </w:tcPr>
          <w:p w14:paraId="5DAA9571" w14:textId="77777777" w:rsidR="00BC5B50" w:rsidRDefault="00BC5B50" w:rsidP="00BC5B50">
            <w:pPr>
              <w:pStyle w:val="TAC"/>
              <w:rPr>
                <w:sz w:val="16"/>
                <w:szCs w:val="16"/>
              </w:rPr>
            </w:pPr>
            <w:r>
              <w:rPr>
                <w:sz w:val="16"/>
                <w:szCs w:val="16"/>
              </w:rPr>
              <w:t>SP-180709</w:t>
            </w:r>
          </w:p>
        </w:tc>
        <w:tc>
          <w:tcPr>
            <w:tcW w:w="567" w:type="dxa"/>
            <w:shd w:val="solid" w:color="FFFFFF" w:fill="auto"/>
          </w:tcPr>
          <w:p w14:paraId="7433F4D4" w14:textId="77777777" w:rsidR="00BC5B50" w:rsidRDefault="00BC5B50" w:rsidP="00BC5B50">
            <w:pPr>
              <w:pStyle w:val="TAL"/>
              <w:rPr>
                <w:sz w:val="16"/>
                <w:szCs w:val="16"/>
              </w:rPr>
            </w:pPr>
            <w:r>
              <w:rPr>
                <w:sz w:val="16"/>
                <w:szCs w:val="16"/>
              </w:rPr>
              <w:t>0375</w:t>
            </w:r>
          </w:p>
        </w:tc>
        <w:tc>
          <w:tcPr>
            <w:tcW w:w="425" w:type="dxa"/>
            <w:shd w:val="solid" w:color="FFFFFF" w:fill="auto"/>
          </w:tcPr>
          <w:p w14:paraId="08444E9F" w14:textId="77777777" w:rsidR="00BC5B50" w:rsidRDefault="00BC5B50" w:rsidP="00772F72">
            <w:pPr>
              <w:pStyle w:val="TAR"/>
              <w:jc w:val="center"/>
              <w:rPr>
                <w:sz w:val="16"/>
                <w:szCs w:val="16"/>
              </w:rPr>
            </w:pPr>
            <w:r>
              <w:rPr>
                <w:sz w:val="16"/>
                <w:szCs w:val="16"/>
              </w:rPr>
              <w:t>-</w:t>
            </w:r>
          </w:p>
        </w:tc>
        <w:tc>
          <w:tcPr>
            <w:tcW w:w="425" w:type="dxa"/>
            <w:shd w:val="solid" w:color="FFFFFF" w:fill="auto"/>
          </w:tcPr>
          <w:p w14:paraId="3F88E8ED" w14:textId="77777777" w:rsidR="00BC5B50" w:rsidRDefault="00BC5B50" w:rsidP="00BC5B50">
            <w:pPr>
              <w:pStyle w:val="TAC"/>
              <w:rPr>
                <w:sz w:val="16"/>
                <w:szCs w:val="16"/>
              </w:rPr>
            </w:pPr>
            <w:r>
              <w:rPr>
                <w:sz w:val="16"/>
                <w:szCs w:val="16"/>
              </w:rPr>
              <w:t>F</w:t>
            </w:r>
          </w:p>
        </w:tc>
        <w:tc>
          <w:tcPr>
            <w:tcW w:w="4820" w:type="dxa"/>
            <w:shd w:val="solid" w:color="FFFFFF" w:fill="auto"/>
          </w:tcPr>
          <w:p w14:paraId="025CAAA9" w14:textId="77777777" w:rsidR="00BC5B50" w:rsidRDefault="00BC5B50" w:rsidP="00BC5B50">
            <w:pPr>
              <w:pStyle w:val="TAL"/>
              <w:rPr>
                <w:sz w:val="16"/>
                <w:szCs w:val="16"/>
              </w:rPr>
            </w:pPr>
            <w:r>
              <w:rPr>
                <w:sz w:val="16"/>
                <w:szCs w:val="16"/>
              </w:rPr>
              <w:t>Clarifications to 13.5</w:t>
            </w:r>
          </w:p>
        </w:tc>
        <w:tc>
          <w:tcPr>
            <w:tcW w:w="708" w:type="dxa"/>
            <w:shd w:val="solid" w:color="FFFFFF" w:fill="auto"/>
          </w:tcPr>
          <w:p w14:paraId="380BD1B6" w14:textId="77777777" w:rsidR="00BC5B50" w:rsidRDefault="00BC5B50" w:rsidP="00BC5B50">
            <w:pPr>
              <w:pStyle w:val="TAC"/>
              <w:rPr>
                <w:sz w:val="16"/>
                <w:szCs w:val="16"/>
              </w:rPr>
            </w:pPr>
            <w:r>
              <w:rPr>
                <w:sz w:val="16"/>
                <w:szCs w:val="16"/>
              </w:rPr>
              <w:t>15.2.0</w:t>
            </w:r>
          </w:p>
        </w:tc>
      </w:tr>
      <w:tr w:rsidR="001029E8" w:rsidRPr="007B0C8B" w14:paraId="6DE55FD9" w14:textId="77777777" w:rsidTr="006271D6">
        <w:tc>
          <w:tcPr>
            <w:tcW w:w="800" w:type="dxa"/>
            <w:shd w:val="solid" w:color="FFFFFF" w:fill="auto"/>
          </w:tcPr>
          <w:p w14:paraId="1837CD11" w14:textId="77777777" w:rsidR="001029E8" w:rsidRDefault="001029E8" w:rsidP="001029E8">
            <w:pPr>
              <w:pStyle w:val="TAC"/>
              <w:rPr>
                <w:sz w:val="16"/>
                <w:szCs w:val="16"/>
              </w:rPr>
            </w:pPr>
            <w:r>
              <w:rPr>
                <w:sz w:val="16"/>
                <w:szCs w:val="16"/>
              </w:rPr>
              <w:t>2018-09</w:t>
            </w:r>
          </w:p>
        </w:tc>
        <w:tc>
          <w:tcPr>
            <w:tcW w:w="800" w:type="dxa"/>
            <w:shd w:val="solid" w:color="FFFFFF" w:fill="auto"/>
          </w:tcPr>
          <w:p w14:paraId="2FC2D02E" w14:textId="77777777" w:rsidR="001029E8" w:rsidRDefault="001029E8" w:rsidP="001029E8">
            <w:pPr>
              <w:pStyle w:val="TAC"/>
              <w:rPr>
                <w:sz w:val="16"/>
                <w:szCs w:val="16"/>
              </w:rPr>
            </w:pPr>
            <w:r>
              <w:rPr>
                <w:sz w:val="16"/>
                <w:szCs w:val="16"/>
              </w:rPr>
              <w:t>SA#81</w:t>
            </w:r>
          </w:p>
        </w:tc>
        <w:tc>
          <w:tcPr>
            <w:tcW w:w="1094" w:type="dxa"/>
            <w:shd w:val="solid" w:color="FFFFFF" w:fill="auto"/>
          </w:tcPr>
          <w:p w14:paraId="5FB947BB" w14:textId="77777777" w:rsidR="001029E8" w:rsidRDefault="001029E8" w:rsidP="001029E8">
            <w:pPr>
              <w:pStyle w:val="TAC"/>
              <w:rPr>
                <w:sz w:val="16"/>
                <w:szCs w:val="16"/>
              </w:rPr>
            </w:pPr>
            <w:r>
              <w:rPr>
                <w:sz w:val="16"/>
                <w:szCs w:val="16"/>
              </w:rPr>
              <w:t>SP-180709</w:t>
            </w:r>
          </w:p>
        </w:tc>
        <w:tc>
          <w:tcPr>
            <w:tcW w:w="567" w:type="dxa"/>
            <w:shd w:val="solid" w:color="FFFFFF" w:fill="auto"/>
          </w:tcPr>
          <w:p w14:paraId="6201B4A9" w14:textId="77777777" w:rsidR="001029E8" w:rsidRDefault="001029E8" w:rsidP="001029E8">
            <w:pPr>
              <w:pStyle w:val="TAL"/>
              <w:rPr>
                <w:sz w:val="16"/>
                <w:szCs w:val="16"/>
              </w:rPr>
            </w:pPr>
            <w:r>
              <w:rPr>
                <w:sz w:val="16"/>
                <w:szCs w:val="16"/>
              </w:rPr>
              <w:t>0376</w:t>
            </w:r>
          </w:p>
        </w:tc>
        <w:tc>
          <w:tcPr>
            <w:tcW w:w="425" w:type="dxa"/>
            <w:shd w:val="solid" w:color="FFFFFF" w:fill="auto"/>
          </w:tcPr>
          <w:p w14:paraId="767CAE87" w14:textId="77777777" w:rsidR="001029E8" w:rsidRDefault="001029E8" w:rsidP="00772F72">
            <w:pPr>
              <w:pStyle w:val="TAR"/>
              <w:jc w:val="center"/>
              <w:rPr>
                <w:sz w:val="16"/>
                <w:szCs w:val="16"/>
              </w:rPr>
            </w:pPr>
            <w:r>
              <w:rPr>
                <w:sz w:val="16"/>
                <w:szCs w:val="16"/>
              </w:rPr>
              <w:t>-</w:t>
            </w:r>
          </w:p>
        </w:tc>
        <w:tc>
          <w:tcPr>
            <w:tcW w:w="425" w:type="dxa"/>
            <w:shd w:val="solid" w:color="FFFFFF" w:fill="auto"/>
          </w:tcPr>
          <w:p w14:paraId="284069E7" w14:textId="77777777" w:rsidR="001029E8" w:rsidRDefault="001029E8" w:rsidP="001029E8">
            <w:pPr>
              <w:pStyle w:val="TAC"/>
              <w:rPr>
                <w:sz w:val="16"/>
                <w:szCs w:val="16"/>
              </w:rPr>
            </w:pPr>
            <w:r>
              <w:rPr>
                <w:sz w:val="16"/>
                <w:szCs w:val="16"/>
              </w:rPr>
              <w:t>B</w:t>
            </w:r>
          </w:p>
        </w:tc>
        <w:tc>
          <w:tcPr>
            <w:tcW w:w="4820" w:type="dxa"/>
            <w:shd w:val="solid" w:color="FFFFFF" w:fill="auto"/>
          </w:tcPr>
          <w:p w14:paraId="4A2B9C4F" w14:textId="77777777" w:rsidR="001029E8" w:rsidRDefault="001029E8" w:rsidP="001029E8">
            <w:pPr>
              <w:pStyle w:val="TAL"/>
              <w:rPr>
                <w:sz w:val="16"/>
                <w:szCs w:val="16"/>
              </w:rPr>
            </w:pPr>
            <w:r>
              <w:rPr>
                <w:sz w:val="16"/>
                <w:szCs w:val="16"/>
              </w:rPr>
              <w:t xml:space="preserve">Application layer security on the N32 interface </w:t>
            </w:r>
          </w:p>
        </w:tc>
        <w:tc>
          <w:tcPr>
            <w:tcW w:w="708" w:type="dxa"/>
            <w:shd w:val="solid" w:color="FFFFFF" w:fill="auto"/>
          </w:tcPr>
          <w:p w14:paraId="061850EE" w14:textId="77777777" w:rsidR="001029E8" w:rsidRDefault="001029E8" w:rsidP="001029E8">
            <w:pPr>
              <w:pStyle w:val="TAC"/>
              <w:rPr>
                <w:sz w:val="16"/>
                <w:szCs w:val="16"/>
              </w:rPr>
            </w:pPr>
            <w:r>
              <w:rPr>
                <w:sz w:val="16"/>
                <w:szCs w:val="16"/>
              </w:rPr>
              <w:t>15.2.0</w:t>
            </w:r>
          </w:p>
        </w:tc>
      </w:tr>
      <w:tr w:rsidR="00C13514" w:rsidRPr="007B0C8B" w14:paraId="6E70B354" w14:textId="77777777" w:rsidTr="006271D6">
        <w:tc>
          <w:tcPr>
            <w:tcW w:w="800" w:type="dxa"/>
            <w:shd w:val="solid" w:color="FFFFFF" w:fill="auto"/>
          </w:tcPr>
          <w:p w14:paraId="139AFA2D" w14:textId="77777777" w:rsidR="00C13514" w:rsidRDefault="00C13514" w:rsidP="001029E8">
            <w:pPr>
              <w:pStyle w:val="TAC"/>
              <w:rPr>
                <w:sz w:val="16"/>
                <w:szCs w:val="16"/>
              </w:rPr>
            </w:pPr>
            <w:r>
              <w:rPr>
                <w:sz w:val="16"/>
                <w:szCs w:val="16"/>
              </w:rPr>
              <w:t>2018-12</w:t>
            </w:r>
          </w:p>
        </w:tc>
        <w:tc>
          <w:tcPr>
            <w:tcW w:w="800" w:type="dxa"/>
            <w:shd w:val="solid" w:color="FFFFFF" w:fill="auto"/>
          </w:tcPr>
          <w:p w14:paraId="3B7C4B04" w14:textId="77777777" w:rsidR="00C13514" w:rsidRDefault="00C13514" w:rsidP="001029E8">
            <w:pPr>
              <w:pStyle w:val="TAC"/>
              <w:rPr>
                <w:sz w:val="16"/>
                <w:szCs w:val="16"/>
              </w:rPr>
            </w:pPr>
            <w:r>
              <w:rPr>
                <w:sz w:val="16"/>
                <w:szCs w:val="16"/>
              </w:rPr>
              <w:t>SA#82</w:t>
            </w:r>
          </w:p>
        </w:tc>
        <w:tc>
          <w:tcPr>
            <w:tcW w:w="1094" w:type="dxa"/>
            <w:shd w:val="solid" w:color="FFFFFF" w:fill="auto"/>
          </w:tcPr>
          <w:p w14:paraId="2A56BAE9" w14:textId="77777777" w:rsidR="00C13514" w:rsidRDefault="00C13514" w:rsidP="001029E8">
            <w:pPr>
              <w:pStyle w:val="TAC"/>
              <w:rPr>
                <w:sz w:val="16"/>
                <w:szCs w:val="16"/>
              </w:rPr>
            </w:pPr>
            <w:r>
              <w:rPr>
                <w:sz w:val="16"/>
                <w:szCs w:val="16"/>
              </w:rPr>
              <w:t>SP-181022</w:t>
            </w:r>
          </w:p>
        </w:tc>
        <w:tc>
          <w:tcPr>
            <w:tcW w:w="567" w:type="dxa"/>
            <w:shd w:val="solid" w:color="FFFFFF" w:fill="auto"/>
          </w:tcPr>
          <w:p w14:paraId="5C4D4A0B" w14:textId="77777777" w:rsidR="00C13514" w:rsidRDefault="00C13514" w:rsidP="001029E8">
            <w:pPr>
              <w:pStyle w:val="TAL"/>
              <w:rPr>
                <w:sz w:val="16"/>
                <w:szCs w:val="16"/>
              </w:rPr>
            </w:pPr>
            <w:r>
              <w:rPr>
                <w:sz w:val="16"/>
                <w:szCs w:val="16"/>
              </w:rPr>
              <w:t>0377</w:t>
            </w:r>
          </w:p>
        </w:tc>
        <w:tc>
          <w:tcPr>
            <w:tcW w:w="425" w:type="dxa"/>
            <w:shd w:val="solid" w:color="FFFFFF" w:fill="auto"/>
          </w:tcPr>
          <w:p w14:paraId="1C1E7A30" w14:textId="77777777" w:rsidR="00C13514" w:rsidRDefault="00C13514" w:rsidP="00772F72">
            <w:pPr>
              <w:pStyle w:val="TAR"/>
              <w:jc w:val="center"/>
              <w:rPr>
                <w:sz w:val="16"/>
                <w:szCs w:val="16"/>
              </w:rPr>
            </w:pPr>
            <w:r>
              <w:rPr>
                <w:sz w:val="16"/>
                <w:szCs w:val="16"/>
              </w:rPr>
              <w:t>-</w:t>
            </w:r>
          </w:p>
        </w:tc>
        <w:tc>
          <w:tcPr>
            <w:tcW w:w="425" w:type="dxa"/>
            <w:shd w:val="solid" w:color="FFFFFF" w:fill="auto"/>
          </w:tcPr>
          <w:p w14:paraId="58425662" w14:textId="77777777" w:rsidR="00C13514" w:rsidRDefault="00C13514" w:rsidP="001029E8">
            <w:pPr>
              <w:pStyle w:val="TAC"/>
              <w:rPr>
                <w:sz w:val="16"/>
                <w:szCs w:val="16"/>
              </w:rPr>
            </w:pPr>
            <w:r>
              <w:rPr>
                <w:sz w:val="16"/>
                <w:szCs w:val="16"/>
              </w:rPr>
              <w:t>F</w:t>
            </w:r>
          </w:p>
        </w:tc>
        <w:tc>
          <w:tcPr>
            <w:tcW w:w="4820" w:type="dxa"/>
            <w:shd w:val="solid" w:color="FFFFFF" w:fill="auto"/>
          </w:tcPr>
          <w:p w14:paraId="03F8CA5E" w14:textId="77777777" w:rsidR="00C13514" w:rsidRDefault="00C13514" w:rsidP="001029E8">
            <w:pPr>
              <w:pStyle w:val="TAL"/>
              <w:rPr>
                <w:sz w:val="16"/>
                <w:szCs w:val="16"/>
              </w:rPr>
            </w:pPr>
            <w:r>
              <w:rPr>
                <w:sz w:val="16"/>
                <w:szCs w:val="16"/>
              </w:rPr>
              <w:t>Intra-gNB-CU term synchronization</w:t>
            </w:r>
          </w:p>
        </w:tc>
        <w:tc>
          <w:tcPr>
            <w:tcW w:w="708" w:type="dxa"/>
            <w:shd w:val="solid" w:color="FFFFFF" w:fill="auto"/>
          </w:tcPr>
          <w:p w14:paraId="7A7826AD" w14:textId="77777777" w:rsidR="00C13514" w:rsidRDefault="00C13514" w:rsidP="001029E8">
            <w:pPr>
              <w:pStyle w:val="TAC"/>
              <w:rPr>
                <w:sz w:val="16"/>
                <w:szCs w:val="16"/>
              </w:rPr>
            </w:pPr>
            <w:r>
              <w:rPr>
                <w:sz w:val="16"/>
                <w:szCs w:val="16"/>
              </w:rPr>
              <w:t>15.3.0</w:t>
            </w:r>
          </w:p>
        </w:tc>
      </w:tr>
      <w:tr w:rsidR="002E514E" w:rsidRPr="007B0C8B" w14:paraId="1B3D8A23" w14:textId="77777777" w:rsidTr="006271D6">
        <w:tc>
          <w:tcPr>
            <w:tcW w:w="800" w:type="dxa"/>
            <w:shd w:val="solid" w:color="FFFFFF" w:fill="auto"/>
          </w:tcPr>
          <w:p w14:paraId="749CA0B6" w14:textId="77777777" w:rsidR="002E514E" w:rsidRDefault="002E514E" w:rsidP="002E514E">
            <w:pPr>
              <w:pStyle w:val="TAC"/>
              <w:rPr>
                <w:sz w:val="16"/>
                <w:szCs w:val="16"/>
              </w:rPr>
            </w:pPr>
            <w:r>
              <w:rPr>
                <w:sz w:val="16"/>
                <w:szCs w:val="16"/>
              </w:rPr>
              <w:t>2018-12</w:t>
            </w:r>
          </w:p>
        </w:tc>
        <w:tc>
          <w:tcPr>
            <w:tcW w:w="800" w:type="dxa"/>
            <w:shd w:val="solid" w:color="FFFFFF" w:fill="auto"/>
          </w:tcPr>
          <w:p w14:paraId="37CE686B" w14:textId="77777777" w:rsidR="002E514E" w:rsidRDefault="002E514E" w:rsidP="002E514E">
            <w:pPr>
              <w:pStyle w:val="TAC"/>
              <w:rPr>
                <w:sz w:val="16"/>
                <w:szCs w:val="16"/>
              </w:rPr>
            </w:pPr>
            <w:r>
              <w:rPr>
                <w:sz w:val="16"/>
                <w:szCs w:val="16"/>
              </w:rPr>
              <w:t>SA#82</w:t>
            </w:r>
          </w:p>
        </w:tc>
        <w:tc>
          <w:tcPr>
            <w:tcW w:w="1094" w:type="dxa"/>
            <w:shd w:val="solid" w:color="FFFFFF" w:fill="auto"/>
          </w:tcPr>
          <w:p w14:paraId="0488A5EB" w14:textId="77777777" w:rsidR="002E514E" w:rsidRDefault="002E514E" w:rsidP="002E514E">
            <w:pPr>
              <w:pStyle w:val="TAC"/>
              <w:rPr>
                <w:sz w:val="16"/>
                <w:szCs w:val="16"/>
              </w:rPr>
            </w:pPr>
            <w:r>
              <w:rPr>
                <w:sz w:val="16"/>
                <w:szCs w:val="16"/>
              </w:rPr>
              <w:t>SP-181022</w:t>
            </w:r>
          </w:p>
        </w:tc>
        <w:tc>
          <w:tcPr>
            <w:tcW w:w="567" w:type="dxa"/>
            <w:shd w:val="solid" w:color="FFFFFF" w:fill="auto"/>
          </w:tcPr>
          <w:p w14:paraId="0951E212" w14:textId="77777777" w:rsidR="002E514E" w:rsidRDefault="002E514E" w:rsidP="002E514E">
            <w:pPr>
              <w:pStyle w:val="TAL"/>
              <w:rPr>
                <w:sz w:val="16"/>
                <w:szCs w:val="16"/>
              </w:rPr>
            </w:pPr>
            <w:r>
              <w:rPr>
                <w:sz w:val="16"/>
                <w:szCs w:val="16"/>
              </w:rPr>
              <w:t>0378</w:t>
            </w:r>
          </w:p>
        </w:tc>
        <w:tc>
          <w:tcPr>
            <w:tcW w:w="425" w:type="dxa"/>
            <w:shd w:val="solid" w:color="FFFFFF" w:fill="auto"/>
          </w:tcPr>
          <w:p w14:paraId="255A7AC6" w14:textId="77777777" w:rsidR="002E514E" w:rsidRDefault="002E514E" w:rsidP="00772F72">
            <w:pPr>
              <w:pStyle w:val="TAR"/>
              <w:jc w:val="center"/>
              <w:rPr>
                <w:sz w:val="16"/>
                <w:szCs w:val="16"/>
              </w:rPr>
            </w:pPr>
            <w:r>
              <w:rPr>
                <w:sz w:val="16"/>
                <w:szCs w:val="16"/>
              </w:rPr>
              <w:t>-</w:t>
            </w:r>
          </w:p>
        </w:tc>
        <w:tc>
          <w:tcPr>
            <w:tcW w:w="425" w:type="dxa"/>
            <w:shd w:val="solid" w:color="FFFFFF" w:fill="auto"/>
          </w:tcPr>
          <w:p w14:paraId="1B24B42E" w14:textId="77777777" w:rsidR="002E514E" w:rsidRDefault="002E514E" w:rsidP="002E514E">
            <w:pPr>
              <w:pStyle w:val="TAC"/>
              <w:rPr>
                <w:sz w:val="16"/>
                <w:szCs w:val="16"/>
              </w:rPr>
            </w:pPr>
            <w:r>
              <w:rPr>
                <w:sz w:val="16"/>
                <w:szCs w:val="16"/>
              </w:rPr>
              <w:t>F</w:t>
            </w:r>
          </w:p>
        </w:tc>
        <w:tc>
          <w:tcPr>
            <w:tcW w:w="4820" w:type="dxa"/>
            <w:shd w:val="solid" w:color="FFFFFF" w:fill="auto"/>
          </w:tcPr>
          <w:p w14:paraId="6A210FAA" w14:textId="77777777" w:rsidR="002E514E" w:rsidRDefault="002E514E" w:rsidP="002E514E">
            <w:pPr>
              <w:pStyle w:val="TAL"/>
              <w:rPr>
                <w:sz w:val="16"/>
                <w:szCs w:val="16"/>
              </w:rPr>
            </w:pPr>
            <w:r>
              <w:rPr>
                <w:sz w:val="16"/>
                <w:szCs w:val="16"/>
              </w:rPr>
              <w:t>Update RNA Update Procedure Security</w:t>
            </w:r>
          </w:p>
        </w:tc>
        <w:tc>
          <w:tcPr>
            <w:tcW w:w="708" w:type="dxa"/>
            <w:shd w:val="solid" w:color="FFFFFF" w:fill="auto"/>
          </w:tcPr>
          <w:p w14:paraId="1162ED7D" w14:textId="77777777" w:rsidR="002E514E" w:rsidRDefault="002E514E" w:rsidP="002E514E">
            <w:pPr>
              <w:pStyle w:val="TAC"/>
              <w:rPr>
                <w:sz w:val="16"/>
                <w:szCs w:val="16"/>
              </w:rPr>
            </w:pPr>
            <w:r>
              <w:rPr>
                <w:sz w:val="16"/>
                <w:szCs w:val="16"/>
              </w:rPr>
              <w:t>15.3.0</w:t>
            </w:r>
          </w:p>
        </w:tc>
      </w:tr>
      <w:tr w:rsidR="00C77B4E" w:rsidRPr="007B0C8B" w14:paraId="0A3C4427" w14:textId="77777777" w:rsidTr="006271D6">
        <w:tc>
          <w:tcPr>
            <w:tcW w:w="800" w:type="dxa"/>
            <w:shd w:val="solid" w:color="FFFFFF" w:fill="auto"/>
          </w:tcPr>
          <w:p w14:paraId="22E91D42" w14:textId="77777777" w:rsidR="00C77B4E" w:rsidRDefault="00C77B4E" w:rsidP="00C77B4E">
            <w:pPr>
              <w:pStyle w:val="TAC"/>
              <w:rPr>
                <w:sz w:val="16"/>
                <w:szCs w:val="16"/>
              </w:rPr>
            </w:pPr>
            <w:r>
              <w:rPr>
                <w:sz w:val="16"/>
                <w:szCs w:val="16"/>
              </w:rPr>
              <w:t>2018-12</w:t>
            </w:r>
          </w:p>
        </w:tc>
        <w:tc>
          <w:tcPr>
            <w:tcW w:w="800" w:type="dxa"/>
            <w:shd w:val="solid" w:color="FFFFFF" w:fill="auto"/>
          </w:tcPr>
          <w:p w14:paraId="64143DD3" w14:textId="77777777" w:rsidR="00C77B4E" w:rsidRDefault="00C77B4E" w:rsidP="00C77B4E">
            <w:pPr>
              <w:pStyle w:val="TAC"/>
              <w:rPr>
                <w:sz w:val="16"/>
                <w:szCs w:val="16"/>
              </w:rPr>
            </w:pPr>
            <w:r>
              <w:rPr>
                <w:sz w:val="16"/>
                <w:szCs w:val="16"/>
              </w:rPr>
              <w:t>SA#82</w:t>
            </w:r>
          </w:p>
        </w:tc>
        <w:tc>
          <w:tcPr>
            <w:tcW w:w="1094" w:type="dxa"/>
            <w:shd w:val="solid" w:color="FFFFFF" w:fill="auto"/>
          </w:tcPr>
          <w:p w14:paraId="7794A11D" w14:textId="77777777" w:rsidR="00C77B4E" w:rsidRDefault="00C77B4E" w:rsidP="00C77B4E">
            <w:pPr>
              <w:pStyle w:val="TAC"/>
              <w:rPr>
                <w:sz w:val="16"/>
                <w:szCs w:val="16"/>
              </w:rPr>
            </w:pPr>
            <w:r>
              <w:rPr>
                <w:sz w:val="16"/>
                <w:szCs w:val="16"/>
              </w:rPr>
              <w:t>SP-181022</w:t>
            </w:r>
          </w:p>
        </w:tc>
        <w:tc>
          <w:tcPr>
            <w:tcW w:w="567" w:type="dxa"/>
            <w:shd w:val="solid" w:color="FFFFFF" w:fill="auto"/>
          </w:tcPr>
          <w:p w14:paraId="1BF5D118" w14:textId="77777777" w:rsidR="00C77B4E" w:rsidRDefault="00C77B4E" w:rsidP="00C77B4E">
            <w:pPr>
              <w:pStyle w:val="TAL"/>
              <w:rPr>
                <w:sz w:val="16"/>
                <w:szCs w:val="16"/>
              </w:rPr>
            </w:pPr>
            <w:r>
              <w:rPr>
                <w:sz w:val="16"/>
                <w:szCs w:val="16"/>
              </w:rPr>
              <w:t>0379</w:t>
            </w:r>
          </w:p>
        </w:tc>
        <w:tc>
          <w:tcPr>
            <w:tcW w:w="425" w:type="dxa"/>
            <w:shd w:val="solid" w:color="FFFFFF" w:fill="auto"/>
          </w:tcPr>
          <w:p w14:paraId="40634D6D" w14:textId="77777777" w:rsidR="00C77B4E" w:rsidRDefault="00C77B4E" w:rsidP="00772F72">
            <w:pPr>
              <w:pStyle w:val="TAR"/>
              <w:jc w:val="center"/>
              <w:rPr>
                <w:sz w:val="16"/>
                <w:szCs w:val="16"/>
              </w:rPr>
            </w:pPr>
            <w:r>
              <w:rPr>
                <w:sz w:val="16"/>
                <w:szCs w:val="16"/>
              </w:rPr>
              <w:t>-</w:t>
            </w:r>
          </w:p>
        </w:tc>
        <w:tc>
          <w:tcPr>
            <w:tcW w:w="425" w:type="dxa"/>
            <w:shd w:val="solid" w:color="FFFFFF" w:fill="auto"/>
          </w:tcPr>
          <w:p w14:paraId="3C9E21EB" w14:textId="77777777" w:rsidR="00C77B4E" w:rsidRDefault="00C77B4E" w:rsidP="00C77B4E">
            <w:pPr>
              <w:pStyle w:val="TAC"/>
              <w:rPr>
                <w:sz w:val="16"/>
                <w:szCs w:val="16"/>
              </w:rPr>
            </w:pPr>
            <w:r>
              <w:rPr>
                <w:sz w:val="16"/>
                <w:szCs w:val="16"/>
              </w:rPr>
              <w:t>F</w:t>
            </w:r>
          </w:p>
        </w:tc>
        <w:tc>
          <w:tcPr>
            <w:tcW w:w="4820" w:type="dxa"/>
            <w:shd w:val="solid" w:color="FFFFFF" w:fill="auto"/>
          </w:tcPr>
          <w:p w14:paraId="19880D9D" w14:textId="77777777" w:rsidR="00C77B4E" w:rsidRDefault="00C77B4E" w:rsidP="00C77B4E">
            <w:pPr>
              <w:pStyle w:val="TAL"/>
              <w:rPr>
                <w:sz w:val="16"/>
                <w:szCs w:val="16"/>
              </w:rPr>
            </w:pPr>
            <w:r>
              <w:rPr>
                <w:sz w:val="16"/>
                <w:szCs w:val="16"/>
              </w:rPr>
              <w:t>N2 HO: Handling source algorithms for RRC Reestablishment procedure</w:t>
            </w:r>
          </w:p>
        </w:tc>
        <w:tc>
          <w:tcPr>
            <w:tcW w:w="708" w:type="dxa"/>
            <w:shd w:val="solid" w:color="FFFFFF" w:fill="auto"/>
          </w:tcPr>
          <w:p w14:paraId="137F0054" w14:textId="77777777" w:rsidR="00C77B4E" w:rsidRDefault="00C77B4E" w:rsidP="00C77B4E">
            <w:pPr>
              <w:pStyle w:val="TAC"/>
              <w:rPr>
                <w:sz w:val="16"/>
                <w:szCs w:val="16"/>
              </w:rPr>
            </w:pPr>
            <w:r>
              <w:rPr>
                <w:sz w:val="16"/>
                <w:szCs w:val="16"/>
              </w:rPr>
              <w:t>15.3.0</w:t>
            </w:r>
          </w:p>
        </w:tc>
      </w:tr>
      <w:tr w:rsidR="00414260" w:rsidRPr="007B0C8B" w14:paraId="57BB7E6E" w14:textId="77777777" w:rsidTr="006271D6">
        <w:tc>
          <w:tcPr>
            <w:tcW w:w="800" w:type="dxa"/>
            <w:shd w:val="solid" w:color="FFFFFF" w:fill="auto"/>
          </w:tcPr>
          <w:p w14:paraId="450F3108" w14:textId="77777777" w:rsidR="00414260" w:rsidRDefault="00414260" w:rsidP="00414260">
            <w:pPr>
              <w:pStyle w:val="TAC"/>
              <w:rPr>
                <w:sz w:val="16"/>
                <w:szCs w:val="16"/>
              </w:rPr>
            </w:pPr>
            <w:r>
              <w:rPr>
                <w:sz w:val="16"/>
                <w:szCs w:val="16"/>
              </w:rPr>
              <w:t>2018-12</w:t>
            </w:r>
          </w:p>
        </w:tc>
        <w:tc>
          <w:tcPr>
            <w:tcW w:w="800" w:type="dxa"/>
            <w:shd w:val="solid" w:color="FFFFFF" w:fill="auto"/>
          </w:tcPr>
          <w:p w14:paraId="72D8E7D4" w14:textId="77777777" w:rsidR="00414260" w:rsidRDefault="00414260" w:rsidP="00414260">
            <w:pPr>
              <w:pStyle w:val="TAC"/>
              <w:rPr>
                <w:sz w:val="16"/>
                <w:szCs w:val="16"/>
              </w:rPr>
            </w:pPr>
            <w:r>
              <w:rPr>
                <w:sz w:val="16"/>
                <w:szCs w:val="16"/>
              </w:rPr>
              <w:t>SA#82</w:t>
            </w:r>
          </w:p>
        </w:tc>
        <w:tc>
          <w:tcPr>
            <w:tcW w:w="1094" w:type="dxa"/>
            <w:shd w:val="solid" w:color="FFFFFF" w:fill="auto"/>
          </w:tcPr>
          <w:p w14:paraId="0642ADC0" w14:textId="77777777" w:rsidR="00414260" w:rsidRDefault="00414260" w:rsidP="00414260">
            <w:pPr>
              <w:pStyle w:val="TAC"/>
              <w:rPr>
                <w:sz w:val="16"/>
                <w:szCs w:val="16"/>
              </w:rPr>
            </w:pPr>
            <w:r>
              <w:rPr>
                <w:sz w:val="16"/>
                <w:szCs w:val="16"/>
              </w:rPr>
              <w:t>SP-181022</w:t>
            </w:r>
          </w:p>
        </w:tc>
        <w:tc>
          <w:tcPr>
            <w:tcW w:w="567" w:type="dxa"/>
            <w:shd w:val="solid" w:color="FFFFFF" w:fill="auto"/>
          </w:tcPr>
          <w:p w14:paraId="47104A6F" w14:textId="77777777" w:rsidR="00414260" w:rsidRDefault="00414260" w:rsidP="00414260">
            <w:pPr>
              <w:pStyle w:val="TAL"/>
              <w:rPr>
                <w:sz w:val="16"/>
                <w:szCs w:val="16"/>
              </w:rPr>
            </w:pPr>
            <w:r>
              <w:rPr>
                <w:sz w:val="16"/>
                <w:szCs w:val="16"/>
              </w:rPr>
              <w:t>0380</w:t>
            </w:r>
          </w:p>
        </w:tc>
        <w:tc>
          <w:tcPr>
            <w:tcW w:w="425" w:type="dxa"/>
            <w:shd w:val="solid" w:color="FFFFFF" w:fill="auto"/>
          </w:tcPr>
          <w:p w14:paraId="57045A31" w14:textId="77777777" w:rsidR="00414260" w:rsidRDefault="00414260" w:rsidP="00772F72">
            <w:pPr>
              <w:pStyle w:val="TAR"/>
              <w:jc w:val="center"/>
              <w:rPr>
                <w:sz w:val="16"/>
                <w:szCs w:val="16"/>
              </w:rPr>
            </w:pPr>
            <w:r>
              <w:rPr>
                <w:sz w:val="16"/>
                <w:szCs w:val="16"/>
              </w:rPr>
              <w:t>1</w:t>
            </w:r>
          </w:p>
        </w:tc>
        <w:tc>
          <w:tcPr>
            <w:tcW w:w="425" w:type="dxa"/>
            <w:shd w:val="solid" w:color="FFFFFF" w:fill="auto"/>
          </w:tcPr>
          <w:p w14:paraId="5D04E9C8" w14:textId="77777777" w:rsidR="00414260" w:rsidRDefault="00414260" w:rsidP="00414260">
            <w:pPr>
              <w:pStyle w:val="TAC"/>
              <w:rPr>
                <w:sz w:val="16"/>
                <w:szCs w:val="16"/>
              </w:rPr>
            </w:pPr>
            <w:r>
              <w:rPr>
                <w:sz w:val="16"/>
                <w:szCs w:val="16"/>
              </w:rPr>
              <w:t>F</w:t>
            </w:r>
          </w:p>
        </w:tc>
        <w:tc>
          <w:tcPr>
            <w:tcW w:w="4820" w:type="dxa"/>
            <w:shd w:val="solid" w:color="FFFFFF" w:fill="auto"/>
          </w:tcPr>
          <w:p w14:paraId="208991A6" w14:textId="77777777" w:rsidR="00414260" w:rsidRDefault="00414260" w:rsidP="00414260">
            <w:pPr>
              <w:pStyle w:val="TAL"/>
              <w:rPr>
                <w:sz w:val="16"/>
                <w:szCs w:val="16"/>
              </w:rPr>
            </w:pPr>
            <w:r>
              <w:rPr>
                <w:sz w:val="16"/>
                <w:szCs w:val="16"/>
              </w:rPr>
              <w:t>Handling of UP security policy in MR-DC</w:t>
            </w:r>
          </w:p>
        </w:tc>
        <w:tc>
          <w:tcPr>
            <w:tcW w:w="708" w:type="dxa"/>
            <w:shd w:val="solid" w:color="FFFFFF" w:fill="auto"/>
          </w:tcPr>
          <w:p w14:paraId="58A547AC" w14:textId="77777777" w:rsidR="00414260" w:rsidRDefault="00414260" w:rsidP="00414260">
            <w:pPr>
              <w:pStyle w:val="TAC"/>
              <w:rPr>
                <w:sz w:val="16"/>
                <w:szCs w:val="16"/>
              </w:rPr>
            </w:pPr>
            <w:r>
              <w:rPr>
                <w:sz w:val="16"/>
                <w:szCs w:val="16"/>
              </w:rPr>
              <w:t>15.3.0</w:t>
            </w:r>
          </w:p>
        </w:tc>
      </w:tr>
      <w:tr w:rsidR="00941925" w:rsidRPr="007B0C8B" w14:paraId="1A1CB16F" w14:textId="77777777" w:rsidTr="006271D6">
        <w:tc>
          <w:tcPr>
            <w:tcW w:w="800" w:type="dxa"/>
            <w:shd w:val="solid" w:color="FFFFFF" w:fill="auto"/>
          </w:tcPr>
          <w:p w14:paraId="4EEE1FD8" w14:textId="77777777" w:rsidR="00941925" w:rsidRDefault="00941925" w:rsidP="00941925">
            <w:pPr>
              <w:pStyle w:val="TAC"/>
              <w:rPr>
                <w:sz w:val="16"/>
                <w:szCs w:val="16"/>
              </w:rPr>
            </w:pPr>
            <w:r>
              <w:rPr>
                <w:sz w:val="16"/>
                <w:szCs w:val="16"/>
              </w:rPr>
              <w:t>2018-12</w:t>
            </w:r>
          </w:p>
        </w:tc>
        <w:tc>
          <w:tcPr>
            <w:tcW w:w="800" w:type="dxa"/>
            <w:shd w:val="solid" w:color="FFFFFF" w:fill="auto"/>
          </w:tcPr>
          <w:p w14:paraId="2048922A" w14:textId="77777777" w:rsidR="00941925" w:rsidRDefault="00941925" w:rsidP="00941925">
            <w:pPr>
              <w:pStyle w:val="TAC"/>
              <w:rPr>
                <w:sz w:val="16"/>
                <w:szCs w:val="16"/>
              </w:rPr>
            </w:pPr>
            <w:r>
              <w:rPr>
                <w:sz w:val="16"/>
                <w:szCs w:val="16"/>
              </w:rPr>
              <w:t>SA#82</w:t>
            </w:r>
          </w:p>
        </w:tc>
        <w:tc>
          <w:tcPr>
            <w:tcW w:w="1094" w:type="dxa"/>
            <w:shd w:val="solid" w:color="FFFFFF" w:fill="auto"/>
          </w:tcPr>
          <w:p w14:paraId="1B1C0FEE" w14:textId="77777777" w:rsidR="00941925" w:rsidRDefault="00941925" w:rsidP="00941925">
            <w:pPr>
              <w:pStyle w:val="TAC"/>
              <w:rPr>
                <w:sz w:val="16"/>
                <w:szCs w:val="16"/>
              </w:rPr>
            </w:pPr>
            <w:r>
              <w:rPr>
                <w:sz w:val="16"/>
                <w:szCs w:val="16"/>
              </w:rPr>
              <w:t>SP-181022</w:t>
            </w:r>
          </w:p>
        </w:tc>
        <w:tc>
          <w:tcPr>
            <w:tcW w:w="567" w:type="dxa"/>
            <w:shd w:val="solid" w:color="FFFFFF" w:fill="auto"/>
          </w:tcPr>
          <w:p w14:paraId="1E9BD98E" w14:textId="77777777" w:rsidR="00941925" w:rsidRDefault="00941925" w:rsidP="00941925">
            <w:pPr>
              <w:pStyle w:val="TAL"/>
              <w:rPr>
                <w:sz w:val="16"/>
                <w:szCs w:val="16"/>
              </w:rPr>
            </w:pPr>
            <w:r>
              <w:rPr>
                <w:sz w:val="16"/>
                <w:szCs w:val="16"/>
              </w:rPr>
              <w:t>0381</w:t>
            </w:r>
          </w:p>
        </w:tc>
        <w:tc>
          <w:tcPr>
            <w:tcW w:w="425" w:type="dxa"/>
            <w:shd w:val="solid" w:color="FFFFFF" w:fill="auto"/>
          </w:tcPr>
          <w:p w14:paraId="5BF5E9FC" w14:textId="77777777" w:rsidR="00941925" w:rsidRDefault="00941925" w:rsidP="00772F72">
            <w:pPr>
              <w:pStyle w:val="TAR"/>
              <w:jc w:val="center"/>
              <w:rPr>
                <w:sz w:val="16"/>
                <w:szCs w:val="16"/>
              </w:rPr>
            </w:pPr>
            <w:r>
              <w:rPr>
                <w:sz w:val="16"/>
                <w:szCs w:val="16"/>
              </w:rPr>
              <w:t>-</w:t>
            </w:r>
          </w:p>
        </w:tc>
        <w:tc>
          <w:tcPr>
            <w:tcW w:w="425" w:type="dxa"/>
            <w:shd w:val="solid" w:color="FFFFFF" w:fill="auto"/>
          </w:tcPr>
          <w:p w14:paraId="041E5ABE" w14:textId="77777777" w:rsidR="00941925" w:rsidRDefault="00941925" w:rsidP="00941925">
            <w:pPr>
              <w:pStyle w:val="TAC"/>
              <w:rPr>
                <w:sz w:val="16"/>
                <w:szCs w:val="16"/>
              </w:rPr>
            </w:pPr>
            <w:r>
              <w:rPr>
                <w:sz w:val="16"/>
                <w:szCs w:val="16"/>
              </w:rPr>
              <w:t>F</w:t>
            </w:r>
          </w:p>
        </w:tc>
        <w:tc>
          <w:tcPr>
            <w:tcW w:w="4820" w:type="dxa"/>
            <w:shd w:val="solid" w:color="FFFFFF" w:fill="auto"/>
          </w:tcPr>
          <w:p w14:paraId="1B8BD79C" w14:textId="77777777" w:rsidR="00941925" w:rsidRDefault="00941925" w:rsidP="00941925">
            <w:pPr>
              <w:pStyle w:val="TAL"/>
              <w:rPr>
                <w:sz w:val="16"/>
                <w:szCs w:val="16"/>
              </w:rPr>
            </w:pPr>
            <w:r>
              <w:rPr>
                <w:sz w:val="16"/>
                <w:szCs w:val="16"/>
              </w:rPr>
              <w:t>Delete EN in SBA Requirements</w:t>
            </w:r>
          </w:p>
        </w:tc>
        <w:tc>
          <w:tcPr>
            <w:tcW w:w="708" w:type="dxa"/>
            <w:shd w:val="solid" w:color="FFFFFF" w:fill="auto"/>
          </w:tcPr>
          <w:p w14:paraId="5EDB3211" w14:textId="77777777" w:rsidR="00941925" w:rsidRDefault="00941925" w:rsidP="00941925">
            <w:pPr>
              <w:pStyle w:val="TAC"/>
              <w:rPr>
                <w:sz w:val="16"/>
                <w:szCs w:val="16"/>
              </w:rPr>
            </w:pPr>
            <w:r>
              <w:rPr>
                <w:sz w:val="16"/>
                <w:szCs w:val="16"/>
              </w:rPr>
              <w:t>15.3.0</w:t>
            </w:r>
          </w:p>
        </w:tc>
      </w:tr>
      <w:tr w:rsidR="0075361E" w:rsidRPr="007B0C8B" w14:paraId="73AD42A9" w14:textId="77777777" w:rsidTr="006271D6">
        <w:tc>
          <w:tcPr>
            <w:tcW w:w="800" w:type="dxa"/>
            <w:shd w:val="solid" w:color="FFFFFF" w:fill="auto"/>
          </w:tcPr>
          <w:p w14:paraId="59CFC172" w14:textId="77777777" w:rsidR="0075361E" w:rsidRDefault="0075361E" w:rsidP="0075361E">
            <w:pPr>
              <w:pStyle w:val="TAC"/>
              <w:rPr>
                <w:sz w:val="16"/>
                <w:szCs w:val="16"/>
              </w:rPr>
            </w:pPr>
            <w:r>
              <w:rPr>
                <w:sz w:val="16"/>
                <w:szCs w:val="16"/>
              </w:rPr>
              <w:t>2018-12</w:t>
            </w:r>
          </w:p>
        </w:tc>
        <w:tc>
          <w:tcPr>
            <w:tcW w:w="800" w:type="dxa"/>
            <w:shd w:val="solid" w:color="FFFFFF" w:fill="auto"/>
          </w:tcPr>
          <w:p w14:paraId="123D0F41" w14:textId="77777777" w:rsidR="0075361E" w:rsidRDefault="0075361E" w:rsidP="0075361E">
            <w:pPr>
              <w:pStyle w:val="TAC"/>
              <w:rPr>
                <w:sz w:val="16"/>
                <w:szCs w:val="16"/>
              </w:rPr>
            </w:pPr>
            <w:r>
              <w:rPr>
                <w:sz w:val="16"/>
                <w:szCs w:val="16"/>
              </w:rPr>
              <w:t>SA#82</w:t>
            </w:r>
          </w:p>
        </w:tc>
        <w:tc>
          <w:tcPr>
            <w:tcW w:w="1094" w:type="dxa"/>
            <w:shd w:val="solid" w:color="FFFFFF" w:fill="auto"/>
          </w:tcPr>
          <w:p w14:paraId="4B7EE61D" w14:textId="77777777" w:rsidR="0075361E" w:rsidRDefault="0075361E" w:rsidP="0075361E">
            <w:pPr>
              <w:pStyle w:val="TAC"/>
              <w:rPr>
                <w:sz w:val="16"/>
                <w:szCs w:val="16"/>
              </w:rPr>
            </w:pPr>
            <w:r>
              <w:rPr>
                <w:sz w:val="16"/>
                <w:szCs w:val="16"/>
              </w:rPr>
              <w:t>SP-181022</w:t>
            </w:r>
          </w:p>
        </w:tc>
        <w:tc>
          <w:tcPr>
            <w:tcW w:w="567" w:type="dxa"/>
            <w:shd w:val="solid" w:color="FFFFFF" w:fill="auto"/>
          </w:tcPr>
          <w:p w14:paraId="5E4EB489" w14:textId="77777777" w:rsidR="0075361E" w:rsidRDefault="0075361E" w:rsidP="0075361E">
            <w:pPr>
              <w:pStyle w:val="TAL"/>
              <w:rPr>
                <w:sz w:val="16"/>
                <w:szCs w:val="16"/>
              </w:rPr>
            </w:pPr>
            <w:r>
              <w:rPr>
                <w:sz w:val="16"/>
                <w:szCs w:val="16"/>
              </w:rPr>
              <w:t>0382</w:t>
            </w:r>
          </w:p>
        </w:tc>
        <w:tc>
          <w:tcPr>
            <w:tcW w:w="425" w:type="dxa"/>
            <w:shd w:val="solid" w:color="FFFFFF" w:fill="auto"/>
          </w:tcPr>
          <w:p w14:paraId="0C70C8FC" w14:textId="77777777" w:rsidR="0075361E" w:rsidRDefault="0075361E" w:rsidP="00772F72">
            <w:pPr>
              <w:pStyle w:val="TAR"/>
              <w:jc w:val="center"/>
              <w:rPr>
                <w:sz w:val="16"/>
                <w:szCs w:val="16"/>
              </w:rPr>
            </w:pPr>
            <w:r>
              <w:rPr>
                <w:sz w:val="16"/>
                <w:szCs w:val="16"/>
              </w:rPr>
              <w:t>-</w:t>
            </w:r>
          </w:p>
        </w:tc>
        <w:tc>
          <w:tcPr>
            <w:tcW w:w="425" w:type="dxa"/>
            <w:shd w:val="solid" w:color="FFFFFF" w:fill="auto"/>
          </w:tcPr>
          <w:p w14:paraId="5DDB1D86" w14:textId="77777777" w:rsidR="0075361E" w:rsidRDefault="0075361E" w:rsidP="0075361E">
            <w:pPr>
              <w:pStyle w:val="TAC"/>
              <w:rPr>
                <w:sz w:val="16"/>
                <w:szCs w:val="16"/>
              </w:rPr>
            </w:pPr>
            <w:r>
              <w:rPr>
                <w:sz w:val="16"/>
                <w:szCs w:val="16"/>
              </w:rPr>
              <w:t>F</w:t>
            </w:r>
          </w:p>
        </w:tc>
        <w:tc>
          <w:tcPr>
            <w:tcW w:w="4820" w:type="dxa"/>
            <w:shd w:val="solid" w:color="FFFFFF" w:fill="auto"/>
          </w:tcPr>
          <w:p w14:paraId="3A087D70" w14:textId="77777777" w:rsidR="0075361E" w:rsidRDefault="0075361E" w:rsidP="0075361E">
            <w:pPr>
              <w:pStyle w:val="TAL"/>
              <w:rPr>
                <w:sz w:val="16"/>
                <w:szCs w:val="16"/>
              </w:rPr>
            </w:pPr>
            <w:r>
              <w:rPr>
                <w:sz w:val="16"/>
                <w:szCs w:val="16"/>
              </w:rPr>
              <w:t>Clarifications on AccessToken_Get Response message</w:t>
            </w:r>
          </w:p>
        </w:tc>
        <w:tc>
          <w:tcPr>
            <w:tcW w:w="708" w:type="dxa"/>
            <w:shd w:val="solid" w:color="FFFFFF" w:fill="auto"/>
          </w:tcPr>
          <w:p w14:paraId="72C110C5" w14:textId="77777777" w:rsidR="0075361E" w:rsidRDefault="0075361E" w:rsidP="0075361E">
            <w:pPr>
              <w:pStyle w:val="TAC"/>
              <w:rPr>
                <w:sz w:val="16"/>
                <w:szCs w:val="16"/>
              </w:rPr>
            </w:pPr>
            <w:r>
              <w:rPr>
                <w:sz w:val="16"/>
                <w:szCs w:val="16"/>
              </w:rPr>
              <w:t>15.3.0</w:t>
            </w:r>
          </w:p>
        </w:tc>
      </w:tr>
      <w:tr w:rsidR="00B37C25" w:rsidRPr="007B0C8B" w14:paraId="764A9773" w14:textId="77777777" w:rsidTr="006271D6">
        <w:tc>
          <w:tcPr>
            <w:tcW w:w="800" w:type="dxa"/>
            <w:shd w:val="solid" w:color="FFFFFF" w:fill="auto"/>
          </w:tcPr>
          <w:p w14:paraId="58E33937" w14:textId="77777777" w:rsidR="00B37C25" w:rsidRDefault="00B37C25" w:rsidP="00B37C25">
            <w:pPr>
              <w:pStyle w:val="TAC"/>
              <w:rPr>
                <w:sz w:val="16"/>
                <w:szCs w:val="16"/>
              </w:rPr>
            </w:pPr>
            <w:r>
              <w:rPr>
                <w:sz w:val="16"/>
                <w:szCs w:val="16"/>
              </w:rPr>
              <w:t>2018-12</w:t>
            </w:r>
          </w:p>
        </w:tc>
        <w:tc>
          <w:tcPr>
            <w:tcW w:w="800" w:type="dxa"/>
            <w:shd w:val="solid" w:color="FFFFFF" w:fill="auto"/>
          </w:tcPr>
          <w:p w14:paraId="2016DB82" w14:textId="77777777" w:rsidR="00B37C25" w:rsidRDefault="00B37C25" w:rsidP="00B37C25">
            <w:pPr>
              <w:pStyle w:val="TAC"/>
              <w:rPr>
                <w:sz w:val="16"/>
                <w:szCs w:val="16"/>
              </w:rPr>
            </w:pPr>
            <w:r>
              <w:rPr>
                <w:sz w:val="16"/>
                <w:szCs w:val="16"/>
              </w:rPr>
              <w:t>SA#82</w:t>
            </w:r>
          </w:p>
        </w:tc>
        <w:tc>
          <w:tcPr>
            <w:tcW w:w="1094" w:type="dxa"/>
            <w:shd w:val="solid" w:color="FFFFFF" w:fill="auto"/>
          </w:tcPr>
          <w:p w14:paraId="27EFCC9D" w14:textId="77777777" w:rsidR="00B37C25" w:rsidRDefault="00B37C25" w:rsidP="00B37C25">
            <w:pPr>
              <w:pStyle w:val="TAC"/>
              <w:rPr>
                <w:sz w:val="16"/>
                <w:szCs w:val="16"/>
              </w:rPr>
            </w:pPr>
            <w:r>
              <w:rPr>
                <w:sz w:val="16"/>
                <w:szCs w:val="16"/>
              </w:rPr>
              <w:t>SP-181022</w:t>
            </w:r>
          </w:p>
        </w:tc>
        <w:tc>
          <w:tcPr>
            <w:tcW w:w="567" w:type="dxa"/>
            <w:shd w:val="solid" w:color="FFFFFF" w:fill="auto"/>
          </w:tcPr>
          <w:p w14:paraId="35897A54" w14:textId="77777777" w:rsidR="00B37C25" w:rsidRDefault="00B37C25" w:rsidP="00B37C25">
            <w:pPr>
              <w:pStyle w:val="TAL"/>
              <w:rPr>
                <w:sz w:val="16"/>
                <w:szCs w:val="16"/>
              </w:rPr>
            </w:pPr>
            <w:r>
              <w:rPr>
                <w:sz w:val="16"/>
                <w:szCs w:val="16"/>
              </w:rPr>
              <w:t>0383</w:t>
            </w:r>
          </w:p>
        </w:tc>
        <w:tc>
          <w:tcPr>
            <w:tcW w:w="425" w:type="dxa"/>
            <w:shd w:val="solid" w:color="FFFFFF" w:fill="auto"/>
          </w:tcPr>
          <w:p w14:paraId="7626B371" w14:textId="77777777" w:rsidR="00B37C25" w:rsidRDefault="00B37C25" w:rsidP="00772F72">
            <w:pPr>
              <w:pStyle w:val="TAR"/>
              <w:jc w:val="center"/>
              <w:rPr>
                <w:sz w:val="16"/>
                <w:szCs w:val="16"/>
              </w:rPr>
            </w:pPr>
            <w:r>
              <w:rPr>
                <w:sz w:val="16"/>
                <w:szCs w:val="16"/>
              </w:rPr>
              <w:t>-</w:t>
            </w:r>
          </w:p>
        </w:tc>
        <w:tc>
          <w:tcPr>
            <w:tcW w:w="425" w:type="dxa"/>
            <w:shd w:val="solid" w:color="FFFFFF" w:fill="auto"/>
          </w:tcPr>
          <w:p w14:paraId="45BEE877" w14:textId="77777777" w:rsidR="00B37C25" w:rsidRDefault="00B37C25" w:rsidP="00B37C25">
            <w:pPr>
              <w:pStyle w:val="TAC"/>
              <w:rPr>
                <w:sz w:val="16"/>
                <w:szCs w:val="16"/>
              </w:rPr>
            </w:pPr>
            <w:r>
              <w:rPr>
                <w:sz w:val="16"/>
                <w:szCs w:val="16"/>
              </w:rPr>
              <w:t>F</w:t>
            </w:r>
          </w:p>
        </w:tc>
        <w:tc>
          <w:tcPr>
            <w:tcW w:w="4820" w:type="dxa"/>
            <w:shd w:val="solid" w:color="FFFFFF" w:fill="auto"/>
          </w:tcPr>
          <w:p w14:paraId="47E90528" w14:textId="77777777" w:rsidR="00B37C25" w:rsidRDefault="00B37C25" w:rsidP="00B37C25">
            <w:pPr>
              <w:pStyle w:val="TAL"/>
              <w:rPr>
                <w:sz w:val="16"/>
                <w:szCs w:val="16"/>
              </w:rPr>
            </w:pPr>
            <w:r>
              <w:rPr>
                <w:sz w:val="16"/>
                <w:szCs w:val="16"/>
              </w:rPr>
              <w:t>Editorial corrections on Authorization of NF service access</w:t>
            </w:r>
          </w:p>
        </w:tc>
        <w:tc>
          <w:tcPr>
            <w:tcW w:w="708" w:type="dxa"/>
            <w:shd w:val="solid" w:color="FFFFFF" w:fill="auto"/>
          </w:tcPr>
          <w:p w14:paraId="5177A6E6" w14:textId="77777777" w:rsidR="00B37C25" w:rsidRDefault="00B37C25" w:rsidP="00B37C25">
            <w:pPr>
              <w:pStyle w:val="TAC"/>
              <w:rPr>
                <w:sz w:val="16"/>
                <w:szCs w:val="16"/>
              </w:rPr>
            </w:pPr>
            <w:r>
              <w:rPr>
                <w:sz w:val="16"/>
                <w:szCs w:val="16"/>
              </w:rPr>
              <w:t>15.3.0</w:t>
            </w:r>
          </w:p>
        </w:tc>
      </w:tr>
      <w:tr w:rsidR="00AC1A4A" w:rsidRPr="007B0C8B" w14:paraId="48467699" w14:textId="77777777" w:rsidTr="006271D6">
        <w:tc>
          <w:tcPr>
            <w:tcW w:w="800" w:type="dxa"/>
            <w:shd w:val="solid" w:color="FFFFFF" w:fill="auto"/>
          </w:tcPr>
          <w:p w14:paraId="26A10513" w14:textId="77777777" w:rsidR="00AC1A4A" w:rsidRDefault="00AC1A4A" w:rsidP="00AC1A4A">
            <w:pPr>
              <w:pStyle w:val="TAC"/>
              <w:rPr>
                <w:sz w:val="16"/>
                <w:szCs w:val="16"/>
              </w:rPr>
            </w:pPr>
            <w:r>
              <w:rPr>
                <w:sz w:val="16"/>
                <w:szCs w:val="16"/>
              </w:rPr>
              <w:t>2018-12</w:t>
            </w:r>
          </w:p>
        </w:tc>
        <w:tc>
          <w:tcPr>
            <w:tcW w:w="800" w:type="dxa"/>
            <w:shd w:val="solid" w:color="FFFFFF" w:fill="auto"/>
          </w:tcPr>
          <w:p w14:paraId="0A4C6BC5" w14:textId="77777777" w:rsidR="00AC1A4A" w:rsidRDefault="00AC1A4A" w:rsidP="00AC1A4A">
            <w:pPr>
              <w:pStyle w:val="TAC"/>
              <w:rPr>
                <w:sz w:val="16"/>
                <w:szCs w:val="16"/>
              </w:rPr>
            </w:pPr>
            <w:r>
              <w:rPr>
                <w:sz w:val="16"/>
                <w:szCs w:val="16"/>
              </w:rPr>
              <w:t>SA#82</w:t>
            </w:r>
          </w:p>
        </w:tc>
        <w:tc>
          <w:tcPr>
            <w:tcW w:w="1094" w:type="dxa"/>
            <w:shd w:val="solid" w:color="FFFFFF" w:fill="auto"/>
          </w:tcPr>
          <w:p w14:paraId="30CF0B15" w14:textId="77777777" w:rsidR="00AC1A4A" w:rsidRDefault="00AC1A4A" w:rsidP="00AC1A4A">
            <w:pPr>
              <w:pStyle w:val="TAC"/>
              <w:rPr>
                <w:sz w:val="16"/>
                <w:szCs w:val="16"/>
              </w:rPr>
            </w:pPr>
            <w:r>
              <w:rPr>
                <w:sz w:val="16"/>
                <w:szCs w:val="16"/>
              </w:rPr>
              <w:t>SP-181022</w:t>
            </w:r>
          </w:p>
        </w:tc>
        <w:tc>
          <w:tcPr>
            <w:tcW w:w="567" w:type="dxa"/>
            <w:shd w:val="solid" w:color="FFFFFF" w:fill="auto"/>
          </w:tcPr>
          <w:p w14:paraId="11E8E60B" w14:textId="77777777" w:rsidR="00AC1A4A" w:rsidRDefault="00AC1A4A" w:rsidP="00AC1A4A">
            <w:pPr>
              <w:pStyle w:val="TAL"/>
              <w:rPr>
                <w:sz w:val="16"/>
                <w:szCs w:val="16"/>
              </w:rPr>
            </w:pPr>
            <w:r>
              <w:rPr>
                <w:sz w:val="16"/>
                <w:szCs w:val="16"/>
              </w:rPr>
              <w:t>0384</w:t>
            </w:r>
          </w:p>
        </w:tc>
        <w:tc>
          <w:tcPr>
            <w:tcW w:w="425" w:type="dxa"/>
            <w:shd w:val="solid" w:color="FFFFFF" w:fill="auto"/>
          </w:tcPr>
          <w:p w14:paraId="2ECDFD6D" w14:textId="77777777" w:rsidR="00AC1A4A" w:rsidRDefault="00AC1A4A" w:rsidP="00772F72">
            <w:pPr>
              <w:pStyle w:val="TAR"/>
              <w:jc w:val="center"/>
              <w:rPr>
                <w:sz w:val="16"/>
                <w:szCs w:val="16"/>
              </w:rPr>
            </w:pPr>
            <w:r>
              <w:rPr>
                <w:sz w:val="16"/>
                <w:szCs w:val="16"/>
              </w:rPr>
              <w:t>-</w:t>
            </w:r>
          </w:p>
        </w:tc>
        <w:tc>
          <w:tcPr>
            <w:tcW w:w="425" w:type="dxa"/>
            <w:shd w:val="solid" w:color="FFFFFF" w:fill="auto"/>
          </w:tcPr>
          <w:p w14:paraId="2F8018BD" w14:textId="77777777" w:rsidR="00AC1A4A" w:rsidRDefault="00AC1A4A" w:rsidP="00AC1A4A">
            <w:pPr>
              <w:pStyle w:val="TAC"/>
              <w:rPr>
                <w:sz w:val="16"/>
                <w:szCs w:val="16"/>
              </w:rPr>
            </w:pPr>
            <w:r>
              <w:rPr>
                <w:sz w:val="16"/>
                <w:szCs w:val="16"/>
              </w:rPr>
              <w:t>F</w:t>
            </w:r>
          </w:p>
        </w:tc>
        <w:tc>
          <w:tcPr>
            <w:tcW w:w="4820" w:type="dxa"/>
            <w:shd w:val="solid" w:color="FFFFFF" w:fill="auto"/>
          </w:tcPr>
          <w:p w14:paraId="6041D1D7" w14:textId="77777777" w:rsidR="00AC1A4A" w:rsidRDefault="00AC1A4A" w:rsidP="00AC1A4A">
            <w:pPr>
              <w:pStyle w:val="TAL"/>
              <w:rPr>
                <w:sz w:val="16"/>
                <w:szCs w:val="16"/>
              </w:rPr>
            </w:pPr>
            <w:r>
              <w:rPr>
                <w:sz w:val="16"/>
                <w:szCs w:val="16"/>
              </w:rPr>
              <w:t>Add discover procedure as a pre-requisite for obtaining access token</w:t>
            </w:r>
          </w:p>
        </w:tc>
        <w:tc>
          <w:tcPr>
            <w:tcW w:w="708" w:type="dxa"/>
            <w:shd w:val="solid" w:color="FFFFFF" w:fill="auto"/>
          </w:tcPr>
          <w:p w14:paraId="581C145F" w14:textId="77777777" w:rsidR="00AC1A4A" w:rsidRDefault="00AC1A4A" w:rsidP="00AC1A4A">
            <w:pPr>
              <w:pStyle w:val="TAC"/>
              <w:rPr>
                <w:sz w:val="16"/>
                <w:szCs w:val="16"/>
              </w:rPr>
            </w:pPr>
            <w:r>
              <w:rPr>
                <w:sz w:val="16"/>
                <w:szCs w:val="16"/>
              </w:rPr>
              <w:t>15.3.0</w:t>
            </w:r>
          </w:p>
        </w:tc>
      </w:tr>
      <w:tr w:rsidR="004B2595" w:rsidRPr="007B0C8B" w14:paraId="3C2C01DA" w14:textId="77777777" w:rsidTr="006271D6">
        <w:tc>
          <w:tcPr>
            <w:tcW w:w="800" w:type="dxa"/>
            <w:shd w:val="solid" w:color="FFFFFF" w:fill="auto"/>
          </w:tcPr>
          <w:p w14:paraId="5240AF9C" w14:textId="77777777" w:rsidR="004B2595" w:rsidRDefault="004B2595" w:rsidP="004B2595">
            <w:pPr>
              <w:pStyle w:val="TAC"/>
              <w:rPr>
                <w:sz w:val="16"/>
                <w:szCs w:val="16"/>
              </w:rPr>
            </w:pPr>
            <w:r>
              <w:rPr>
                <w:sz w:val="16"/>
                <w:szCs w:val="16"/>
              </w:rPr>
              <w:t>2018-12</w:t>
            </w:r>
          </w:p>
        </w:tc>
        <w:tc>
          <w:tcPr>
            <w:tcW w:w="800" w:type="dxa"/>
            <w:shd w:val="solid" w:color="FFFFFF" w:fill="auto"/>
          </w:tcPr>
          <w:p w14:paraId="169DE052" w14:textId="77777777" w:rsidR="004B2595" w:rsidRDefault="004B2595" w:rsidP="004B2595">
            <w:pPr>
              <w:pStyle w:val="TAC"/>
              <w:rPr>
                <w:sz w:val="16"/>
                <w:szCs w:val="16"/>
              </w:rPr>
            </w:pPr>
            <w:r>
              <w:rPr>
                <w:sz w:val="16"/>
                <w:szCs w:val="16"/>
              </w:rPr>
              <w:t>SA#82</w:t>
            </w:r>
          </w:p>
        </w:tc>
        <w:tc>
          <w:tcPr>
            <w:tcW w:w="1094" w:type="dxa"/>
            <w:shd w:val="solid" w:color="FFFFFF" w:fill="auto"/>
          </w:tcPr>
          <w:p w14:paraId="41B36BCD" w14:textId="77777777" w:rsidR="004B2595" w:rsidRDefault="004B2595" w:rsidP="004B2595">
            <w:pPr>
              <w:pStyle w:val="TAC"/>
              <w:rPr>
                <w:sz w:val="16"/>
                <w:szCs w:val="16"/>
              </w:rPr>
            </w:pPr>
            <w:r>
              <w:rPr>
                <w:sz w:val="16"/>
                <w:szCs w:val="16"/>
              </w:rPr>
              <w:t>SP-181022</w:t>
            </w:r>
          </w:p>
        </w:tc>
        <w:tc>
          <w:tcPr>
            <w:tcW w:w="567" w:type="dxa"/>
            <w:shd w:val="solid" w:color="FFFFFF" w:fill="auto"/>
          </w:tcPr>
          <w:p w14:paraId="1B3B724A" w14:textId="77777777" w:rsidR="004B2595" w:rsidRDefault="004B2595" w:rsidP="004B2595">
            <w:pPr>
              <w:pStyle w:val="TAL"/>
              <w:rPr>
                <w:sz w:val="16"/>
                <w:szCs w:val="16"/>
              </w:rPr>
            </w:pPr>
            <w:r>
              <w:rPr>
                <w:sz w:val="16"/>
                <w:szCs w:val="16"/>
              </w:rPr>
              <w:t>0385</w:t>
            </w:r>
          </w:p>
        </w:tc>
        <w:tc>
          <w:tcPr>
            <w:tcW w:w="425" w:type="dxa"/>
            <w:shd w:val="solid" w:color="FFFFFF" w:fill="auto"/>
          </w:tcPr>
          <w:p w14:paraId="529C3A0D" w14:textId="77777777" w:rsidR="004B2595" w:rsidRDefault="004B2595" w:rsidP="00772F72">
            <w:pPr>
              <w:pStyle w:val="TAR"/>
              <w:jc w:val="center"/>
              <w:rPr>
                <w:sz w:val="16"/>
                <w:szCs w:val="16"/>
              </w:rPr>
            </w:pPr>
            <w:r>
              <w:rPr>
                <w:sz w:val="16"/>
                <w:szCs w:val="16"/>
              </w:rPr>
              <w:t>-</w:t>
            </w:r>
          </w:p>
        </w:tc>
        <w:tc>
          <w:tcPr>
            <w:tcW w:w="425" w:type="dxa"/>
            <w:shd w:val="solid" w:color="FFFFFF" w:fill="auto"/>
          </w:tcPr>
          <w:p w14:paraId="4E6BF544" w14:textId="77777777" w:rsidR="004B2595" w:rsidRDefault="004B2595" w:rsidP="004B2595">
            <w:pPr>
              <w:pStyle w:val="TAC"/>
              <w:rPr>
                <w:sz w:val="16"/>
                <w:szCs w:val="16"/>
              </w:rPr>
            </w:pPr>
            <w:r>
              <w:rPr>
                <w:sz w:val="16"/>
                <w:szCs w:val="16"/>
              </w:rPr>
              <w:t>F</w:t>
            </w:r>
          </w:p>
        </w:tc>
        <w:tc>
          <w:tcPr>
            <w:tcW w:w="4820" w:type="dxa"/>
            <w:shd w:val="solid" w:color="FFFFFF" w:fill="auto"/>
          </w:tcPr>
          <w:p w14:paraId="1EAD04CD" w14:textId="77777777" w:rsidR="004B2595" w:rsidRDefault="004B2595" w:rsidP="004B2595">
            <w:pPr>
              <w:pStyle w:val="TAL"/>
              <w:rPr>
                <w:sz w:val="16"/>
                <w:szCs w:val="16"/>
              </w:rPr>
            </w:pPr>
            <w:r>
              <w:rPr>
                <w:sz w:val="16"/>
                <w:szCs w:val="16"/>
              </w:rPr>
              <w:t>correction on the mobility from 5G to 4G</w:t>
            </w:r>
          </w:p>
        </w:tc>
        <w:tc>
          <w:tcPr>
            <w:tcW w:w="708" w:type="dxa"/>
            <w:shd w:val="solid" w:color="FFFFFF" w:fill="auto"/>
          </w:tcPr>
          <w:p w14:paraId="6E9DF0CE" w14:textId="77777777" w:rsidR="004B2595" w:rsidRDefault="004B2595" w:rsidP="004B2595">
            <w:pPr>
              <w:pStyle w:val="TAC"/>
              <w:rPr>
                <w:sz w:val="16"/>
                <w:szCs w:val="16"/>
              </w:rPr>
            </w:pPr>
            <w:r>
              <w:rPr>
                <w:sz w:val="16"/>
                <w:szCs w:val="16"/>
              </w:rPr>
              <w:t>15.3.0</w:t>
            </w:r>
          </w:p>
        </w:tc>
      </w:tr>
      <w:tr w:rsidR="00F975B2" w:rsidRPr="007B0C8B" w14:paraId="54291DBB" w14:textId="77777777" w:rsidTr="006271D6">
        <w:tc>
          <w:tcPr>
            <w:tcW w:w="800" w:type="dxa"/>
            <w:shd w:val="solid" w:color="FFFFFF" w:fill="auto"/>
          </w:tcPr>
          <w:p w14:paraId="7F4FDB23" w14:textId="77777777" w:rsidR="00F975B2" w:rsidRDefault="00F975B2" w:rsidP="00F975B2">
            <w:pPr>
              <w:pStyle w:val="TAC"/>
              <w:rPr>
                <w:sz w:val="16"/>
                <w:szCs w:val="16"/>
              </w:rPr>
            </w:pPr>
            <w:r>
              <w:rPr>
                <w:sz w:val="16"/>
                <w:szCs w:val="16"/>
              </w:rPr>
              <w:t>2018-12</w:t>
            </w:r>
          </w:p>
        </w:tc>
        <w:tc>
          <w:tcPr>
            <w:tcW w:w="800" w:type="dxa"/>
            <w:shd w:val="solid" w:color="FFFFFF" w:fill="auto"/>
          </w:tcPr>
          <w:p w14:paraId="3596D0D7" w14:textId="77777777" w:rsidR="00F975B2" w:rsidRDefault="00F975B2" w:rsidP="00F975B2">
            <w:pPr>
              <w:pStyle w:val="TAC"/>
              <w:rPr>
                <w:sz w:val="16"/>
                <w:szCs w:val="16"/>
              </w:rPr>
            </w:pPr>
            <w:r>
              <w:rPr>
                <w:sz w:val="16"/>
                <w:szCs w:val="16"/>
              </w:rPr>
              <w:t>SA#82</w:t>
            </w:r>
          </w:p>
        </w:tc>
        <w:tc>
          <w:tcPr>
            <w:tcW w:w="1094" w:type="dxa"/>
            <w:shd w:val="solid" w:color="FFFFFF" w:fill="auto"/>
          </w:tcPr>
          <w:p w14:paraId="75D69D25" w14:textId="77777777" w:rsidR="00F975B2" w:rsidRDefault="00F975B2" w:rsidP="00F975B2">
            <w:pPr>
              <w:pStyle w:val="TAC"/>
              <w:rPr>
                <w:sz w:val="16"/>
                <w:szCs w:val="16"/>
              </w:rPr>
            </w:pPr>
            <w:r>
              <w:rPr>
                <w:sz w:val="16"/>
                <w:szCs w:val="16"/>
              </w:rPr>
              <w:t>SP-181022</w:t>
            </w:r>
          </w:p>
        </w:tc>
        <w:tc>
          <w:tcPr>
            <w:tcW w:w="567" w:type="dxa"/>
            <w:shd w:val="solid" w:color="FFFFFF" w:fill="auto"/>
          </w:tcPr>
          <w:p w14:paraId="45579ADD" w14:textId="77777777" w:rsidR="00F975B2" w:rsidRDefault="00F975B2" w:rsidP="00F975B2">
            <w:pPr>
              <w:pStyle w:val="TAL"/>
              <w:rPr>
                <w:sz w:val="16"/>
                <w:szCs w:val="16"/>
              </w:rPr>
            </w:pPr>
            <w:r>
              <w:rPr>
                <w:sz w:val="16"/>
                <w:szCs w:val="16"/>
              </w:rPr>
              <w:t>0387</w:t>
            </w:r>
          </w:p>
        </w:tc>
        <w:tc>
          <w:tcPr>
            <w:tcW w:w="425" w:type="dxa"/>
            <w:shd w:val="solid" w:color="FFFFFF" w:fill="auto"/>
          </w:tcPr>
          <w:p w14:paraId="4CDCE507" w14:textId="77777777" w:rsidR="00F975B2" w:rsidRDefault="00F975B2" w:rsidP="00772F72">
            <w:pPr>
              <w:pStyle w:val="TAR"/>
              <w:jc w:val="center"/>
              <w:rPr>
                <w:sz w:val="16"/>
                <w:szCs w:val="16"/>
              </w:rPr>
            </w:pPr>
            <w:r>
              <w:rPr>
                <w:sz w:val="16"/>
                <w:szCs w:val="16"/>
              </w:rPr>
              <w:t>-</w:t>
            </w:r>
          </w:p>
        </w:tc>
        <w:tc>
          <w:tcPr>
            <w:tcW w:w="425" w:type="dxa"/>
            <w:shd w:val="solid" w:color="FFFFFF" w:fill="auto"/>
          </w:tcPr>
          <w:p w14:paraId="514B2817" w14:textId="77777777" w:rsidR="00F975B2" w:rsidRDefault="00F975B2" w:rsidP="00F975B2">
            <w:pPr>
              <w:pStyle w:val="TAC"/>
              <w:rPr>
                <w:sz w:val="16"/>
                <w:szCs w:val="16"/>
              </w:rPr>
            </w:pPr>
            <w:r>
              <w:rPr>
                <w:sz w:val="16"/>
                <w:szCs w:val="16"/>
              </w:rPr>
              <w:t>F</w:t>
            </w:r>
          </w:p>
        </w:tc>
        <w:tc>
          <w:tcPr>
            <w:tcW w:w="4820" w:type="dxa"/>
            <w:shd w:val="solid" w:color="FFFFFF" w:fill="auto"/>
          </w:tcPr>
          <w:p w14:paraId="4B4DDF6F" w14:textId="77777777" w:rsidR="00F975B2" w:rsidRDefault="00F975B2" w:rsidP="00F975B2">
            <w:pPr>
              <w:pStyle w:val="TAL"/>
              <w:rPr>
                <w:sz w:val="16"/>
                <w:szCs w:val="16"/>
              </w:rPr>
            </w:pPr>
            <w:r>
              <w:rPr>
                <w:sz w:val="16"/>
                <w:szCs w:val="16"/>
              </w:rPr>
              <w:t xml:space="preserve">Editorial corrections on the 5GS to EPS handover procedure </w:t>
            </w:r>
          </w:p>
        </w:tc>
        <w:tc>
          <w:tcPr>
            <w:tcW w:w="708" w:type="dxa"/>
            <w:shd w:val="solid" w:color="FFFFFF" w:fill="auto"/>
          </w:tcPr>
          <w:p w14:paraId="05818071" w14:textId="77777777" w:rsidR="00F975B2" w:rsidRDefault="00F975B2" w:rsidP="00F975B2">
            <w:pPr>
              <w:pStyle w:val="TAC"/>
              <w:rPr>
                <w:sz w:val="16"/>
                <w:szCs w:val="16"/>
              </w:rPr>
            </w:pPr>
            <w:r>
              <w:rPr>
                <w:sz w:val="16"/>
                <w:szCs w:val="16"/>
              </w:rPr>
              <w:t>15.3.0</w:t>
            </w:r>
          </w:p>
        </w:tc>
      </w:tr>
      <w:tr w:rsidR="001B4F64" w:rsidRPr="007B0C8B" w14:paraId="3266DA93" w14:textId="77777777" w:rsidTr="006271D6">
        <w:tc>
          <w:tcPr>
            <w:tcW w:w="800" w:type="dxa"/>
            <w:shd w:val="solid" w:color="FFFFFF" w:fill="auto"/>
          </w:tcPr>
          <w:p w14:paraId="48666EFE" w14:textId="77777777" w:rsidR="001B4F64" w:rsidRDefault="001B4F64" w:rsidP="001B4F64">
            <w:pPr>
              <w:pStyle w:val="TAC"/>
              <w:rPr>
                <w:sz w:val="16"/>
                <w:szCs w:val="16"/>
              </w:rPr>
            </w:pPr>
            <w:r>
              <w:rPr>
                <w:sz w:val="16"/>
                <w:szCs w:val="16"/>
              </w:rPr>
              <w:t>2018-12</w:t>
            </w:r>
          </w:p>
        </w:tc>
        <w:tc>
          <w:tcPr>
            <w:tcW w:w="800" w:type="dxa"/>
            <w:shd w:val="solid" w:color="FFFFFF" w:fill="auto"/>
          </w:tcPr>
          <w:p w14:paraId="1CBCDADF" w14:textId="77777777" w:rsidR="001B4F64" w:rsidRDefault="001B4F64" w:rsidP="001B4F64">
            <w:pPr>
              <w:pStyle w:val="TAC"/>
              <w:rPr>
                <w:sz w:val="16"/>
                <w:szCs w:val="16"/>
              </w:rPr>
            </w:pPr>
            <w:r>
              <w:rPr>
                <w:sz w:val="16"/>
                <w:szCs w:val="16"/>
              </w:rPr>
              <w:t>SA#82</w:t>
            </w:r>
          </w:p>
        </w:tc>
        <w:tc>
          <w:tcPr>
            <w:tcW w:w="1094" w:type="dxa"/>
            <w:shd w:val="solid" w:color="FFFFFF" w:fill="auto"/>
          </w:tcPr>
          <w:p w14:paraId="14255343" w14:textId="77777777" w:rsidR="001B4F64" w:rsidRDefault="001B4F64" w:rsidP="001B4F64">
            <w:pPr>
              <w:pStyle w:val="TAC"/>
              <w:rPr>
                <w:sz w:val="16"/>
                <w:szCs w:val="16"/>
              </w:rPr>
            </w:pPr>
            <w:r>
              <w:rPr>
                <w:sz w:val="16"/>
                <w:szCs w:val="16"/>
              </w:rPr>
              <w:t>SP-181022</w:t>
            </w:r>
          </w:p>
        </w:tc>
        <w:tc>
          <w:tcPr>
            <w:tcW w:w="567" w:type="dxa"/>
            <w:shd w:val="solid" w:color="FFFFFF" w:fill="auto"/>
          </w:tcPr>
          <w:p w14:paraId="76F7F84B" w14:textId="77777777" w:rsidR="001B4F64" w:rsidRDefault="001B4F64" w:rsidP="001B4F64">
            <w:pPr>
              <w:pStyle w:val="TAL"/>
              <w:rPr>
                <w:sz w:val="16"/>
                <w:szCs w:val="16"/>
              </w:rPr>
            </w:pPr>
            <w:r>
              <w:rPr>
                <w:sz w:val="16"/>
                <w:szCs w:val="16"/>
              </w:rPr>
              <w:t>0388</w:t>
            </w:r>
          </w:p>
        </w:tc>
        <w:tc>
          <w:tcPr>
            <w:tcW w:w="425" w:type="dxa"/>
            <w:shd w:val="solid" w:color="FFFFFF" w:fill="auto"/>
          </w:tcPr>
          <w:p w14:paraId="21FD55FA" w14:textId="77777777" w:rsidR="001B4F64" w:rsidRDefault="001B4F64" w:rsidP="00772F72">
            <w:pPr>
              <w:pStyle w:val="TAR"/>
              <w:jc w:val="center"/>
              <w:rPr>
                <w:sz w:val="16"/>
                <w:szCs w:val="16"/>
              </w:rPr>
            </w:pPr>
            <w:r>
              <w:rPr>
                <w:sz w:val="16"/>
                <w:szCs w:val="16"/>
              </w:rPr>
              <w:t>-</w:t>
            </w:r>
          </w:p>
        </w:tc>
        <w:tc>
          <w:tcPr>
            <w:tcW w:w="425" w:type="dxa"/>
            <w:shd w:val="solid" w:color="FFFFFF" w:fill="auto"/>
          </w:tcPr>
          <w:p w14:paraId="0ED80DB2" w14:textId="77777777" w:rsidR="001B4F64" w:rsidRDefault="001B4F64" w:rsidP="001B4F64">
            <w:pPr>
              <w:pStyle w:val="TAC"/>
              <w:rPr>
                <w:sz w:val="16"/>
                <w:szCs w:val="16"/>
              </w:rPr>
            </w:pPr>
            <w:r>
              <w:rPr>
                <w:sz w:val="16"/>
                <w:szCs w:val="16"/>
              </w:rPr>
              <w:t>F</w:t>
            </w:r>
          </w:p>
        </w:tc>
        <w:tc>
          <w:tcPr>
            <w:tcW w:w="4820" w:type="dxa"/>
            <w:shd w:val="solid" w:color="FFFFFF" w:fill="auto"/>
          </w:tcPr>
          <w:p w14:paraId="11923025" w14:textId="77777777" w:rsidR="001B4F64" w:rsidRDefault="001B4F64" w:rsidP="001B4F64">
            <w:pPr>
              <w:pStyle w:val="TAL"/>
              <w:rPr>
                <w:sz w:val="16"/>
                <w:szCs w:val="16"/>
              </w:rPr>
            </w:pPr>
            <w:r>
              <w:rPr>
                <w:sz w:val="16"/>
                <w:szCs w:val="16"/>
              </w:rPr>
              <w:t xml:space="preserve">Editorial corrections on the 5GS to EPS handover procedure </w:t>
            </w:r>
          </w:p>
        </w:tc>
        <w:tc>
          <w:tcPr>
            <w:tcW w:w="708" w:type="dxa"/>
            <w:shd w:val="solid" w:color="FFFFFF" w:fill="auto"/>
          </w:tcPr>
          <w:p w14:paraId="304DC40C" w14:textId="77777777" w:rsidR="001B4F64" w:rsidRDefault="001B4F64" w:rsidP="001B4F64">
            <w:pPr>
              <w:pStyle w:val="TAC"/>
              <w:rPr>
                <w:sz w:val="16"/>
                <w:szCs w:val="16"/>
              </w:rPr>
            </w:pPr>
            <w:r>
              <w:rPr>
                <w:sz w:val="16"/>
                <w:szCs w:val="16"/>
              </w:rPr>
              <w:t>15.3.0</w:t>
            </w:r>
          </w:p>
        </w:tc>
      </w:tr>
      <w:tr w:rsidR="004F4E1B" w:rsidRPr="007B0C8B" w14:paraId="73ED763B" w14:textId="77777777" w:rsidTr="006271D6">
        <w:tc>
          <w:tcPr>
            <w:tcW w:w="800" w:type="dxa"/>
            <w:shd w:val="solid" w:color="FFFFFF" w:fill="auto"/>
          </w:tcPr>
          <w:p w14:paraId="2EDC078E" w14:textId="77777777" w:rsidR="004F4E1B" w:rsidRDefault="004F4E1B" w:rsidP="004F4E1B">
            <w:pPr>
              <w:pStyle w:val="TAC"/>
              <w:rPr>
                <w:sz w:val="16"/>
                <w:szCs w:val="16"/>
              </w:rPr>
            </w:pPr>
            <w:r>
              <w:rPr>
                <w:sz w:val="16"/>
                <w:szCs w:val="16"/>
              </w:rPr>
              <w:t>2018-12</w:t>
            </w:r>
          </w:p>
        </w:tc>
        <w:tc>
          <w:tcPr>
            <w:tcW w:w="800" w:type="dxa"/>
            <w:shd w:val="solid" w:color="FFFFFF" w:fill="auto"/>
          </w:tcPr>
          <w:p w14:paraId="4A1A975F" w14:textId="77777777" w:rsidR="004F4E1B" w:rsidRDefault="004F4E1B" w:rsidP="004F4E1B">
            <w:pPr>
              <w:pStyle w:val="TAC"/>
              <w:rPr>
                <w:sz w:val="16"/>
                <w:szCs w:val="16"/>
              </w:rPr>
            </w:pPr>
            <w:r>
              <w:rPr>
                <w:sz w:val="16"/>
                <w:szCs w:val="16"/>
              </w:rPr>
              <w:t>SA#82</w:t>
            </w:r>
          </w:p>
        </w:tc>
        <w:tc>
          <w:tcPr>
            <w:tcW w:w="1094" w:type="dxa"/>
            <w:shd w:val="solid" w:color="FFFFFF" w:fill="auto"/>
          </w:tcPr>
          <w:p w14:paraId="792DE79B" w14:textId="77777777" w:rsidR="004F4E1B" w:rsidRDefault="004F4E1B" w:rsidP="004F4E1B">
            <w:pPr>
              <w:pStyle w:val="TAC"/>
              <w:rPr>
                <w:sz w:val="16"/>
                <w:szCs w:val="16"/>
              </w:rPr>
            </w:pPr>
            <w:r>
              <w:rPr>
                <w:sz w:val="16"/>
                <w:szCs w:val="16"/>
              </w:rPr>
              <w:t>SP-181022</w:t>
            </w:r>
          </w:p>
        </w:tc>
        <w:tc>
          <w:tcPr>
            <w:tcW w:w="567" w:type="dxa"/>
            <w:shd w:val="solid" w:color="FFFFFF" w:fill="auto"/>
          </w:tcPr>
          <w:p w14:paraId="711B2C2D" w14:textId="77777777" w:rsidR="004F4E1B" w:rsidRDefault="004F4E1B" w:rsidP="004F4E1B">
            <w:pPr>
              <w:pStyle w:val="TAL"/>
              <w:rPr>
                <w:sz w:val="16"/>
                <w:szCs w:val="16"/>
              </w:rPr>
            </w:pPr>
            <w:r>
              <w:rPr>
                <w:sz w:val="16"/>
                <w:szCs w:val="16"/>
              </w:rPr>
              <w:t>0389</w:t>
            </w:r>
          </w:p>
        </w:tc>
        <w:tc>
          <w:tcPr>
            <w:tcW w:w="425" w:type="dxa"/>
            <w:shd w:val="solid" w:color="FFFFFF" w:fill="auto"/>
          </w:tcPr>
          <w:p w14:paraId="3A7AB8C1" w14:textId="77777777" w:rsidR="004F4E1B" w:rsidRDefault="004F4E1B" w:rsidP="00772F72">
            <w:pPr>
              <w:pStyle w:val="TAR"/>
              <w:jc w:val="center"/>
              <w:rPr>
                <w:sz w:val="16"/>
                <w:szCs w:val="16"/>
              </w:rPr>
            </w:pPr>
            <w:r>
              <w:rPr>
                <w:sz w:val="16"/>
                <w:szCs w:val="16"/>
              </w:rPr>
              <w:t>-</w:t>
            </w:r>
          </w:p>
        </w:tc>
        <w:tc>
          <w:tcPr>
            <w:tcW w:w="425" w:type="dxa"/>
            <w:shd w:val="solid" w:color="FFFFFF" w:fill="auto"/>
          </w:tcPr>
          <w:p w14:paraId="110E8814" w14:textId="77777777" w:rsidR="004F4E1B" w:rsidRDefault="004F4E1B" w:rsidP="004F4E1B">
            <w:pPr>
              <w:pStyle w:val="TAC"/>
              <w:rPr>
                <w:sz w:val="16"/>
                <w:szCs w:val="16"/>
              </w:rPr>
            </w:pPr>
            <w:r>
              <w:rPr>
                <w:sz w:val="16"/>
                <w:szCs w:val="16"/>
              </w:rPr>
              <w:t>F</w:t>
            </w:r>
          </w:p>
        </w:tc>
        <w:tc>
          <w:tcPr>
            <w:tcW w:w="4820" w:type="dxa"/>
            <w:shd w:val="solid" w:color="FFFFFF" w:fill="auto"/>
          </w:tcPr>
          <w:p w14:paraId="75871113" w14:textId="77777777"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8" w:type="dxa"/>
            <w:shd w:val="solid" w:color="FFFFFF" w:fill="auto"/>
          </w:tcPr>
          <w:p w14:paraId="59A6ED61" w14:textId="77777777" w:rsidR="004F4E1B" w:rsidRDefault="004F4E1B" w:rsidP="004F4E1B">
            <w:pPr>
              <w:pStyle w:val="TAC"/>
              <w:rPr>
                <w:sz w:val="16"/>
                <w:szCs w:val="16"/>
              </w:rPr>
            </w:pPr>
            <w:r>
              <w:rPr>
                <w:sz w:val="16"/>
                <w:szCs w:val="16"/>
              </w:rPr>
              <w:t>15.3.0</w:t>
            </w:r>
          </w:p>
        </w:tc>
      </w:tr>
      <w:tr w:rsidR="000E5DD2" w:rsidRPr="007B0C8B" w14:paraId="30B83D84" w14:textId="77777777" w:rsidTr="006271D6">
        <w:tc>
          <w:tcPr>
            <w:tcW w:w="800" w:type="dxa"/>
            <w:shd w:val="solid" w:color="FFFFFF" w:fill="auto"/>
          </w:tcPr>
          <w:p w14:paraId="77DDA706" w14:textId="77777777" w:rsidR="000E5DD2" w:rsidRDefault="000E5DD2" w:rsidP="000E5DD2">
            <w:pPr>
              <w:pStyle w:val="TAC"/>
              <w:rPr>
                <w:sz w:val="16"/>
                <w:szCs w:val="16"/>
              </w:rPr>
            </w:pPr>
            <w:r>
              <w:rPr>
                <w:sz w:val="16"/>
                <w:szCs w:val="16"/>
              </w:rPr>
              <w:t>2018-12</w:t>
            </w:r>
          </w:p>
        </w:tc>
        <w:tc>
          <w:tcPr>
            <w:tcW w:w="800" w:type="dxa"/>
            <w:shd w:val="solid" w:color="FFFFFF" w:fill="auto"/>
          </w:tcPr>
          <w:p w14:paraId="0D5D791C" w14:textId="77777777" w:rsidR="000E5DD2" w:rsidRDefault="000E5DD2" w:rsidP="000E5DD2">
            <w:pPr>
              <w:pStyle w:val="TAC"/>
              <w:rPr>
                <w:sz w:val="16"/>
                <w:szCs w:val="16"/>
              </w:rPr>
            </w:pPr>
            <w:r>
              <w:rPr>
                <w:sz w:val="16"/>
                <w:szCs w:val="16"/>
              </w:rPr>
              <w:t>SA#82</w:t>
            </w:r>
          </w:p>
        </w:tc>
        <w:tc>
          <w:tcPr>
            <w:tcW w:w="1094" w:type="dxa"/>
            <w:shd w:val="solid" w:color="FFFFFF" w:fill="auto"/>
          </w:tcPr>
          <w:p w14:paraId="55FBD840" w14:textId="77777777" w:rsidR="000E5DD2" w:rsidRDefault="000E5DD2" w:rsidP="000E5DD2">
            <w:pPr>
              <w:pStyle w:val="TAC"/>
              <w:rPr>
                <w:sz w:val="16"/>
                <w:szCs w:val="16"/>
              </w:rPr>
            </w:pPr>
            <w:r>
              <w:rPr>
                <w:sz w:val="16"/>
                <w:szCs w:val="16"/>
              </w:rPr>
              <w:t>SP-181022</w:t>
            </w:r>
          </w:p>
        </w:tc>
        <w:tc>
          <w:tcPr>
            <w:tcW w:w="567" w:type="dxa"/>
            <w:shd w:val="solid" w:color="FFFFFF" w:fill="auto"/>
          </w:tcPr>
          <w:p w14:paraId="39A3E81E" w14:textId="77777777" w:rsidR="000E5DD2" w:rsidRDefault="000E5DD2" w:rsidP="000E5DD2">
            <w:pPr>
              <w:pStyle w:val="TAL"/>
              <w:rPr>
                <w:sz w:val="16"/>
                <w:szCs w:val="16"/>
              </w:rPr>
            </w:pPr>
            <w:r>
              <w:rPr>
                <w:sz w:val="16"/>
                <w:szCs w:val="16"/>
              </w:rPr>
              <w:t>0390</w:t>
            </w:r>
          </w:p>
        </w:tc>
        <w:tc>
          <w:tcPr>
            <w:tcW w:w="425" w:type="dxa"/>
            <w:shd w:val="solid" w:color="FFFFFF" w:fill="auto"/>
          </w:tcPr>
          <w:p w14:paraId="600C8AB5" w14:textId="77777777" w:rsidR="000E5DD2" w:rsidRDefault="000E5DD2" w:rsidP="00772F72">
            <w:pPr>
              <w:pStyle w:val="TAR"/>
              <w:jc w:val="center"/>
              <w:rPr>
                <w:sz w:val="16"/>
                <w:szCs w:val="16"/>
              </w:rPr>
            </w:pPr>
            <w:r>
              <w:rPr>
                <w:sz w:val="16"/>
                <w:szCs w:val="16"/>
              </w:rPr>
              <w:t>1</w:t>
            </w:r>
          </w:p>
        </w:tc>
        <w:tc>
          <w:tcPr>
            <w:tcW w:w="425" w:type="dxa"/>
            <w:shd w:val="solid" w:color="FFFFFF" w:fill="auto"/>
          </w:tcPr>
          <w:p w14:paraId="5C322A5A" w14:textId="77777777" w:rsidR="000E5DD2" w:rsidRDefault="000E5DD2" w:rsidP="000E5DD2">
            <w:pPr>
              <w:pStyle w:val="TAC"/>
              <w:rPr>
                <w:sz w:val="16"/>
                <w:szCs w:val="16"/>
              </w:rPr>
            </w:pPr>
            <w:r>
              <w:rPr>
                <w:sz w:val="16"/>
                <w:szCs w:val="16"/>
              </w:rPr>
              <w:t>F</w:t>
            </w:r>
          </w:p>
        </w:tc>
        <w:tc>
          <w:tcPr>
            <w:tcW w:w="4820" w:type="dxa"/>
            <w:shd w:val="solid" w:color="FFFFFF" w:fill="auto"/>
          </w:tcPr>
          <w:p w14:paraId="0B8FAE6B" w14:textId="77777777" w:rsidR="000E5DD2" w:rsidRDefault="000E5DD2" w:rsidP="000E5DD2">
            <w:pPr>
              <w:pStyle w:val="TAL"/>
              <w:rPr>
                <w:sz w:val="16"/>
                <w:szCs w:val="16"/>
              </w:rPr>
            </w:pPr>
            <w:r>
              <w:rPr>
                <w:sz w:val="16"/>
                <w:szCs w:val="16"/>
              </w:rPr>
              <w:t>Interworking - correcting keying material in HO request message (EPS to 5GS)</w:t>
            </w:r>
          </w:p>
        </w:tc>
        <w:tc>
          <w:tcPr>
            <w:tcW w:w="708" w:type="dxa"/>
            <w:shd w:val="solid" w:color="FFFFFF" w:fill="auto"/>
          </w:tcPr>
          <w:p w14:paraId="2222EBAE" w14:textId="77777777" w:rsidR="000E5DD2" w:rsidRDefault="000E5DD2" w:rsidP="000E5DD2">
            <w:pPr>
              <w:pStyle w:val="TAC"/>
              <w:rPr>
                <w:sz w:val="16"/>
                <w:szCs w:val="16"/>
              </w:rPr>
            </w:pPr>
            <w:r>
              <w:rPr>
                <w:sz w:val="16"/>
                <w:szCs w:val="16"/>
              </w:rPr>
              <w:t>15.3.0</w:t>
            </w:r>
          </w:p>
        </w:tc>
      </w:tr>
      <w:tr w:rsidR="00863431" w:rsidRPr="007B0C8B" w14:paraId="5A47A4D5" w14:textId="77777777" w:rsidTr="006271D6">
        <w:tc>
          <w:tcPr>
            <w:tcW w:w="800" w:type="dxa"/>
            <w:shd w:val="solid" w:color="FFFFFF" w:fill="auto"/>
          </w:tcPr>
          <w:p w14:paraId="271CB97C" w14:textId="77777777" w:rsidR="00863431" w:rsidRDefault="00863431" w:rsidP="00863431">
            <w:pPr>
              <w:pStyle w:val="TAC"/>
              <w:rPr>
                <w:sz w:val="16"/>
                <w:szCs w:val="16"/>
              </w:rPr>
            </w:pPr>
            <w:r>
              <w:rPr>
                <w:sz w:val="16"/>
                <w:szCs w:val="16"/>
              </w:rPr>
              <w:t>2018-12</w:t>
            </w:r>
          </w:p>
        </w:tc>
        <w:tc>
          <w:tcPr>
            <w:tcW w:w="800" w:type="dxa"/>
            <w:shd w:val="solid" w:color="FFFFFF" w:fill="auto"/>
          </w:tcPr>
          <w:p w14:paraId="14049D4C" w14:textId="77777777" w:rsidR="00863431" w:rsidRDefault="00863431" w:rsidP="00863431">
            <w:pPr>
              <w:pStyle w:val="TAC"/>
              <w:rPr>
                <w:sz w:val="16"/>
                <w:szCs w:val="16"/>
              </w:rPr>
            </w:pPr>
            <w:r>
              <w:rPr>
                <w:sz w:val="16"/>
                <w:szCs w:val="16"/>
              </w:rPr>
              <w:t>SA#82</w:t>
            </w:r>
          </w:p>
        </w:tc>
        <w:tc>
          <w:tcPr>
            <w:tcW w:w="1094" w:type="dxa"/>
            <w:shd w:val="solid" w:color="FFFFFF" w:fill="auto"/>
          </w:tcPr>
          <w:p w14:paraId="10131885" w14:textId="77777777" w:rsidR="00863431" w:rsidRDefault="00863431" w:rsidP="00863431">
            <w:pPr>
              <w:pStyle w:val="TAC"/>
              <w:rPr>
                <w:sz w:val="16"/>
                <w:szCs w:val="16"/>
              </w:rPr>
            </w:pPr>
            <w:r>
              <w:rPr>
                <w:sz w:val="16"/>
                <w:szCs w:val="16"/>
              </w:rPr>
              <w:t>SP-181022</w:t>
            </w:r>
          </w:p>
        </w:tc>
        <w:tc>
          <w:tcPr>
            <w:tcW w:w="567" w:type="dxa"/>
            <w:shd w:val="solid" w:color="FFFFFF" w:fill="auto"/>
          </w:tcPr>
          <w:p w14:paraId="47A06ABA" w14:textId="77777777" w:rsidR="00863431" w:rsidRDefault="00863431" w:rsidP="00863431">
            <w:pPr>
              <w:pStyle w:val="TAL"/>
              <w:rPr>
                <w:sz w:val="16"/>
                <w:szCs w:val="16"/>
              </w:rPr>
            </w:pPr>
            <w:r>
              <w:rPr>
                <w:sz w:val="16"/>
                <w:szCs w:val="16"/>
              </w:rPr>
              <w:t>0391</w:t>
            </w:r>
          </w:p>
        </w:tc>
        <w:tc>
          <w:tcPr>
            <w:tcW w:w="425" w:type="dxa"/>
            <w:shd w:val="solid" w:color="FFFFFF" w:fill="auto"/>
          </w:tcPr>
          <w:p w14:paraId="702B3530" w14:textId="77777777" w:rsidR="00863431" w:rsidRDefault="00863431" w:rsidP="00772F72">
            <w:pPr>
              <w:pStyle w:val="TAR"/>
              <w:jc w:val="center"/>
              <w:rPr>
                <w:sz w:val="16"/>
                <w:szCs w:val="16"/>
              </w:rPr>
            </w:pPr>
            <w:r>
              <w:rPr>
                <w:sz w:val="16"/>
                <w:szCs w:val="16"/>
              </w:rPr>
              <w:t>-</w:t>
            </w:r>
          </w:p>
        </w:tc>
        <w:tc>
          <w:tcPr>
            <w:tcW w:w="425" w:type="dxa"/>
            <w:shd w:val="solid" w:color="FFFFFF" w:fill="auto"/>
          </w:tcPr>
          <w:p w14:paraId="44A4678D" w14:textId="77777777" w:rsidR="00863431" w:rsidRDefault="00863431" w:rsidP="00863431">
            <w:pPr>
              <w:pStyle w:val="TAC"/>
              <w:rPr>
                <w:sz w:val="16"/>
                <w:szCs w:val="16"/>
              </w:rPr>
            </w:pPr>
            <w:r>
              <w:rPr>
                <w:sz w:val="16"/>
                <w:szCs w:val="16"/>
              </w:rPr>
              <w:t>F</w:t>
            </w:r>
          </w:p>
        </w:tc>
        <w:tc>
          <w:tcPr>
            <w:tcW w:w="4820" w:type="dxa"/>
            <w:shd w:val="solid" w:color="FFFFFF" w:fill="auto"/>
          </w:tcPr>
          <w:p w14:paraId="72256276" w14:textId="77777777" w:rsidR="00863431" w:rsidRDefault="00863431" w:rsidP="00863431">
            <w:pPr>
              <w:pStyle w:val="TAL"/>
              <w:rPr>
                <w:sz w:val="16"/>
                <w:szCs w:val="16"/>
              </w:rPr>
            </w:pPr>
            <w:r>
              <w:rPr>
                <w:sz w:val="16"/>
                <w:szCs w:val="16"/>
              </w:rPr>
              <w:t>Length of IV salt and sequence counter</w:t>
            </w:r>
          </w:p>
        </w:tc>
        <w:tc>
          <w:tcPr>
            <w:tcW w:w="708" w:type="dxa"/>
            <w:shd w:val="solid" w:color="FFFFFF" w:fill="auto"/>
          </w:tcPr>
          <w:p w14:paraId="1F3F4BB2" w14:textId="77777777" w:rsidR="00863431" w:rsidRDefault="00863431" w:rsidP="00863431">
            <w:pPr>
              <w:pStyle w:val="TAC"/>
              <w:rPr>
                <w:sz w:val="16"/>
                <w:szCs w:val="16"/>
              </w:rPr>
            </w:pPr>
            <w:r>
              <w:rPr>
                <w:sz w:val="16"/>
                <w:szCs w:val="16"/>
              </w:rPr>
              <w:t>15.3.0</w:t>
            </w:r>
          </w:p>
        </w:tc>
      </w:tr>
      <w:tr w:rsidR="005F0491" w:rsidRPr="007B0C8B" w14:paraId="2AF9BDDE" w14:textId="77777777" w:rsidTr="006271D6">
        <w:tc>
          <w:tcPr>
            <w:tcW w:w="800" w:type="dxa"/>
            <w:shd w:val="solid" w:color="FFFFFF" w:fill="auto"/>
          </w:tcPr>
          <w:p w14:paraId="098B6FED" w14:textId="77777777" w:rsidR="005F0491" w:rsidRDefault="005F0491" w:rsidP="005F0491">
            <w:pPr>
              <w:pStyle w:val="TAC"/>
              <w:rPr>
                <w:sz w:val="16"/>
                <w:szCs w:val="16"/>
              </w:rPr>
            </w:pPr>
            <w:r>
              <w:rPr>
                <w:sz w:val="16"/>
                <w:szCs w:val="16"/>
              </w:rPr>
              <w:t>2018-12</w:t>
            </w:r>
          </w:p>
        </w:tc>
        <w:tc>
          <w:tcPr>
            <w:tcW w:w="800" w:type="dxa"/>
            <w:shd w:val="solid" w:color="FFFFFF" w:fill="auto"/>
          </w:tcPr>
          <w:p w14:paraId="455183D4" w14:textId="77777777" w:rsidR="005F0491" w:rsidRDefault="005F0491" w:rsidP="005F0491">
            <w:pPr>
              <w:pStyle w:val="TAC"/>
              <w:rPr>
                <w:sz w:val="16"/>
                <w:szCs w:val="16"/>
              </w:rPr>
            </w:pPr>
            <w:r>
              <w:rPr>
                <w:sz w:val="16"/>
                <w:szCs w:val="16"/>
              </w:rPr>
              <w:t>SA#82</w:t>
            </w:r>
          </w:p>
        </w:tc>
        <w:tc>
          <w:tcPr>
            <w:tcW w:w="1094" w:type="dxa"/>
            <w:shd w:val="solid" w:color="FFFFFF" w:fill="auto"/>
          </w:tcPr>
          <w:p w14:paraId="633B46B6" w14:textId="77777777" w:rsidR="005F0491" w:rsidRDefault="005F0491" w:rsidP="005F0491">
            <w:pPr>
              <w:pStyle w:val="TAC"/>
              <w:rPr>
                <w:sz w:val="16"/>
                <w:szCs w:val="16"/>
              </w:rPr>
            </w:pPr>
            <w:r>
              <w:rPr>
                <w:sz w:val="16"/>
                <w:szCs w:val="16"/>
              </w:rPr>
              <w:t>SP-181022</w:t>
            </w:r>
          </w:p>
        </w:tc>
        <w:tc>
          <w:tcPr>
            <w:tcW w:w="567" w:type="dxa"/>
            <w:shd w:val="solid" w:color="FFFFFF" w:fill="auto"/>
          </w:tcPr>
          <w:p w14:paraId="7414A721" w14:textId="77777777" w:rsidR="005F0491" w:rsidRDefault="005F0491" w:rsidP="005F0491">
            <w:pPr>
              <w:pStyle w:val="TAL"/>
              <w:rPr>
                <w:sz w:val="16"/>
                <w:szCs w:val="16"/>
              </w:rPr>
            </w:pPr>
            <w:r>
              <w:rPr>
                <w:sz w:val="16"/>
                <w:szCs w:val="16"/>
              </w:rPr>
              <w:t>0392</w:t>
            </w:r>
          </w:p>
        </w:tc>
        <w:tc>
          <w:tcPr>
            <w:tcW w:w="425" w:type="dxa"/>
            <w:shd w:val="solid" w:color="FFFFFF" w:fill="auto"/>
          </w:tcPr>
          <w:p w14:paraId="575C9639" w14:textId="77777777" w:rsidR="005F0491" w:rsidRDefault="005F0491" w:rsidP="00772F72">
            <w:pPr>
              <w:pStyle w:val="TAR"/>
              <w:jc w:val="center"/>
              <w:rPr>
                <w:sz w:val="16"/>
                <w:szCs w:val="16"/>
              </w:rPr>
            </w:pPr>
            <w:r>
              <w:rPr>
                <w:sz w:val="16"/>
                <w:szCs w:val="16"/>
              </w:rPr>
              <w:t>-</w:t>
            </w:r>
          </w:p>
        </w:tc>
        <w:tc>
          <w:tcPr>
            <w:tcW w:w="425" w:type="dxa"/>
            <w:shd w:val="solid" w:color="FFFFFF" w:fill="auto"/>
          </w:tcPr>
          <w:p w14:paraId="15FBDEA7" w14:textId="77777777" w:rsidR="005F0491" w:rsidRDefault="005F0491" w:rsidP="005F0491">
            <w:pPr>
              <w:pStyle w:val="TAC"/>
              <w:rPr>
                <w:sz w:val="16"/>
                <w:szCs w:val="16"/>
              </w:rPr>
            </w:pPr>
            <w:r>
              <w:rPr>
                <w:sz w:val="16"/>
                <w:szCs w:val="16"/>
              </w:rPr>
              <w:t>F</w:t>
            </w:r>
          </w:p>
        </w:tc>
        <w:tc>
          <w:tcPr>
            <w:tcW w:w="4820" w:type="dxa"/>
            <w:shd w:val="solid" w:color="FFFFFF" w:fill="auto"/>
          </w:tcPr>
          <w:p w14:paraId="7A996D41" w14:textId="77777777" w:rsidR="005F0491" w:rsidRDefault="005F0491" w:rsidP="005F0491">
            <w:pPr>
              <w:pStyle w:val="TAL"/>
              <w:rPr>
                <w:sz w:val="16"/>
                <w:szCs w:val="16"/>
              </w:rPr>
            </w:pPr>
            <w:r>
              <w:rPr>
                <w:sz w:val="16"/>
                <w:szCs w:val="16"/>
              </w:rPr>
              <w:t>Correction to the Security Service for Steering of Roaming</w:t>
            </w:r>
          </w:p>
        </w:tc>
        <w:tc>
          <w:tcPr>
            <w:tcW w:w="708" w:type="dxa"/>
            <w:shd w:val="solid" w:color="FFFFFF" w:fill="auto"/>
          </w:tcPr>
          <w:p w14:paraId="6B01467B" w14:textId="77777777" w:rsidR="005F0491" w:rsidRDefault="005F0491" w:rsidP="005F0491">
            <w:pPr>
              <w:pStyle w:val="TAC"/>
              <w:rPr>
                <w:sz w:val="16"/>
                <w:szCs w:val="16"/>
              </w:rPr>
            </w:pPr>
            <w:r>
              <w:rPr>
                <w:sz w:val="16"/>
                <w:szCs w:val="16"/>
              </w:rPr>
              <w:t>15.3.0</w:t>
            </w:r>
          </w:p>
        </w:tc>
      </w:tr>
      <w:tr w:rsidR="002A7F0F" w:rsidRPr="007B0C8B" w14:paraId="1B957367" w14:textId="77777777" w:rsidTr="006271D6">
        <w:tc>
          <w:tcPr>
            <w:tcW w:w="800" w:type="dxa"/>
            <w:shd w:val="solid" w:color="FFFFFF" w:fill="auto"/>
          </w:tcPr>
          <w:p w14:paraId="49F5B7C1" w14:textId="77777777" w:rsidR="002A7F0F" w:rsidRDefault="002A7F0F" w:rsidP="002A7F0F">
            <w:pPr>
              <w:pStyle w:val="TAC"/>
              <w:rPr>
                <w:sz w:val="16"/>
                <w:szCs w:val="16"/>
              </w:rPr>
            </w:pPr>
            <w:r>
              <w:rPr>
                <w:sz w:val="16"/>
                <w:szCs w:val="16"/>
              </w:rPr>
              <w:t>2018-12</w:t>
            </w:r>
          </w:p>
        </w:tc>
        <w:tc>
          <w:tcPr>
            <w:tcW w:w="800" w:type="dxa"/>
            <w:shd w:val="solid" w:color="FFFFFF" w:fill="auto"/>
          </w:tcPr>
          <w:p w14:paraId="7297333D" w14:textId="77777777" w:rsidR="002A7F0F" w:rsidRDefault="002A7F0F" w:rsidP="002A7F0F">
            <w:pPr>
              <w:pStyle w:val="TAC"/>
              <w:rPr>
                <w:sz w:val="16"/>
                <w:szCs w:val="16"/>
              </w:rPr>
            </w:pPr>
            <w:r>
              <w:rPr>
                <w:sz w:val="16"/>
                <w:szCs w:val="16"/>
              </w:rPr>
              <w:t>SA#82</w:t>
            </w:r>
          </w:p>
        </w:tc>
        <w:tc>
          <w:tcPr>
            <w:tcW w:w="1094" w:type="dxa"/>
            <w:shd w:val="solid" w:color="FFFFFF" w:fill="auto"/>
          </w:tcPr>
          <w:p w14:paraId="2D9599FB" w14:textId="77777777" w:rsidR="002A7F0F" w:rsidRDefault="002A7F0F" w:rsidP="002A7F0F">
            <w:pPr>
              <w:pStyle w:val="TAC"/>
              <w:rPr>
                <w:sz w:val="16"/>
                <w:szCs w:val="16"/>
              </w:rPr>
            </w:pPr>
            <w:r>
              <w:rPr>
                <w:sz w:val="16"/>
                <w:szCs w:val="16"/>
              </w:rPr>
              <w:t>SP-181022</w:t>
            </w:r>
          </w:p>
        </w:tc>
        <w:tc>
          <w:tcPr>
            <w:tcW w:w="567" w:type="dxa"/>
            <w:shd w:val="solid" w:color="FFFFFF" w:fill="auto"/>
          </w:tcPr>
          <w:p w14:paraId="5F40FE89" w14:textId="77777777" w:rsidR="002A7F0F" w:rsidRDefault="002A7F0F" w:rsidP="002A7F0F">
            <w:pPr>
              <w:pStyle w:val="TAL"/>
              <w:rPr>
                <w:sz w:val="16"/>
                <w:szCs w:val="16"/>
              </w:rPr>
            </w:pPr>
            <w:r>
              <w:rPr>
                <w:sz w:val="16"/>
                <w:szCs w:val="16"/>
              </w:rPr>
              <w:t>0393</w:t>
            </w:r>
          </w:p>
        </w:tc>
        <w:tc>
          <w:tcPr>
            <w:tcW w:w="425" w:type="dxa"/>
            <w:shd w:val="solid" w:color="FFFFFF" w:fill="auto"/>
          </w:tcPr>
          <w:p w14:paraId="5B71AB21" w14:textId="77777777" w:rsidR="002A7F0F" w:rsidRDefault="002A7F0F" w:rsidP="00772F72">
            <w:pPr>
              <w:pStyle w:val="TAR"/>
              <w:jc w:val="center"/>
              <w:rPr>
                <w:sz w:val="16"/>
                <w:szCs w:val="16"/>
              </w:rPr>
            </w:pPr>
            <w:r>
              <w:rPr>
                <w:sz w:val="16"/>
                <w:szCs w:val="16"/>
              </w:rPr>
              <w:t>-</w:t>
            </w:r>
          </w:p>
        </w:tc>
        <w:tc>
          <w:tcPr>
            <w:tcW w:w="425" w:type="dxa"/>
            <w:shd w:val="solid" w:color="FFFFFF" w:fill="auto"/>
          </w:tcPr>
          <w:p w14:paraId="32BEF744" w14:textId="77777777" w:rsidR="002A7F0F" w:rsidRDefault="002A7F0F" w:rsidP="002A7F0F">
            <w:pPr>
              <w:pStyle w:val="TAC"/>
              <w:rPr>
                <w:sz w:val="16"/>
                <w:szCs w:val="16"/>
              </w:rPr>
            </w:pPr>
            <w:r>
              <w:rPr>
                <w:sz w:val="16"/>
                <w:szCs w:val="16"/>
              </w:rPr>
              <w:t>F</w:t>
            </w:r>
          </w:p>
        </w:tc>
        <w:tc>
          <w:tcPr>
            <w:tcW w:w="4820" w:type="dxa"/>
            <w:shd w:val="solid" w:color="FFFFFF" w:fill="auto"/>
          </w:tcPr>
          <w:p w14:paraId="6320C338" w14:textId="77777777" w:rsidR="002A7F0F" w:rsidRDefault="002A7F0F" w:rsidP="002A7F0F">
            <w:pPr>
              <w:pStyle w:val="TAL"/>
              <w:rPr>
                <w:sz w:val="16"/>
                <w:szCs w:val="16"/>
              </w:rPr>
            </w:pPr>
            <w:r>
              <w:rPr>
                <w:sz w:val="16"/>
                <w:szCs w:val="16"/>
              </w:rPr>
              <w:t>Mobility - Clarification of downlink NAS COUNT in N2 handover</w:t>
            </w:r>
          </w:p>
        </w:tc>
        <w:tc>
          <w:tcPr>
            <w:tcW w:w="708" w:type="dxa"/>
            <w:shd w:val="solid" w:color="FFFFFF" w:fill="auto"/>
          </w:tcPr>
          <w:p w14:paraId="7AEE1B2C" w14:textId="77777777" w:rsidR="002A7F0F" w:rsidRDefault="002A7F0F" w:rsidP="002A7F0F">
            <w:pPr>
              <w:pStyle w:val="TAC"/>
              <w:rPr>
                <w:sz w:val="16"/>
                <w:szCs w:val="16"/>
              </w:rPr>
            </w:pPr>
            <w:r>
              <w:rPr>
                <w:sz w:val="16"/>
                <w:szCs w:val="16"/>
              </w:rPr>
              <w:t>15.3.0</w:t>
            </w:r>
          </w:p>
        </w:tc>
      </w:tr>
      <w:tr w:rsidR="002A7F0F" w:rsidRPr="007B0C8B" w14:paraId="2C7F36DA" w14:textId="77777777" w:rsidTr="006271D6">
        <w:tc>
          <w:tcPr>
            <w:tcW w:w="800" w:type="dxa"/>
            <w:shd w:val="solid" w:color="FFFFFF" w:fill="auto"/>
          </w:tcPr>
          <w:p w14:paraId="4F78F92E" w14:textId="77777777" w:rsidR="002A7F0F" w:rsidRDefault="002A7F0F" w:rsidP="002A7F0F">
            <w:pPr>
              <w:pStyle w:val="TAC"/>
              <w:rPr>
                <w:sz w:val="16"/>
                <w:szCs w:val="16"/>
              </w:rPr>
            </w:pPr>
            <w:r>
              <w:rPr>
                <w:sz w:val="16"/>
                <w:szCs w:val="16"/>
              </w:rPr>
              <w:t>2018-12</w:t>
            </w:r>
          </w:p>
        </w:tc>
        <w:tc>
          <w:tcPr>
            <w:tcW w:w="800" w:type="dxa"/>
            <w:shd w:val="solid" w:color="FFFFFF" w:fill="auto"/>
          </w:tcPr>
          <w:p w14:paraId="6EFC2D7A" w14:textId="77777777" w:rsidR="002A7F0F" w:rsidRDefault="002A7F0F" w:rsidP="002A7F0F">
            <w:pPr>
              <w:pStyle w:val="TAC"/>
              <w:rPr>
                <w:sz w:val="16"/>
                <w:szCs w:val="16"/>
              </w:rPr>
            </w:pPr>
            <w:r>
              <w:rPr>
                <w:sz w:val="16"/>
                <w:szCs w:val="16"/>
              </w:rPr>
              <w:t>SA#82</w:t>
            </w:r>
          </w:p>
        </w:tc>
        <w:tc>
          <w:tcPr>
            <w:tcW w:w="1094" w:type="dxa"/>
            <w:shd w:val="solid" w:color="FFFFFF" w:fill="auto"/>
          </w:tcPr>
          <w:p w14:paraId="5B69A45E" w14:textId="77777777" w:rsidR="002A7F0F" w:rsidRDefault="002A7F0F" w:rsidP="002A7F0F">
            <w:pPr>
              <w:pStyle w:val="TAC"/>
              <w:rPr>
                <w:sz w:val="16"/>
                <w:szCs w:val="16"/>
              </w:rPr>
            </w:pPr>
            <w:r>
              <w:rPr>
                <w:sz w:val="16"/>
                <w:szCs w:val="16"/>
              </w:rPr>
              <w:t>SP-181022</w:t>
            </w:r>
          </w:p>
        </w:tc>
        <w:tc>
          <w:tcPr>
            <w:tcW w:w="567" w:type="dxa"/>
            <w:shd w:val="solid" w:color="FFFFFF" w:fill="auto"/>
          </w:tcPr>
          <w:p w14:paraId="7ED39E82" w14:textId="77777777" w:rsidR="002A7F0F" w:rsidRDefault="002A7F0F" w:rsidP="002A7F0F">
            <w:pPr>
              <w:pStyle w:val="TAL"/>
              <w:rPr>
                <w:sz w:val="16"/>
                <w:szCs w:val="16"/>
              </w:rPr>
            </w:pPr>
            <w:r>
              <w:rPr>
                <w:sz w:val="16"/>
                <w:szCs w:val="16"/>
              </w:rPr>
              <w:t>0394</w:t>
            </w:r>
          </w:p>
        </w:tc>
        <w:tc>
          <w:tcPr>
            <w:tcW w:w="425" w:type="dxa"/>
            <w:shd w:val="solid" w:color="FFFFFF" w:fill="auto"/>
          </w:tcPr>
          <w:p w14:paraId="1774E4CE" w14:textId="77777777" w:rsidR="002A7F0F" w:rsidRDefault="002A7F0F" w:rsidP="00772F72">
            <w:pPr>
              <w:pStyle w:val="TAR"/>
              <w:jc w:val="center"/>
              <w:rPr>
                <w:sz w:val="16"/>
                <w:szCs w:val="16"/>
              </w:rPr>
            </w:pPr>
            <w:r>
              <w:rPr>
                <w:sz w:val="16"/>
                <w:szCs w:val="16"/>
              </w:rPr>
              <w:t>-</w:t>
            </w:r>
          </w:p>
        </w:tc>
        <w:tc>
          <w:tcPr>
            <w:tcW w:w="425" w:type="dxa"/>
            <w:shd w:val="solid" w:color="FFFFFF" w:fill="auto"/>
          </w:tcPr>
          <w:p w14:paraId="7A7A64CF" w14:textId="77777777" w:rsidR="002A7F0F" w:rsidRDefault="002A7F0F" w:rsidP="002A7F0F">
            <w:pPr>
              <w:pStyle w:val="TAC"/>
              <w:rPr>
                <w:sz w:val="16"/>
                <w:szCs w:val="16"/>
              </w:rPr>
            </w:pPr>
            <w:r>
              <w:rPr>
                <w:sz w:val="16"/>
                <w:szCs w:val="16"/>
              </w:rPr>
              <w:t>F</w:t>
            </w:r>
          </w:p>
        </w:tc>
        <w:tc>
          <w:tcPr>
            <w:tcW w:w="4820" w:type="dxa"/>
            <w:shd w:val="solid" w:color="FFFFFF" w:fill="auto"/>
          </w:tcPr>
          <w:p w14:paraId="447A5F52" w14:textId="77777777" w:rsidR="002A7F0F" w:rsidRDefault="002A7F0F" w:rsidP="002A7F0F">
            <w:pPr>
              <w:pStyle w:val="TAL"/>
              <w:rPr>
                <w:sz w:val="16"/>
                <w:szCs w:val="16"/>
              </w:rPr>
            </w:pPr>
            <w:r>
              <w:rPr>
                <w:sz w:val="16"/>
                <w:szCs w:val="16"/>
              </w:rPr>
              <w:t>NAS key refresh</w:t>
            </w:r>
          </w:p>
        </w:tc>
        <w:tc>
          <w:tcPr>
            <w:tcW w:w="708" w:type="dxa"/>
            <w:shd w:val="solid" w:color="FFFFFF" w:fill="auto"/>
          </w:tcPr>
          <w:p w14:paraId="25A7AC06" w14:textId="77777777" w:rsidR="002A7F0F" w:rsidRDefault="002A7F0F" w:rsidP="002A7F0F">
            <w:pPr>
              <w:pStyle w:val="TAC"/>
              <w:rPr>
                <w:sz w:val="16"/>
                <w:szCs w:val="16"/>
              </w:rPr>
            </w:pPr>
            <w:r>
              <w:rPr>
                <w:sz w:val="16"/>
                <w:szCs w:val="16"/>
              </w:rPr>
              <w:t>15.3.0</w:t>
            </w:r>
          </w:p>
        </w:tc>
      </w:tr>
      <w:tr w:rsidR="00591F22" w:rsidRPr="007B0C8B" w14:paraId="0BDC2D0E" w14:textId="77777777" w:rsidTr="006271D6">
        <w:tc>
          <w:tcPr>
            <w:tcW w:w="800" w:type="dxa"/>
            <w:shd w:val="solid" w:color="FFFFFF" w:fill="auto"/>
          </w:tcPr>
          <w:p w14:paraId="2768066A" w14:textId="77777777" w:rsidR="00591F22" w:rsidRDefault="00591F22" w:rsidP="00591F22">
            <w:pPr>
              <w:pStyle w:val="TAC"/>
              <w:rPr>
                <w:sz w:val="16"/>
                <w:szCs w:val="16"/>
              </w:rPr>
            </w:pPr>
            <w:r>
              <w:rPr>
                <w:sz w:val="16"/>
                <w:szCs w:val="16"/>
              </w:rPr>
              <w:t>2018-12</w:t>
            </w:r>
          </w:p>
        </w:tc>
        <w:tc>
          <w:tcPr>
            <w:tcW w:w="800" w:type="dxa"/>
            <w:shd w:val="solid" w:color="FFFFFF" w:fill="auto"/>
          </w:tcPr>
          <w:p w14:paraId="5CCAD358" w14:textId="77777777" w:rsidR="00591F22" w:rsidRDefault="00591F22" w:rsidP="00591F22">
            <w:pPr>
              <w:pStyle w:val="TAC"/>
              <w:rPr>
                <w:sz w:val="16"/>
                <w:szCs w:val="16"/>
              </w:rPr>
            </w:pPr>
            <w:r>
              <w:rPr>
                <w:sz w:val="16"/>
                <w:szCs w:val="16"/>
              </w:rPr>
              <w:t>SA#82</w:t>
            </w:r>
          </w:p>
        </w:tc>
        <w:tc>
          <w:tcPr>
            <w:tcW w:w="1094" w:type="dxa"/>
            <w:shd w:val="solid" w:color="FFFFFF" w:fill="auto"/>
          </w:tcPr>
          <w:p w14:paraId="6C1AB1B4" w14:textId="77777777" w:rsidR="00591F22" w:rsidRDefault="00591F22" w:rsidP="00591F22">
            <w:pPr>
              <w:pStyle w:val="TAC"/>
              <w:rPr>
                <w:sz w:val="16"/>
                <w:szCs w:val="16"/>
              </w:rPr>
            </w:pPr>
            <w:r>
              <w:rPr>
                <w:sz w:val="16"/>
                <w:szCs w:val="16"/>
              </w:rPr>
              <w:t>SP-181023</w:t>
            </w:r>
          </w:p>
        </w:tc>
        <w:tc>
          <w:tcPr>
            <w:tcW w:w="567" w:type="dxa"/>
            <w:shd w:val="solid" w:color="FFFFFF" w:fill="auto"/>
          </w:tcPr>
          <w:p w14:paraId="57204551" w14:textId="77777777" w:rsidR="00591F22" w:rsidRDefault="00591F22" w:rsidP="00591F22">
            <w:pPr>
              <w:pStyle w:val="TAL"/>
              <w:rPr>
                <w:sz w:val="16"/>
                <w:szCs w:val="16"/>
              </w:rPr>
            </w:pPr>
            <w:r>
              <w:rPr>
                <w:sz w:val="16"/>
                <w:szCs w:val="16"/>
              </w:rPr>
              <w:t>0395</w:t>
            </w:r>
          </w:p>
        </w:tc>
        <w:tc>
          <w:tcPr>
            <w:tcW w:w="425" w:type="dxa"/>
            <w:shd w:val="solid" w:color="FFFFFF" w:fill="auto"/>
          </w:tcPr>
          <w:p w14:paraId="0C10293E" w14:textId="77777777" w:rsidR="00591F22" w:rsidRDefault="00591F22" w:rsidP="00772F72">
            <w:pPr>
              <w:pStyle w:val="TAR"/>
              <w:jc w:val="center"/>
              <w:rPr>
                <w:sz w:val="16"/>
                <w:szCs w:val="16"/>
              </w:rPr>
            </w:pPr>
            <w:r>
              <w:rPr>
                <w:sz w:val="16"/>
                <w:szCs w:val="16"/>
              </w:rPr>
              <w:t>-</w:t>
            </w:r>
          </w:p>
        </w:tc>
        <w:tc>
          <w:tcPr>
            <w:tcW w:w="425" w:type="dxa"/>
            <w:shd w:val="solid" w:color="FFFFFF" w:fill="auto"/>
          </w:tcPr>
          <w:p w14:paraId="630AE9D1" w14:textId="77777777" w:rsidR="00591F22" w:rsidRDefault="00591F22" w:rsidP="00591F22">
            <w:pPr>
              <w:pStyle w:val="TAC"/>
              <w:rPr>
                <w:sz w:val="16"/>
                <w:szCs w:val="16"/>
              </w:rPr>
            </w:pPr>
            <w:r>
              <w:rPr>
                <w:sz w:val="16"/>
                <w:szCs w:val="16"/>
              </w:rPr>
              <w:t>F</w:t>
            </w:r>
          </w:p>
        </w:tc>
        <w:tc>
          <w:tcPr>
            <w:tcW w:w="4820" w:type="dxa"/>
            <w:shd w:val="solid" w:color="FFFFFF" w:fill="auto"/>
          </w:tcPr>
          <w:p w14:paraId="34B8DCE7" w14:textId="77777777" w:rsidR="00591F22" w:rsidRDefault="00591F22" w:rsidP="00591F22">
            <w:pPr>
              <w:pStyle w:val="TAL"/>
              <w:rPr>
                <w:sz w:val="16"/>
                <w:szCs w:val="16"/>
              </w:rPr>
            </w:pPr>
            <w:r>
              <w:rPr>
                <w:sz w:val="16"/>
                <w:szCs w:val="16"/>
              </w:rPr>
              <w:t xml:space="preserve">Caching access tokens </w:t>
            </w:r>
          </w:p>
        </w:tc>
        <w:tc>
          <w:tcPr>
            <w:tcW w:w="708" w:type="dxa"/>
            <w:shd w:val="solid" w:color="FFFFFF" w:fill="auto"/>
          </w:tcPr>
          <w:p w14:paraId="32FF6BED" w14:textId="77777777" w:rsidR="00591F22" w:rsidRDefault="00591F22" w:rsidP="00591F22">
            <w:pPr>
              <w:pStyle w:val="TAC"/>
              <w:rPr>
                <w:sz w:val="16"/>
                <w:szCs w:val="16"/>
              </w:rPr>
            </w:pPr>
            <w:r>
              <w:rPr>
                <w:sz w:val="16"/>
                <w:szCs w:val="16"/>
              </w:rPr>
              <w:t>15.3.0</w:t>
            </w:r>
          </w:p>
        </w:tc>
      </w:tr>
      <w:tr w:rsidR="00301A8E" w:rsidRPr="007B0C8B" w14:paraId="3B67AAF8" w14:textId="77777777" w:rsidTr="006271D6">
        <w:tc>
          <w:tcPr>
            <w:tcW w:w="800" w:type="dxa"/>
            <w:shd w:val="solid" w:color="FFFFFF" w:fill="auto"/>
          </w:tcPr>
          <w:p w14:paraId="18B93047" w14:textId="77777777" w:rsidR="00301A8E" w:rsidRDefault="00301A8E" w:rsidP="00301A8E">
            <w:pPr>
              <w:pStyle w:val="TAC"/>
              <w:rPr>
                <w:sz w:val="16"/>
                <w:szCs w:val="16"/>
              </w:rPr>
            </w:pPr>
            <w:r>
              <w:rPr>
                <w:sz w:val="16"/>
                <w:szCs w:val="16"/>
              </w:rPr>
              <w:t>2018-12</w:t>
            </w:r>
          </w:p>
        </w:tc>
        <w:tc>
          <w:tcPr>
            <w:tcW w:w="800" w:type="dxa"/>
            <w:shd w:val="solid" w:color="FFFFFF" w:fill="auto"/>
          </w:tcPr>
          <w:p w14:paraId="137DE47E" w14:textId="77777777" w:rsidR="00301A8E" w:rsidRDefault="00301A8E" w:rsidP="00301A8E">
            <w:pPr>
              <w:pStyle w:val="TAC"/>
              <w:rPr>
                <w:sz w:val="16"/>
                <w:szCs w:val="16"/>
              </w:rPr>
            </w:pPr>
            <w:r>
              <w:rPr>
                <w:sz w:val="16"/>
                <w:szCs w:val="16"/>
              </w:rPr>
              <w:t>SA#82</w:t>
            </w:r>
          </w:p>
        </w:tc>
        <w:tc>
          <w:tcPr>
            <w:tcW w:w="1094" w:type="dxa"/>
            <w:shd w:val="solid" w:color="FFFFFF" w:fill="auto"/>
          </w:tcPr>
          <w:p w14:paraId="5FB3814D" w14:textId="77777777" w:rsidR="00301A8E" w:rsidRDefault="00301A8E" w:rsidP="00301A8E">
            <w:pPr>
              <w:pStyle w:val="TAC"/>
              <w:rPr>
                <w:sz w:val="16"/>
                <w:szCs w:val="16"/>
              </w:rPr>
            </w:pPr>
            <w:r>
              <w:rPr>
                <w:sz w:val="16"/>
                <w:szCs w:val="16"/>
              </w:rPr>
              <w:t>SP-181023</w:t>
            </w:r>
          </w:p>
        </w:tc>
        <w:tc>
          <w:tcPr>
            <w:tcW w:w="567" w:type="dxa"/>
            <w:shd w:val="solid" w:color="FFFFFF" w:fill="auto"/>
          </w:tcPr>
          <w:p w14:paraId="0474446A" w14:textId="77777777" w:rsidR="00301A8E" w:rsidRDefault="00301A8E" w:rsidP="00301A8E">
            <w:pPr>
              <w:pStyle w:val="TAL"/>
              <w:rPr>
                <w:sz w:val="16"/>
                <w:szCs w:val="16"/>
              </w:rPr>
            </w:pPr>
            <w:r>
              <w:rPr>
                <w:sz w:val="16"/>
                <w:szCs w:val="16"/>
              </w:rPr>
              <w:t>0396</w:t>
            </w:r>
          </w:p>
        </w:tc>
        <w:tc>
          <w:tcPr>
            <w:tcW w:w="425" w:type="dxa"/>
            <w:shd w:val="solid" w:color="FFFFFF" w:fill="auto"/>
          </w:tcPr>
          <w:p w14:paraId="7B713706" w14:textId="77777777" w:rsidR="00301A8E" w:rsidRDefault="00301A8E" w:rsidP="00772F72">
            <w:pPr>
              <w:pStyle w:val="TAR"/>
              <w:jc w:val="center"/>
              <w:rPr>
                <w:sz w:val="16"/>
                <w:szCs w:val="16"/>
              </w:rPr>
            </w:pPr>
            <w:r>
              <w:rPr>
                <w:sz w:val="16"/>
                <w:szCs w:val="16"/>
              </w:rPr>
              <w:t>-</w:t>
            </w:r>
          </w:p>
        </w:tc>
        <w:tc>
          <w:tcPr>
            <w:tcW w:w="425" w:type="dxa"/>
            <w:shd w:val="solid" w:color="FFFFFF" w:fill="auto"/>
          </w:tcPr>
          <w:p w14:paraId="4158DAF0" w14:textId="77777777" w:rsidR="00301A8E" w:rsidRDefault="00301A8E" w:rsidP="00301A8E">
            <w:pPr>
              <w:pStyle w:val="TAC"/>
              <w:rPr>
                <w:sz w:val="16"/>
                <w:szCs w:val="16"/>
              </w:rPr>
            </w:pPr>
            <w:r>
              <w:rPr>
                <w:sz w:val="16"/>
                <w:szCs w:val="16"/>
              </w:rPr>
              <w:t>F</w:t>
            </w:r>
          </w:p>
        </w:tc>
        <w:tc>
          <w:tcPr>
            <w:tcW w:w="4820" w:type="dxa"/>
            <w:shd w:val="solid" w:color="FFFFFF" w:fill="auto"/>
          </w:tcPr>
          <w:p w14:paraId="08D40979" w14:textId="77777777" w:rsidR="00301A8E" w:rsidRDefault="00301A8E" w:rsidP="00301A8E">
            <w:pPr>
              <w:pStyle w:val="TAL"/>
              <w:rPr>
                <w:sz w:val="16"/>
                <w:szCs w:val="16"/>
              </w:rPr>
            </w:pPr>
            <w:r>
              <w:rPr>
                <w:sz w:val="16"/>
                <w:szCs w:val="16"/>
              </w:rPr>
              <w:t xml:space="preserve"> Addition of multiple instance IDs to OAuth2.0 access token claims </w:t>
            </w:r>
          </w:p>
        </w:tc>
        <w:tc>
          <w:tcPr>
            <w:tcW w:w="708" w:type="dxa"/>
            <w:shd w:val="solid" w:color="FFFFFF" w:fill="auto"/>
          </w:tcPr>
          <w:p w14:paraId="497C2A18" w14:textId="77777777" w:rsidR="00301A8E" w:rsidRDefault="00301A8E" w:rsidP="00301A8E">
            <w:pPr>
              <w:pStyle w:val="TAC"/>
              <w:rPr>
                <w:sz w:val="16"/>
                <w:szCs w:val="16"/>
              </w:rPr>
            </w:pPr>
            <w:r>
              <w:rPr>
                <w:sz w:val="16"/>
                <w:szCs w:val="16"/>
              </w:rPr>
              <w:t>15.3.0</w:t>
            </w:r>
          </w:p>
        </w:tc>
      </w:tr>
      <w:tr w:rsidR="00732C22" w:rsidRPr="007B0C8B" w14:paraId="597529A5" w14:textId="77777777" w:rsidTr="006271D6">
        <w:tc>
          <w:tcPr>
            <w:tcW w:w="800" w:type="dxa"/>
            <w:shd w:val="solid" w:color="FFFFFF" w:fill="auto"/>
          </w:tcPr>
          <w:p w14:paraId="1316B42E" w14:textId="77777777" w:rsidR="00732C22" w:rsidRDefault="00732C22" w:rsidP="00732C22">
            <w:pPr>
              <w:pStyle w:val="TAC"/>
              <w:rPr>
                <w:sz w:val="16"/>
                <w:szCs w:val="16"/>
              </w:rPr>
            </w:pPr>
            <w:r>
              <w:rPr>
                <w:sz w:val="16"/>
                <w:szCs w:val="16"/>
              </w:rPr>
              <w:t>2018-12</w:t>
            </w:r>
          </w:p>
        </w:tc>
        <w:tc>
          <w:tcPr>
            <w:tcW w:w="800" w:type="dxa"/>
            <w:shd w:val="solid" w:color="FFFFFF" w:fill="auto"/>
          </w:tcPr>
          <w:p w14:paraId="690AF225" w14:textId="77777777" w:rsidR="00732C22" w:rsidRDefault="00732C22" w:rsidP="00732C22">
            <w:pPr>
              <w:pStyle w:val="TAC"/>
              <w:rPr>
                <w:sz w:val="16"/>
                <w:szCs w:val="16"/>
              </w:rPr>
            </w:pPr>
            <w:r>
              <w:rPr>
                <w:sz w:val="16"/>
                <w:szCs w:val="16"/>
              </w:rPr>
              <w:t>SA#82</w:t>
            </w:r>
          </w:p>
        </w:tc>
        <w:tc>
          <w:tcPr>
            <w:tcW w:w="1094" w:type="dxa"/>
            <w:shd w:val="solid" w:color="FFFFFF" w:fill="auto"/>
          </w:tcPr>
          <w:p w14:paraId="63F86070" w14:textId="77777777" w:rsidR="00732C22" w:rsidRDefault="00732C22" w:rsidP="00732C22">
            <w:pPr>
              <w:pStyle w:val="TAC"/>
              <w:rPr>
                <w:sz w:val="16"/>
                <w:szCs w:val="16"/>
              </w:rPr>
            </w:pPr>
            <w:r>
              <w:rPr>
                <w:sz w:val="16"/>
                <w:szCs w:val="16"/>
              </w:rPr>
              <w:t>SP-181023</w:t>
            </w:r>
          </w:p>
        </w:tc>
        <w:tc>
          <w:tcPr>
            <w:tcW w:w="567" w:type="dxa"/>
            <w:shd w:val="solid" w:color="FFFFFF" w:fill="auto"/>
          </w:tcPr>
          <w:p w14:paraId="4A989136" w14:textId="77777777" w:rsidR="00732C22" w:rsidRDefault="00732C22" w:rsidP="00732C22">
            <w:pPr>
              <w:pStyle w:val="TAL"/>
              <w:rPr>
                <w:sz w:val="16"/>
                <w:szCs w:val="16"/>
              </w:rPr>
            </w:pPr>
            <w:r>
              <w:rPr>
                <w:sz w:val="16"/>
                <w:szCs w:val="16"/>
              </w:rPr>
              <w:t>0397</w:t>
            </w:r>
          </w:p>
        </w:tc>
        <w:tc>
          <w:tcPr>
            <w:tcW w:w="425" w:type="dxa"/>
            <w:shd w:val="solid" w:color="FFFFFF" w:fill="auto"/>
          </w:tcPr>
          <w:p w14:paraId="5A07AD5E" w14:textId="77777777" w:rsidR="00732C22" w:rsidRDefault="00732C22" w:rsidP="00772F72">
            <w:pPr>
              <w:pStyle w:val="TAR"/>
              <w:jc w:val="center"/>
              <w:rPr>
                <w:sz w:val="16"/>
                <w:szCs w:val="16"/>
              </w:rPr>
            </w:pPr>
            <w:r>
              <w:rPr>
                <w:sz w:val="16"/>
                <w:szCs w:val="16"/>
              </w:rPr>
              <w:t>-</w:t>
            </w:r>
          </w:p>
        </w:tc>
        <w:tc>
          <w:tcPr>
            <w:tcW w:w="425" w:type="dxa"/>
            <w:shd w:val="solid" w:color="FFFFFF" w:fill="auto"/>
          </w:tcPr>
          <w:p w14:paraId="7392C670" w14:textId="77777777" w:rsidR="00732C22" w:rsidRDefault="00732C22" w:rsidP="00732C22">
            <w:pPr>
              <w:pStyle w:val="TAC"/>
              <w:rPr>
                <w:sz w:val="16"/>
                <w:szCs w:val="16"/>
              </w:rPr>
            </w:pPr>
            <w:r>
              <w:rPr>
                <w:sz w:val="16"/>
                <w:szCs w:val="16"/>
              </w:rPr>
              <w:t>F</w:t>
            </w:r>
          </w:p>
        </w:tc>
        <w:tc>
          <w:tcPr>
            <w:tcW w:w="4820" w:type="dxa"/>
            <w:shd w:val="solid" w:color="FFFFFF" w:fill="auto"/>
          </w:tcPr>
          <w:p w14:paraId="60D3A7FA" w14:textId="77777777" w:rsidR="00732C22" w:rsidRDefault="00732C22" w:rsidP="00732C22">
            <w:pPr>
              <w:pStyle w:val="TAL"/>
              <w:rPr>
                <w:sz w:val="16"/>
                <w:szCs w:val="16"/>
              </w:rPr>
            </w:pPr>
            <w:r>
              <w:rPr>
                <w:sz w:val="16"/>
                <w:szCs w:val="16"/>
              </w:rPr>
              <w:t xml:space="preserve">Corrections to references for security related service in clause 14 </w:t>
            </w:r>
          </w:p>
        </w:tc>
        <w:tc>
          <w:tcPr>
            <w:tcW w:w="708" w:type="dxa"/>
            <w:shd w:val="solid" w:color="FFFFFF" w:fill="auto"/>
          </w:tcPr>
          <w:p w14:paraId="32E0143D" w14:textId="77777777" w:rsidR="00732C22" w:rsidRDefault="00732C22" w:rsidP="00732C22">
            <w:pPr>
              <w:pStyle w:val="TAC"/>
              <w:rPr>
                <w:sz w:val="16"/>
                <w:szCs w:val="16"/>
              </w:rPr>
            </w:pPr>
            <w:r>
              <w:rPr>
                <w:sz w:val="16"/>
                <w:szCs w:val="16"/>
              </w:rPr>
              <w:t>15.3.0</w:t>
            </w:r>
          </w:p>
        </w:tc>
      </w:tr>
      <w:tr w:rsidR="007D4937" w:rsidRPr="007B0C8B" w14:paraId="4B84F82B" w14:textId="77777777" w:rsidTr="006271D6">
        <w:tc>
          <w:tcPr>
            <w:tcW w:w="800" w:type="dxa"/>
            <w:shd w:val="solid" w:color="FFFFFF" w:fill="auto"/>
          </w:tcPr>
          <w:p w14:paraId="7ECB95B3" w14:textId="77777777" w:rsidR="007D4937" w:rsidRDefault="007D4937" w:rsidP="007D4937">
            <w:pPr>
              <w:pStyle w:val="TAC"/>
              <w:rPr>
                <w:sz w:val="16"/>
                <w:szCs w:val="16"/>
              </w:rPr>
            </w:pPr>
            <w:r>
              <w:rPr>
                <w:sz w:val="16"/>
                <w:szCs w:val="16"/>
              </w:rPr>
              <w:t>2018-12</w:t>
            </w:r>
          </w:p>
        </w:tc>
        <w:tc>
          <w:tcPr>
            <w:tcW w:w="800" w:type="dxa"/>
            <w:shd w:val="solid" w:color="FFFFFF" w:fill="auto"/>
          </w:tcPr>
          <w:p w14:paraId="633AF068" w14:textId="77777777" w:rsidR="007D4937" w:rsidRDefault="007D4937" w:rsidP="007D4937">
            <w:pPr>
              <w:pStyle w:val="TAC"/>
              <w:rPr>
                <w:sz w:val="16"/>
                <w:szCs w:val="16"/>
              </w:rPr>
            </w:pPr>
            <w:r>
              <w:rPr>
                <w:sz w:val="16"/>
                <w:szCs w:val="16"/>
              </w:rPr>
              <w:t>SA#82</w:t>
            </w:r>
          </w:p>
        </w:tc>
        <w:tc>
          <w:tcPr>
            <w:tcW w:w="1094" w:type="dxa"/>
            <w:shd w:val="solid" w:color="FFFFFF" w:fill="auto"/>
          </w:tcPr>
          <w:p w14:paraId="6725B3B3" w14:textId="77777777" w:rsidR="007D4937" w:rsidRDefault="007D4937" w:rsidP="007D4937">
            <w:pPr>
              <w:pStyle w:val="TAC"/>
              <w:rPr>
                <w:sz w:val="16"/>
                <w:szCs w:val="16"/>
              </w:rPr>
            </w:pPr>
            <w:r>
              <w:rPr>
                <w:sz w:val="16"/>
                <w:szCs w:val="16"/>
              </w:rPr>
              <w:t>SP-181023</w:t>
            </w:r>
          </w:p>
        </w:tc>
        <w:tc>
          <w:tcPr>
            <w:tcW w:w="567" w:type="dxa"/>
            <w:shd w:val="solid" w:color="FFFFFF" w:fill="auto"/>
          </w:tcPr>
          <w:p w14:paraId="2C6BC5C7" w14:textId="77777777" w:rsidR="007D4937" w:rsidRDefault="007D4937" w:rsidP="007D4937">
            <w:pPr>
              <w:pStyle w:val="TAL"/>
              <w:rPr>
                <w:sz w:val="16"/>
                <w:szCs w:val="16"/>
              </w:rPr>
            </w:pPr>
            <w:r>
              <w:rPr>
                <w:sz w:val="16"/>
                <w:szCs w:val="16"/>
              </w:rPr>
              <w:t>0398</w:t>
            </w:r>
          </w:p>
        </w:tc>
        <w:tc>
          <w:tcPr>
            <w:tcW w:w="425" w:type="dxa"/>
            <w:shd w:val="solid" w:color="FFFFFF" w:fill="auto"/>
          </w:tcPr>
          <w:p w14:paraId="3D8F1E69" w14:textId="77777777" w:rsidR="007D4937" w:rsidRDefault="007D4937" w:rsidP="00772F72">
            <w:pPr>
              <w:pStyle w:val="TAR"/>
              <w:jc w:val="center"/>
              <w:rPr>
                <w:sz w:val="16"/>
                <w:szCs w:val="16"/>
              </w:rPr>
            </w:pPr>
            <w:r>
              <w:rPr>
                <w:sz w:val="16"/>
                <w:szCs w:val="16"/>
              </w:rPr>
              <w:t>-</w:t>
            </w:r>
          </w:p>
        </w:tc>
        <w:tc>
          <w:tcPr>
            <w:tcW w:w="425" w:type="dxa"/>
            <w:shd w:val="solid" w:color="FFFFFF" w:fill="auto"/>
          </w:tcPr>
          <w:p w14:paraId="368E880C" w14:textId="77777777" w:rsidR="007D4937" w:rsidRDefault="007D4937" w:rsidP="007D4937">
            <w:pPr>
              <w:pStyle w:val="TAC"/>
              <w:rPr>
                <w:sz w:val="16"/>
                <w:szCs w:val="16"/>
              </w:rPr>
            </w:pPr>
            <w:r>
              <w:rPr>
                <w:sz w:val="16"/>
                <w:szCs w:val="16"/>
              </w:rPr>
              <w:t>F</w:t>
            </w:r>
          </w:p>
        </w:tc>
        <w:tc>
          <w:tcPr>
            <w:tcW w:w="4820" w:type="dxa"/>
            <w:shd w:val="solid" w:color="FFFFFF" w:fill="auto"/>
          </w:tcPr>
          <w:p w14:paraId="15060F66" w14:textId="77777777" w:rsidR="007D4937" w:rsidRDefault="007D4937" w:rsidP="007D4937">
            <w:pPr>
              <w:pStyle w:val="TAL"/>
              <w:rPr>
                <w:sz w:val="16"/>
                <w:szCs w:val="16"/>
              </w:rPr>
            </w:pPr>
            <w:r>
              <w:rPr>
                <w:sz w:val="16"/>
                <w:szCs w:val="16"/>
              </w:rPr>
              <w:t>Correction to Nudm_UEAuthentication_ResultConfirmation service</w:t>
            </w:r>
          </w:p>
        </w:tc>
        <w:tc>
          <w:tcPr>
            <w:tcW w:w="708" w:type="dxa"/>
            <w:shd w:val="solid" w:color="FFFFFF" w:fill="auto"/>
          </w:tcPr>
          <w:p w14:paraId="24898A22" w14:textId="77777777" w:rsidR="007D4937" w:rsidRDefault="007D4937" w:rsidP="007D4937">
            <w:pPr>
              <w:pStyle w:val="TAC"/>
              <w:rPr>
                <w:sz w:val="16"/>
                <w:szCs w:val="16"/>
              </w:rPr>
            </w:pPr>
            <w:r>
              <w:rPr>
                <w:sz w:val="16"/>
                <w:szCs w:val="16"/>
              </w:rPr>
              <w:t>15.3.0</w:t>
            </w:r>
          </w:p>
        </w:tc>
      </w:tr>
      <w:tr w:rsidR="00D26188" w:rsidRPr="007B0C8B" w14:paraId="1AD48ECD" w14:textId="77777777" w:rsidTr="006271D6">
        <w:tc>
          <w:tcPr>
            <w:tcW w:w="800" w:type="dxa"/>
            <w:shd w:val="solid" w:color="FFFFFF" w:fill="auto"/>
          </w:tcPr>
          <w:p w14:paraId="47315DD7" w14:textId="77777777" w:rsidR="00D26188" w:rsidRDefault="00D26188" w:rsidP="00D26188">
            <w:pPr>
              <w:pStyle w:val="TAC"/>
              <w:rPr>
                <w:sz w:val="16"/>
                <w:szCs w:val="16"/>
              </w:rPr>
            </w:pPr>
            <w:r>
              <w:rPr>
                <w:sz w:val="16"/>
                <w:szCs w:val="16"/>
              </w:rPr>
              <w:t>2018-12</w:t>
            </w:r>
          </w:p>
        </w:tc>
        <w:tc>
          <w:tcPr>
            <w:tcW w:w="800" w:type="dxa"/>
            <w:shd w:val="solid" w:color="FFFFFF" w:fill="auto"/>
          </w:tcPr>
          <w:p w14:paraId="4BE9E13D" w14:textId="77777777" w:rsidR="00D26188" w:rsidRDefault="00D26188" w:rsidP="00D26188">
            <w:pPr>
              <w:pStyle w:val="TAC"/>
              <w:rPr>
                <w:sz w:val="16"/>
                <w:szCs w:val="16"/>
              </w:rPr>
            </w:pPr>
            <w:r>
              <w:rPr>
                <w:sz w:val="16"/>
                <w:szCs w:val="16"/>
              </w:rPr>
              <w:t>SA#82</w:t>
            </w:r>
          </w:p>
        </w:tc>
        <w:tc>
          <w:tcPr>
            <w:tcW w:w="1094" w:type="dxa"/>
            <w:shd w:val="solid" w:color="FFFFFF" w:fill="auto"/>
          </w:tcPr>
          <w:p w14:paraId="6672BCB8" w14:textId="77777777" w:rsidR="00D26188" w:rsidRDefault="00D26188" w:rsidP="00D26188">
            <w:pPr>
              <w:pStyle w:val="TAC"/>
              <w:rPr>
                <w:sz w:val="16"/>
                <w:szCs w:val="16"/>
              </w:rPr>
            </w:pPr>
            <w:r>
              <w:rPr>
                <w:sz w:val="16"/>
                <w:szCs w:val="16"/>
              </w:rPr>
              <w:t>SP-181023</w:t>
            </w:r>
          </w:p>
        </w:tc>
        <w:tc>
          <w:tcPr>
            <w:tcW w:w="567" w:type="dxa"/>
            <w:shd w:val="solid" w:color="FFFFFF" w:fill="auto"/>
          </w:tcPr>
          <w:p w14:paraId="5ABEDDB2" w14:textId="77777777" w:rsidR="00D26188" w:rsidRDefault="00D26188" w:rsidP="00D26188">
            <w:pPr>
              <w:pStyle w:val="TAL"/>
              <w:rPr>
                <w:sz w:val="16"/>
                <w:szCs w:val="16"/>
              </w:rPr>
            </w:pPr>
            <w:r>
              <w:rPr>
                <w:sz w:val="16"/>
                <w:szCs w:val="16"/>
              </w:rPr>
              <w:t>0399</w:t>
            </w:r>
          </w:p>
        </w:tc>
        <w:tc>
          <w:tcPr>
            <w:tcW w:w="425" w:type="dxa"/>
            <w:shd w:val="solid" w:color="FFFFFF" w:fill="auto"/>
          </w:tcPr>
          <w:p w14:paraId="674BE35B" w14:textId="77777777" w:rsidR="00D26188" w:rsidRDefault="00D26188" w:rsidP="00772F72">
            <w:pPr>
              <w:pStyle w:val="TAR"/>
              <w:jc w:val="center"/>
              <w:rPr>
                <w:sz w:val="16"/>
                <w:szCs w:val="16"/>
              </w:rPr>
            </w:pPr>
            <w:r>
              <w:rPr>
                <w:sz w:val="16"/>
                <w:szCs w:val="16"/>
              </w:rPr>
              <w:t>-</w:t>
            </w:r>
          </w:p>
        </w:tc>
        <w:tc>
          <w:tcPr>
            <w:tcW w:w="425" w:type="dxa"/>
            <w:shd w:val="solid" w:color="FFFFFF" w:fill="auto"/>
          </w:tcPr>
          <w:p w14:paraId="655E1743" w14:textId="77777777" w:rsidR="00D26188" w:rsidRDefault="00D26188" w:rsidP="00D26188">
            <w:pPr>
              <w:pStyle w:val="TAC"/>
              <w:rPr>
                <w:sz w:val="16"/>
                <w:szCs w:val="16"/>
              </w:rPr>
            </w:pPr>
            <w:r>
              <w:rPr>
                <w:sz w:val="16"/>
                <w:szCs w:val="16"/>
              </w:rPr>
              <w:t>F</w:t>
            </w:r>
          </w:p>
        </w:tc>
        <w:tc>
          <w:tcPr>
            <w:tcW w:w="4820" w:type="dxa"/>
            <w:shd w:val="solid" w:color="FFFFFF" w:fill="auto"/>
          </w:tcPr>
          <w:p w14:paraId="65AF532F" w14:textId="77777777" w:rsidR="00D26188" w:rsidRDefault="00D26188" w:rsidP="00D26188">
            <w:pPr>
              <w:pStyle w:val="TAL"/>
              <w:rPr>
                <w:sz w:val="16"/>
                <w:szCs w:val="16"/>
              </w:rPr>
            </w:pPr>
            <w:r>
              <w:rPr>
                <w:sz w:val="16"/>
                <w:szCs w:val="16"/>
              </w:rPr>
              <w:t>Correction to 5G AKA procedure - no need for SUPI or SUCI (in step 10)</w:t>
            </w:r>
          </w:p>
        </w:tc>
        <w:tc>
          <w:tcPr>
            <w:tcW w:w="708" w:type="dxa"/>
            <w:shd w:val="solid" w:color="FFFFFF" w:fill="auto"/>
          </w:tcPr>
          <w:p w14:paraId="121716DB" w14:textId="77777777" w:rsidR="00D26188" w:rsidRDefault="00D26188" w:rsidP="00D26188">
            <w:pPr>
              <w:pStyle w:val="TAC"/>
              <w:rPr>
                <w:sz w:val="16"/>
                <w:szCs w:val="16"/>
              </w:rPr>
            </w:pPr>
            <w:r>
              <w:rPr>
                <w:sz w:val="16"/>
                <w:szCs w:val="16"/>
              </w:rPr>
              <w:t>15.3.0</w:t>
            </w:r>
          </w:p>
        </w:tc>
      </w:tr>
      <w:tr w:rsidR="00395C02" w:rsidRPr="007B0C8B" w14:paraId="5C9F0EB5" w14:textId="77777777" w:rsidTr="006271D6">
        <w:tc>
          <w:tcPr>
            <w:tcW w:w="800" w:type="dxa"/>
            <w:shd w:val="solid" w:color="FFFFFF" w:fill="auto"/>
          </w:tcPr>
          <w:p w14:paraId="67770DA3" w14:textId="77777777" w:rsidR="00395C02" w:rsidRDefault="00395C02" w:rsidP="00395C02">
            <w:pPr>
              <w:pStyle w:val="TAC"/>
              <w:rPr>
                <w:sz w:val="16"/>
                <w:szCs w:val="16"/>
              </w:rPr>
            </w:pPr>
            <w:r>
              <w:rPr>
                <w:sz w:val="16"/>
                <w:szCs w:val="16"/>
              </w:rPr>
              <w:t>2018-12</w:t>
            </w:r>
          </w:p>
        </w:tc>
        <w:tc>
          <w:tcPr>
            <w:tcW w:w="800" w:type="dxa"/>
            <w:shd w:val="solid" w:color="FFFFFF" w:fill="auto"/>
          </w:tcPr>
          <w:p w14:paraId="5D5304C6" w14:textId="77777777" w:rsidR="00395C02" w:rsidRDefault="00395C02" w:rsidP="00395C02">
            <w:pPr>
              <w:pStyle w:val="TAC"/>
              <w:rPr>
                <w:sz w:val="16"/>
                <w:szCs w:val="16"/>
              </w:rPr>
            </w:pPr>
            <w:r>
              <w:rPr>
                <w:sz w:val="16"/>
                <w:szCs w:val="16"/>
              </w:rPr>
              <w:t>SA#82</w:t>
            </w:r>
          </w:p>
        </w:tc>
        <w:tc>
          <w:tcPr>
            <w:tcW w:w="1094" w:type="dxa"/>
            <w:shd w:val="solid" w:color="FFFFFF" w:fill="auto"/>
          </w:tcPr>
          <w:p w14:paraId="54EB029C" w14:textId="77777777" w:rsidR="00395C02" w:rsidRDefault="00395C02" w:rsidP="00395C02">
            <w:pPr>
              <w:pStyle w:val="TAC"/>
              <w:rPr>
                <w:sz w:val="16"/>
                <w:szCs w:val="16"/>
              </w:rPr>
            </w:pPr>
            <w:r>
              <w:rPr>
                <w:sz w:val="16"/>
                <w:szCs w:val="16"/>
              </w:rPr>
              <w:t>SP-181023</w:t>
            </w:r>
          </w:p>
        </w:tc>
        <w:tc>
          <w:tcPr>
            <w:tcW w:w="567" w:type="dxa"/>
            <w:shd w:val="solid" w:color="FFFFFF" w:fill="auto"/>
          </w:tcPr>
          <w:p w14:paraId="56CFFCFA" w14:textId="77777777" w:rsidR="00395C02" w:rsidRDefault="00395C02" w:rsidP="00395C02">
            <w:pPr>
              <w:pStyle w:val="TAL"/>
              <w:rPr>
                <w:sz w:val="16"/>
                <w:szCs w:val="16"/>
              </w:rPr>
            </w:pPr>
            <w:r>
              <w:rPr>
                <w:sz w:val="16"/>
                <w:szCs w:val="16"/>
              </w:rPr>
              <w:t>0401</w:t>
            </w:r>
          </w:p>
        </w:tc>
        <w:tc>
          <w:tcPr>
            <w:tcW w:w="425" w:type="dxa"/>
            <w:shd w:val="solid" w:color="FFFFFF" w:fill="auto"/>
          </w:tcPr>
          <w:p w14:paraId="0428E8A7" w14:textId="77777777" w:rsidR="00395C02" w:rsidRDefault="00395C02" w:rsidP="00772F72">
            <w:pPr>
              <w:pStyle w:val="TAR"/>
              <w:jc w:val="center"/>
              <w:rPr>
                <w:sz w:val="16"/>
                <w:szCs w:val="16"/>
              </w:rPr>
            </w:pPr>
            <w:r>
              <w:rPr>
                <w:sz w:val="16"/>
                <w:szCs w:val="16"/>
              </w:rPr>
              <w:t>-</w:t>
            </w:r>
          </w:p>
        </w:tc>
        <w:tc>
          <w:tcPr>
            <w:tcW w:w="425" w:type="dxa"/>
            <w:shd w:val="solid" w:color="FFFFFF" w:fill="auto"/>
          </w:tcPr>
          <w:p w14:paraId="3071FC60" w14:textId="77777777" w:rsidR="00395C02" w:rsidRDefault="00395C02" w:rsidP="00395C02">
            <w:pPr>
              <w:pStyle w:val="TAC"/>
              <w:rPr>
                <w:sz w:val="16"/>
                <w:szCs w:val="16"/>
              </w:rPr>
            </w:pPr>
            <w:r>
              <w:rPr>
                <w:sz w:val="16"/>
                <w:szCs w:val="16"/>
              </w:rPr>
              <w:t>F</w:t>
            </w:r>
          </w:p>
        </w:tc>
        <w:tc>
          <w:tcPr>
            <w:tcW w:w="4820" w:type="dxa"/>
            <w:shd w:val="solid" w:color="FFFFFF" w:fill="auto"/>
          </w:tcPr>
          <w:p w14:paraId="1FEBC113" w14:textId="77777777" w:rsidR="00395C02" w:rsidRDefault="00395C02" w:rsidP="00395C02">
            <w:pPr>
              <w:pStyle w:val="TAL"/>
              <w:rPr>
                <w:sz w:val="16"/>
                <w:szCs w:val="16"/>
              </w:rPr>
            </w:pPr>
            <w:r>
              <w:rPr>
                <w:sz w:val="16"/>
                <w:szCs w:val="16"/>
              </w:rPr>
              <w:t>Acknowledging possibility of early calculation of EMSK</w:t>
            </w:r>
          </w:p>
        </w:tc>
        <w:tc>
          <w:tcPr>
            <w:tcW w:w="708" w:type="dxa"/>
            <w:shd w:val="solid" w:color="FFFFFF" w:fill="auto"/>
          </w:tcPr>
          <w:p w14:paraId="325AB358" w14:textId="77777777" w:rsidR="00395C02" w:rsidRDefault="00395C02" w:rsidP="00395C02">
            <w:pPr>
              <w:pStyle w:val="TAC"/>
              <w:rPr>
                <w:sz w:val="16"/>
                <w:szCs w:val="16"/>
              </w:rPr>
            </w:pPr>
            <w:r>
              <w:rPr>
                <w:sz w:val="16"/>
                <w:szCs w:val="16"/>
              </w:rPr>
              <w:t>15.3.0</w:t>
            </w:r>
          </w:p>
        </w:tc>
      </w:tr>
      <w:tr w:rsidR="00C376E8" w:rsidRPr="007B0C8B" w14:paraId="4DBE1EBC" w14:textId="77777777" w:rsidTr="006271D6">
        <w:tc>
          <w:tcPr>
            <w:tcW w:w="800" w:type="dxa"/>
            <w:shd w:val="solid" w:color="FFFFFF" w:fill="auto"/>
          </w:tcPr>
          <w:p w14:paraId="5D042A7E" w14:textId="77777777" w:rsidR="00C376E8" w:rsidRDefault="00C376E8" w:rsidP="00C376E8">
            <w:pPr>
              <w:pStyle w:val="TAC"/>
              <w:rPr>
                <w:sz w:val="16"/>
                <w:szCs w:val="16"/>
              </w:rPr>
            </w:pPr>
            <w:r>
              <w:rPr>
                <w:sz w:val="16"/>
                <w:szCs w:val="16"/>
              </w:rPr>
              <w:t>2018-12</w:t>
            </w:r>
          </w:p>
        </w:tc>
        <w:tc>
          <w:tcPr>
            <w:tcW w:w="800" w:type="dxa"/>
            <w:shd w:val="solid" w:color="FFFFFF" w:fill="auto"/>
          </w:tcPr>
          <w:p w14:paraId="03DEFD77" w14:textId="77777777" w:rsidR="00C376E8" w:rsidRDefault="00C376E8" w:rsidP="00C376E8">
            <w:pPr>
              <w:pStyle w:val="TAC"/>
              <w:rPr>
                <w:sz w:val="16"/>
                <w:szCs w:val="16"/>
              </w:rPr>
            </w:pPr>
            <w:r>
              <w:rPr>
                <w:sz w:val="16"/>
                <w:szCs w:val="16"/>
              </w:rPr>
              <w:t>SA#82</w:t>
            </w:r>
          </w:p>
        </w:tc>
        <w:tc>
          <w:tcPr>
            <w:tcW w:w="1094" w:type="dxa"/>
            <w:shd w:val="solid" w:color="FFFFFF" w:fill="auto"/>
          </w:tcPr>
          <w:p w14:paraId="1CAE81F8" w14:textId="77777777" w:rsidR="00C376E8" w:rsidRDefault="00C376E8" w:rsidP="00C376E8">
            <w:pPr>
              <w:pStyle w:val="TAC"/>
              <w:rPr>
                <w:sz w:val="16"/>
                <w:szCs w:val="16"/>
              </w:rPr>
            </w:pPr>
            <w:r>
              <w:rPr>
                <w:sz w:val="16"/>
                <w:szCs w:val="16"/>
              </w:rPr>
              <w:t>SP-181023</w:t>
            </w:r>
          </w:p>
        </w:tc>
        <w:tc>
          <w:tcPr>
            <w:tcW w:w="567" w:type="dxa"/>
            <w:shd w:val="solid" w:color="FFFFFF" w:fill="auto"/>
          </w:tcPr>
          <w:p w14:paraId="6DBCC25C" w14:textId="77777777" w:rsidR="00C376E8" w:rsidRDefault="00C376E8" w:rsidP="00C376E8">
            <w:pPr>
              <w:pStyle w:val="TAL"/>
              <w:rPr>
                <w:sz w:val="16"/>
                <w:szCs w:val="16"/>
              </w:rPr>
            </w:pPr>
            <w:r>
              <w:rPr>
                <w:sz w:val="16"/>
                <w:szCs w:val="16"/>
              </w:rPr>
              <w:t>0402</w:t>
            </w:r>
          </w:p>
        </w:tc>
        <w:tc>
          <w:tcPr>
            <w:tcW w:w="425" w:type="dxa"/>
            <w:shd w:val="solid" w:color="FFFFFF" w:fill="auto"/>
          </w:tcPr>
          <w:p w14:paraId="7D793742" w14:textId="77777777" w:rsidR="00C376E8" w:rsidRDefault="00C376E8" w:rsidP="00772F72">
            <w:pPr>
              <w:pStyle w:val="TAR"/>
              <w:jc w:val="center"/>
              <w:rPr>
                <w:sz w:val="16"/>
                <w:szCs w:val="16"/>
              </w:rPr>
            </w:pPr>
            <w:r>
              <w:rPr>
                <w:sz w:val="16"/>
                <w:szCs w:val="16"/>
              </w:rPr>
              <w:t>-</w:t>
            </w:r>
          </w:p>
        </w:tc>
        <w:tc>
          <w:tcPr>
            <w:tcW w:w="425" w:type="dxa"/>
            <w:shd w:val="solid" w:color="FFFFFF" w:fill="auto"/>
          </w:tcPr>
          <w:p w14:paraId="2E49D849" w14:textId="77777777" w:rsidR="00C376E8" w:rsidRDefault="00C376E8" w:rsidP="00C376E8">
            <w:pPr>
              <w:pStyle w:val="TAC"/>
              <w:rPr>
                <w:sz w:val="16"/>
                <w:szCs w:val="16"/>
              </w:rPr>
            </w:pPr>
            <w:r>
              <w:rPr>
                <w:sz w:val="16"/>
                <w:szCs w:val="16"/>
              </w:rPr>
              <w:t>F</w:t>
            </w:r>
          </w:p>
        </w:tc>
        <w:tc>
          <w:tcPr>
            <w:tcW w:w="4820" w:type="dxa"/>
            <w:shd w:val="solid" w:color="FFFFFF" w:fill="auto"/>
          </w:tcPr>
          <w:p w14:paraId="61FB455B" w14:textId="77777777" w:rsidR="00C376E8" w:rsidRDefault="00C376E8" w:rsidP="00C376E8">
            <w:pPr>
              <w:pStyle w:val="TAL"/>
              <w:rPr>
                <w:sz w:val="16"/>
                <w:szCs w:val="16"/>
              </w:rPr>
            </w:pPr>
            <w:r>
              <w:rPr>
                <w:sz w:val="16"/>
                <w:szCs w:val="16"/>
              </w:rPr>
              <w:t>Precedence of protection policies on the N32 interface</w:t>
            </w:r>
          </w:p>
        </w:tc>
        <w:tc>
          <w:tcPr>
            <w:tcW w:w="708" w:type="dxa"/>
            <w:shd w:val="solid" w:color="FFFFFF" w:fill="auto"/>
          </w:tcPr>
          <w:p w14:paraId="7FA08FEB" w14:textId="77777777" w:rsidR="00C376E8" w:rsidRDefault="00C376E8" w:rsidP="00C376E8">
            <w:pPr>
              <w:pStyle w:val="TAC"/>
              <w:rPr>
                <w:sz w:val="16"/>
                <w:szCs w:val="16"/>
              </w:rPr>
            </w:pPr>
            <w:r>
              <w:rPr>
                <w:sz w:val="16"/>
                <w:szCs w:val="16"/>
              </w:rPr>
              <w:t>15.3.0</w:t>
            </w:r>
          </w:p>
        </w:tc>
      </w:tr>
      <w:tr w:rsidR="007A29D0" w:rsidRPr="007B0C8B" w14:paraId="04D26958" w14:textId="77777777" w:rsidTr="006271D6">
        <w:tc>
          <w:tcPr>
            <w:tcW w:w="800" w:type="dxa"/>
            <w:shd w:val="solid" w:color="FFFFFF" w:fill="auto"/>
          </w:tcPr>
          <w:p w14:paraId="11ADEF96" w14:textId="77777777" w:rsidR="007A29D0" w:rsidRDefault="007A29D0" w:rsidP="007A29D0">
            <w:pPr>
              <w:pStyle w:val="TAC"/>
              <w:rPr>
                <w:sz w:val="16"/>
                <w:szCs w:val="16"/>
              </w:rPr>
            </w:pPr>
            <w:r>
              <w:rPr>
                <w:sz w:val="16"/>
                <w:szCs w:val="16"/>
              </w:rPr>
              <w:t>2018-12</w:t>
            </w:r>
          </w:p>
        </w:tc>
        <w:tc>
          <w:tcPr>
            <w:tcW w:w="800" w:type="dxa"/>
            <w:shd w:val="solid" w:color="FFFFFF" w:fill="auto"/>
          </w:tcPr>
          <w:p w14:paraId="58CD0670" w14:textId="77777777" w:rsidR="007A29D0" w:rsidRDefault="007A29D0" w:rsidP="007A29D0">
            <w:pPr>
              <w:pStyle w:val="TAC"/>
              <w:rPr>
                <w:sz w:val="16"/>
                <w:szCs w:val="16"/>
              </w:rPr>
            </w:pPr>
            <w:r>
              <w:rPr>
                <w:sz w:val="16"/>
                <w:szCs w:val="16"/>
              </w:rPr>
              <w:t>SA#82</w:t>
            </w:r>
          </w:p>
        </w:tc>
        <w:tc>
          <w:tcPr>
            <w:tcW w:w="1094" w:type="dxa"/>
            <w:shd w:val="solid" w:color="FFFFFF" w:fill="auto"/>
          </w:tcPr>
          <w:p w14:paraId="4C7CD253" w14:textId="77777777" w:rsidR="007A29D0" w:rsidRDefault="007A29D0" w:rsidP="007A29D0">
            <w:pPr>
              <w:pStyle w:val="TAC"/>
              <w:rPr>
                <w:sz w:val="16"/>
                <w:szCs w:val="16"/>
              </w:rPr>
            </w:pPr>
            <w:r>
              <w:rPr>
                <w:sz w:val="16"/>
                <w:szCs w:val="16"/>
              </w:rPr>
              <w:t>SP-181023</w:t>
            </w:r>
          </w:p>
        </w:tc>
        <w:tc>
          <w:tcPr>
            <w:tcW w:w="567" w:type="dxa"/>
            <w:shd w:val="solid" w:color="FFFFFF" w:fill="auto"/>
          </w:tcPr>
          <w:p w14:paraId="6B9D999C" w14:textId="77777777" w:rsidR="007A29D0" w:rsidRDefault="007A29D0" w:rsidP="007A29D0">
            <w:pPr>
              <w:pStyle w:val="TAL"/>
              <w:rPr>
                <w:sz w:val="16"/>
                <w:szCs w:val="16"/>
              </w:rPr>
            </w:pPr>
            <w:r>
              <w:rPr>
                <w:sz w:val="16"/>
                <w:szCs w:val="16"/>
              </w:rPr>
              <w:t>0403</w:t>
            </w:r>
          </w:p>
        </w:tc>
        <w:tc>
          <w:tcPr>
            <w:tcW w:w="425" w:type="dxa"/>
            <w:shd w:val="solid" w:color="FFFFFF" w:fill="auto"/>
          </w:tcPr>
          <w:p w14:paraId="181ADF40" w14:textId="77777777" w:rsidR="007A29D0" w:rsidRDefault="007A29D0" w:rsidP="00772F72">
            <w:pPr>
              <w:pStyle w:val="TAR"/>
              <w:jc w:val="center"/>
              <w:rPr>
                <w:sz w:val="16"/>
                <w:szCs w:val="16"/>
              </w:rPr>
            </w:pPr>
            <w:r>
              <w:rPr>
                <w:sz w:val="16"/>
                <w:szCs w:val="16"/>
              </w:rPr>
              <w:t>-</w:t>
            </w:r>
          </w:p>
        </w:tc>
        <w:tc>
          <w:tcPr>
            <w:tcW w:w="425" w:type="dxa"/>
            <w:shd w:val="solid" w:color="FFFFFF" w:fill="auto"/>
          </w:tcPr>
          <w:p w14:paraId="59F34B2D" w14:textId="77777777" w:rsidR="007A29D0" w:rsidRDefault="007A29D0" w:rsidP="007A29D0">
            <w:pPr>
              <w:pStyle w:val="TAC"/>
              <w:rPr>
                <w:sz w:val="16"/>
                <w:szCs w:val="16"/>
              </w:rPr>
            </w:pPr>
            <w:r>
              <w:rPr>
                <w:sz w:val="16"/>
                <w:szCs w:val="16"/>
              </w:rPr>
              <w:t>F</w:t>
            </w:r>
          </w:p>
        </w:tc>
        <w:tc>
          <w:tcPr>
            <w:tcW w:w="4820" w:type="dxa"/>
            <w:shd w:val="solid" w:color="FFFFFF" w:fill="auto"/>
          </w:tcPr>
          <w:p w14:paraId="6597EEA3" w14:textId="77777777" w:rsidR="007A29D0" w:rsidRDefault="007A29D0" w:rsidP="007A29D0">
            <w:pPr>
              <w:pStyle w:val="TAL"/>
              <w:rPr>
                <w:sz w:val="16"/>
                <w:szCs w:val="16"/>
              </w:rPr>
            </w:pPr>
            <w:r>
              <w:rPr>
                <w:sz w:val="16"/>
                <w:szCs w:val="16"/>
              </w:rPr>
              <w:t>Handling of encrypted IEs on the N32 interface</w:t>
            </w:r>
          </w:p>
        </w:tc>
        <w:tc>
          <w:tcPr>
            <w:tcW w:w="708" w:type="dxa"/>
            <w:shd w:val="solid" w:color="FFFFFF" w:fill="auto"/>
          </w:tcPr>
          <w:p w14:paraId="10AAD5A2" w14:textId="77777777" w:rsidR="007A29D0" w:rsidRDefault="007A29D0" w:rsidP="007A29D0">
            <w:pPr>
              <w:pStyle w:val="TAC"/>
              <w:rPr>
                <w:sz w:val="16"/>
                <w:szCs w:val="16"/>
              </w:rPr>
            </w:pPr>
            <w:r>
              <w:rPr>
                <w:sz w:val="16"/>
                <w:szCs w:val="16"/>
              </w:rPr>
              <w:t>15.3.0</w:t>
            </w:r>
          </w:p>
        </w:tc>
      </w:tr>
      <w:tr w:rsidR="00AB7124" w:rsidRPr="007B0C8B" w14:paraId="438579CC" w14:textId="77777777" w:rsidTr="006271D6">
        <w:tc>
          <w:tcPr>
            <w:tcW w:w="800" w:type="dxa"/>
            <w:shd w:val="solid" w:color="FFFFFF" w:fill="auto"/>
          </w:tcPr>
          <w:p w14:paraId="171FFF02" w14:textId="77777777" w:rsidR="00AB7124" w:rsidRDefault="00AB7124" w:rsidP="00AB7124">
            <w:pPr>
              <w:pStyle w:val="TAC"/>
              <w:rPr>
                <w:sz w:val="16"/>
                <w:szCs w:val="16"/>
              </w:rPr>
            </w:pPr>
            <w:r>
              <w:rPr>
                <w:sz w:val="16"/>
                <w:szCs w:val="16"/>
              </w:rPr>
              <w:t>2018-12</w:t>
            </w:r>
          </w:p>
        </w:tc>
        <w:tc>
          <w:tcPr>
            <w:tcW w:w="800" w:type="dxa"/>
            <w:shd w:val="solid" w:color="FFFFFF" w:fill="auto"/>
          </w:tcPr>
          <w:p w14:paraId="41869F62" w14:textId="77777777" w:rsidR="00AB7124" w:rsidRDefault="00AB7124" w:rsidP="00AB7124">
            <w:pPr>
              <w:pStyle w:val="TAC"/>
              <w:rPr>
                <w:sz w:val="16"/>
                <w:szCs w:val="16"/>
              </w:rPr>
            </w:pPr>
            <w:r>
              <w:rPr>
                <w:sz w:val="16"/>
                <w:szCs w:val="16"/>
              </w:rPr>
              <w:t>SA#82</w:t>
            </w:r>
          </w:p>
        </w:tc>
        <w:tc>
          <w:tcPr>
            <w:tcW w:w="1094" w:type="dxa"/>
            <w:shd w:val="solid" w:color="FFFFFF" w:fill="auto"/>
          </w:tcPr>
          <w:p w14:paraId="649D3A28" w14:textId="77777777" w:rsidR="00AB7124" w:rsidRDefault="00AB7124" w:rsidP="00AB7124">
            <w:pPr>
              <w:pStyle w:val="TAC"/>
              <w:rPr>
                <w:sz w:val="16"/>
                <w:szCs w:val="16"/>
              </w:rPr>
            </w:pPr>
            <w:r>
              <w:rPr>
                <w:sz w:val="16"/>
                <w:szCs w:val="16"/>
              </w:rPr>
              <w:t>SP-181023</w:t>
            </w:r>
          </w:p>
        </w:tc>
        <w:tc>
          <w:tcPr>
            <w:tcW w:w="567" w:type="dxa"/>
            <w:shd w:val="solid" w:color="FFFFFF" w:fill="auto"/>
          </w:tcPr>
          <w:p w14:paraId="7ECCFC46" w14:textId="77777777" w:rsidR="00AB7124" w:rsidRDefault="00AB7124" w:rsidP="00AB7124">
            <w:pPr>
              <w:pStyle w:val="TAL"/>
              <w:rPr>
                <w:sz w:val="16"/>
                <w:szCs w:val="16"/>
              </w:rPr>
            </w:pPr>
            <w:r>
              <w:rPr>
                <w:sz w:val="16"/>
                <w:szCs w:val="16"/>
              </w:rPr>
              <w:t>0404</w:t>
            </w:r>
          </w:p>
        </w:tc>
        <w:tc>
          <w:tcPr>
            <w:tcW w:w="425" w:type="dxa"/>
            <w:shd w:val="solid" w:color="FFFFFF" w:fill="auto"/>
          </w:tcPr>
          <w:p w14:paraId="18F71147" w14:textId="77777777" w:rsidR="00AB7124" w:rsidRDefault="00AB7124" w:rsidP="00772F72">
            <w:pPr>
              <w:pStyle w:val="TAR"/>
              <w:jc w:val="center"/>
              <w:rPr>
                <w:sz w:val="16"/>
                <w:szCs w:val="16"/>
              </w:rPr>
            </w:pPr>
            <w:r>
              <w:rPr>
                <w:sz w:val="16"/>
                <w:szCs w:val="16"/>
              </w:rPr>
              <w:t>-</w:t>
            </w:r>
          </w:p>
        </w:tc>
        <w:tc>
          <w:tcPr>
            <w:tcW w:w="425" w:type="dxa"/>
            <w:shd w:val="solid" w:color="FFFFFF" w:fill="auto"/>
          </w:tcPr>
          <w:p w14:paraId="595E9068" w14:textId="77777777" w:rsidR="00AB7124" w:rsidRDefault="00AB7124" w:rsidP="00AB7124">
            <w:pPr>
              <w:pStyle w:val="TAC"/>
              <w:rPr>
                <w:sz w:val="16"/>
                <w:szCs w:val="16"/>
              </w:rPr>
            </w:pPr>
            <w:r>
              <w:rPr>
                <w:sz w:val="16"/>
                <w:szCs w:val="16"/>
              </w:rPr>
              <w:t>F</w:t>
            </w:r>
          </w:p>
        </w:tc>
        <w:tc>
          <w:tcPr>
            <w:tcW w:w="4820" w:type="dxa"/>
            <w:shd w:val="solid" w:color="FFFFFF" w:fill="auto"/>
          </w:tcPr>
          <w:p w14:paraId="1BD6C7CA" w14:textId="77777777" w:rsidR="00AB7124" w:rsidRDefault="00AB7124" w:rsidP="00AB7124">
            <w:pPr>
              <w:pStyle w:val="TAL"/>
              <w:rPr>
                <w:sz w:val="16"/>
                <w:szCs w:val="16"/>
              </w:rPr>
            </w:pPr>
            <w:r>
              <w:rPr>
                <w:sz w:val="16"/>
                <w:szCs w:val="16"/>
              </w:rPr>
              <w:t>Reference correction and editiorial clarification</w:t>
            </w:r>
          </w:p>
        </w:tc>
        <w:tc>
          <w:tcPr>
            <w:tcW w:w="708" w:type="dxa"/>
            <w:shd w:val="solid" w:color="FFFFFF" w:fill="auto"/>
          </w:tcPr>
          <w:p w14:paraId="19BB5A57" w14:textId="77777777" w:rsidR="00AB7124" w:rsidRDefault="00AB7124" w:rsidP="00AB7124">
            <w:pPr>
              <w:pStyle w:val="TAC"/>
              <w:rPr>
                <w:sz w:val="16"/>
                <w:szCs w:val="16"/>
              </w:rPr>
            </w:pPr>
            <w:r>
              <w:rPr>
                <w:sz w:val="16"/>
                <w:szCs w:val="16"/>
              </w:rPr>
              <w:t>15.3.0</w:t>
            </w:r>
          </w:p>
        </w:tc>
      </w:tr>
      <w:tr w:rsidR="005E4350" w:rsidRPr="007B0C8B" w14:paraId="2AA841EA" w14:textId="77777777" w:rsidTr="006271D6">
        <w:tc>
          <w:tcPr>
            <w:tcW w:w="800" w:type="dxa"/>
            <w:shd w:val="solid" w:color="FFFFFF" w:fill="auto"/>
          </w:tcPr>
          <w:p w14:paraId="729E57CE" w14:textId="77777777" w:rsidR="005E4350" w:rsidRDefault="005E4350" w:rsidP="005E4350">
            <w:pPr>
              <w:pStyle w:val="TAC"/>
              <w:rPr>
                <w:sz w:val="16"/>
                <w:szCs w:val="16"/>
              </w:rPr>
            </w:pPr>
            <w:r>
              <w:rPr>
                <w:sz w:val="16"/>
                <w:szCs w:val="16"/>
              </w:rPr>
              <w:t>2018-12</w:t>
            </w:r>
          </w:p>
        </w:tc>
        <w:tc>
          <w:tcPr>
            <w:tcW w:w="800" w:type="dxa"/>
            <w:shd w:val="solid" w:color="FFFFFF" w:fill="auto"/>
          </w:tcPr>
          <w:p w14:paraId="3F9B6BBA" w14:textId="77777777" w:rsidR="005E4350" w:rsidRDefault="005E4350" w:rsidP="005E4350">
            <w:pPr>
              <w:pStyle w:val="TAC"/>
              <w:rPr>
                <w:sz w:val="16"/>
                <w:szCs w:val="16"/>
              </w:rPr>
            </w:pPr>
            <w:r>
              <w:rPr>
                <w:sz w:val="16"/>
                <w:szCs w:val="16"/>
              </w:rPr>
              <w:t>SA#82</w:t>
            </w:r>
          </w:p>
        </w:tc>
        <w:tc>
          <w:tcPr>
            <w:tcW w:w="1094" w:type="dxa"/>
            <w:shd w:val="solid" w:color="FFFFFF" w:fill="auto"/>
          </w:tcPr>
          <w:p w14:paraId="48809C01" w14:textId="77777777" w:rsidR="005E4350" w:rsidRDefault="005E4350" w:rsidP="005E4350">
            <w:pPr>
              <w:pStyle w:val="TAC"/>
              <w:rPr>
                <w:sz w:val="16"/>
                <w:szCs w:val="16"/>
              </w:rPr>
            </w:pPr>
            <w:r>
              <w:rPr>
                <w:sz w:val="16"/>
                <w:szCs w:val="16"/>
              </w:rPr>
              <w:t>SP-181023</w:t>
            </w:r>
          </w:p>
        </w:tc>
        <w:tc>
          <w:tcPr>
            <w:tcW w:w="567" w:type="dxa"/>
            <w:shd w:val="solid" w:color="FFFFFF" w:fill="auto"/>
          </w:tcPr>
          <w:p w14:paraId="08EDBF9D" w14:textId="77777777" w:rsidR="005E4350" w:rsidRDefault="005E4350" w:rsidP="005E4350">
            <w:pPr>
              <w:pStyle w:val="TAL"/>
              <w:rPr>
                <w:sz w:val="16"/>
                <w:szCs w:val="16"/>
              </w:rPr>
            </w:pPr>
            <w:r>
              <w:rPr>
                <w:sz w:val="16"/>
                <w:szCs w:val="16"/>
              </w:rPr>
              <w:t>0405</w:t>
            </w:r>
          </w:p>
        </w:tc>
        <w:tc>
          <w:tcPr>
            <w:tcW w:w="425" w:type="dxa"/>
            <w:shd w:val="solid" w:color="FFFFFF" w:fill="auto"/>
          </w:tcPr>
          <w:p w14:paraId="23DC9712" w14:textId="77777777" w:rsidR="005E4350" w:rsidRDefault="005E4350" w:rsidP="00772F72">
            <w:pPr>
              <w:pStyle w:val="TAR"/>
              <w:jc w:val="center"/>
              <w:rPr>
                <w:sz w:val="16"/>
                <w:szCs w:val="16"/>
              </w:rPr>
            </w:pPr>
            <w:r>
              <w:rPr>
                <w:sz w:val="16"/>
                <w:szCs w:val="16"/>
              </w:rPr>
              <w:t>-</w:t>
            </w:r>
          </w:p>
        </w:tc>
        <w:tc>
          <w:tcPr>
            <w:tcW w:w="425" w:type="dxa"/>
            <w:shd w:val="solid" w:color="FFFFFF" w:fill="auto"/>
          </w:tcPr>
          <w:p w14:paraId="609C4762" w14:textId="77777777" w:rsidR="005E4350" w:rsidRDefault="005E4350" w:rsidP="005E4350">
            <w:pPr>
              <w:pStyle w:val="TAC"/>
              <w:rPr>
                <w:sz w:val="16"/>
                <w:szCs w:val="16"/>
              </w:rPr>
            </w:pPr>
            <w:r>
              <w:rPr>
                <w:sz w:val="16"/>
                <w:szCs w:val="16"/>
              </w:rPr>
              <w:t>F</w:t>
            </w:r>
          </w:p>
        </w:tc>
        <w:tc>
          <w:tcPr>
            <w:tcW w:w="4820" w:type="dxa"/>
            <w:shd w:val="solid" w:color="FFFFFF" w:fill="auto"/>
          </w:tcPr>
          <w:p w14:paraId="666B5D21" w14:textId="77777777" w:rsidR="005E4350" w:rsidRDefault="005E4350" w:rsidP="005E4350">
            <w:pPr>
              <w:pStyle w:val="TAL"/>
              <w:rPr>
                <w:sz w:val="16"/>
                <w:szCs w:val="16"/>
              </w:rPr>
            </w:pPr>
            <w:r>
              <w:rPr>
                <w:sz w:val="16"/>
                <w:szCs w:val="16"/>
              </w:rPr>
              <w:t>Removing mandatory text from note</w:t>
            </w:r>
          </w:p>
        </w:tc>
        <w:tc>
          <w:tcPr>
            <w:tcW w:w="708" w:type="dxa"/>
            <w:shd w:val="solid" w:color="FFFFFF" w:fill="auto"/>
          </w:tcPr>
          <w:p w14:paraId="3FE0B5B9" w14:textId="77777777" w:rsidR="005E4350" w:rsidRDefault="005E4350" w:rsidP="005E4350">
            <w:pPr>
              <w:pStyle w:val="TAC"/>
              <w:rPr>
                <w:sz w:val="16"/>
                <w:szCs w:val="16"/>
              </w:rPr>
            </w:pPr>
            <w:r>
              <w:rPr>
                <w:sz w:val="16"/>
                <w:szCs w:val="16"/>
              </w:rPr>
              <w:t>15.3.0</w:t>
            </w:r>
          </w:p>
        </w:tc>
      </w:tr>
      <w:tr w:rsidR="009154E9" w:rsidRPr="007B0C8B" w14:paraId="5FF8F33A" w14:textId="77777777" w:rsidTr="006271D6">
        <w:tc>
          <w:tcPr>
            <w:tcW w:w="800" w:type="dxa"/>
            <w:shd w:val="solid" w:color="FFFFFF" w:fill="auto"/>
          </w:tcPr>
          <w:p w14:paraId="13F58155" w14:textId="77777777" w:rsidR="009154E9" w:rsidRDefault="009154E9" w:rsidP="009154E9">
            <w:pPr>
              <w:pStyle w:val="TAC"/>
              <w:rPr>
                <w:sz w:val="16"/>
                <w:szCs w:val="16"/>
              </w:rPr>
            </w:pPr>
            <w:r>
              <w:rPr>
                <w:sz w:val="16"/>
                <w:szCs w:val="16"/>
              </w:rPr>
              <w:t>2018-12</w:t>
            </w:r>
          </w:p>
        </w:tc>
        <w:tc>
          <w:tcPr>
            <w:tcW w:w="800" w:type="dxa"/>
            <w:shd w:val="solid" w:color="FFFFFF" w:fill="auto"/>
          </w:tcPr>
          <w:p w14:paraId="4C6F4CC1" w14:textId="77777777" w:rsidR="009154E9" w:rsidRDefault="009154E9" w:rsidP="009154E9">
            <w:pPr>
              <w:pStyle w:val="TAC"/>
              <w:rPr>
                <w:sz w:val="16"/>
                <w:szCs w:val="16"/>
              </w:rPr>
            </w:pPr>
            <w:r>
              <w:rPr>
                <w:sz w:val="16"/>
                <w:szCs w:val="16"/>
              </w:rPr>
              <w:t>SA#82</w:t>
            </w:r>
          </w:p>
        </w:tc>
        <w:tc>
          <w:tcPr>
            <w:tcW w:w="1094" w:type="dxa"/>
            <w:shd w:val="solid" w:color="FFFFFF" w:fill="auto"/>
          </w:tcPr>
          <w:p w14:paraId="64E06EC3" w14:textId="77777777" w:rsidR="009154E9" w:rsidRDefault="009154E9" w:rsidP="009154E9">
            <w:pPr>
              <w:pStyle w:val="TAC"/>
              <w:rPr>
                <w:sz w:val="16"/>
                <w:szCs w:val="16"/>
              </w:rPr>
            </w:pPr>
            <w:r>
              <w:rPr>
                <w:sz w:val="16"/>
                <w:szCs w:val="16"/>
              </w:rPr>
              <w:t>SP-181023</w:t>
            </w:r>
          </w:p>
        </w:tc>
        <w:tc>
          <w:tcPr>
            <w:tcW w:w="567" w:type="dxa"/>
            <w:shd w:val="solid" w:color="FFFFFF" w:fill="auto"/>
          </w:tcPr>
          <w:p w14:paraId="11062933" w14:textId="77777777" w:rsidR="009154E9" w:rsidRDefault="009154E9" w:rsidP="009154E9">
            <w:pPr>
              <w:pStyle w:val="TAL"/>
              <w:rPr>
                <w:sz w:val="16"/>
                <w:szCs w:val="16"/>
              </w:rPr>
            </w:pPr>
            <w:r>
              <w:rPr>
                <w:sz w:val="16"/>
                <w:szCs w:val="16"/>
              </w:rPr>
              <w:t>0406</w:t>
            </w:r>
          </w:p>
        </w:tc>
        <w:tc>
          <w:tcPr>
            <w:tcW w:w="425" w:type="dxa"/>
            <w:shd w:val="solid" w:color="FFFFFF" w:fill="auto"/>
          </w:tcPr>
          <w:p w14:paraId="346754C2" w14:textId="77777777" w:rsidR="009154E9" w:rsidRDefault="009154E9" w:rsidP="00772F72">
            <w:pPr>
              <w:pStyle w:val="TAR"/>
              <w:jc w:val="center"/>
              <w:rPr>
                <w:sz w:val="16"/>
                <w:szCs w:val="16"/>
              </w:rPr>
            </w:pPr>
            <w:r>
              <w:rPr>
                <w:sz w:val="16"/>
                <w:szCs w:val="16"/>
              </w:rPr>
              <w:t>-</w:t>
            </w:r>
          </w:p>
        </w:tc>
        <w:tc>
          <w:tcPr>
            <w:tcW w:w="425" w:type="dxa"/>
            <w:shd w:val="solid" w:color="FFFFFF" w:fill="auto"/>
          </w:tcPr>
          <w:p w14:paraId="7B2B5809" w14:textId="77777777" w:rsidR="009154E9" w:rsidRDefault="009154E9" w:rsidP="009154E9">
            <w:pPr>
              <w:pStyle w:val="TAC"/>
              <w:rPr>
                <w:sz w:val="16"/>
                <w:szCs w:val="16"/>
              </w:rPr>
            </w:pPr>
            <w:r>
              <w:rPr>
                <w:sz w:val="16"/>
                <w:szCs w:val="16"/>
              </w:rPr>
              <w:t>F</w:t>
            </w:r>
          </w:p>
        </w:tc>
        <w:tc>
          <w:tcPr>
            <w:tcW w:w="4820" w:type="dxa"/>
            <w:shd w:val="solid" w:color="FFFFFF" w:fill="auto"/>
          </w:tcPr>
          <w:p w14:paraId="48DD4F00" w14:textId="77777777" w:rsidR="009154E9" w:rsidRDefault="009154E9" w:rsidP="009154E9">
            <w:pPr>
              <w:pStyle w:val="TAL"/>
              <w:rPr>
                <w:sz w:val="16"/>
                <w:szCs w:val="16"/>
              </w:rPr>
            </w:pPr>
            <w:r>
              <w:rPr>
                <w:sz w:val="16"/>
                <w:szCs w:val="16"/>
              </w:rPr>
              <w:t>Clarification on first bits of EMSK</w:t>
            </w:r>
          </w:p>
        </w:tc>
        <w:tc>
          <w:tcPr>
            <w:tcW w:w="708" w:type="dxa"/>
            <w:shd w:val="solid" w:color="FFFFFF" w:fill="auto"/>
          </w:tcPr>
          <w:p w14:paraId="6D2C850B" w14:textId="77777777" w:rsidR="009154E9" w:rsidRDefault="009154E9" w:rsidP="009154E9">
            <w:pPr>
              <w:pStyle w:val="TAC"/>
              <w:rPr>
                <w:sz w:val="16"/>
                <w:szCs w:val="16"/>
              </w:rPr>
            </w:pPr>
            <w:r>
              <w:rPr>
                <w:sz w:val="16"/>
                <w:szCs w:val="16"/>
              </w:rPr>
              <w:t>15.3.0</w:t>
            </w:r>
          </w:p>
        </w:tc>
      </w:tr>
      <w:tr w:rsidR="00F104E1" w:rsidRPr="007B0C8B" w14:paraId="784852BF" w14:textId="77777777" w:rsidTr="006271D6">
        <w:tc>
          <w:tcPr>
            <w:tcW w:w="800" w:type="dxa"/>
            <w:shd w:val="solid" w:color="FFFFFF" w:fill="auto"/>
          </w:tcPr>
          <w:p w14:paraId="6C97D833" w14:textId="77777777" w:rsidR="00F104E1" w:rsidRDefault="00F104E1" w:rsidP="00F104E1">
            <w:pPr>
              <w:pStyle w:val="TAC"/>
              <w:rPr>
                <w:sz w:val="16"/>
                <w:szCs w:val="16"/>
              </w:rPr>
            </w:pPr>
            <w:r>
              <w:rPr>
                <w:sz w:val="16"/>
                <w:szCs w:val="16"/>
              </w:rPr>
              <w:t>2018-12</w:t>
            </w:r>
          </w:p>
        </w:tc>
        <w:tc>
          <w:tcPr>
            <w:tcW w:w="800" w:type="dxa"/>
            <w:shd w:val="solid" w:color="FFFFFF" w:fill="auto"/>
          </w:tcPr>
          <w:p w14:paraId="184E1E75" w14:textId="77777777" w:rsidR="00F104E1" w:rsidRDefault="00F104E1" w:rsidP="00F104E1">
            <w:pPr>
              <w:pStyle w:val="TAC"/>
              <w:rPr>
                <w:sz w:val="16"/>
                <w:szCs w:val="16"/>
              </w:rPr>
            </w:pPr>
            <w:r>
              <w:rPr>
                <w:sz w:val="16"/>
                <w:szCs w:val="16"/>
              </w:rPr>
              <w:t>SA#82</w:t>
            </w:r>
          </w:p>
        </w:tc>
        <w:tc>
          <w:tcPr>
            <w:tcW w:w="1094" w:type="dxa"/>
            <w:shd w:val="solid" w:color="FFFFFF" w:fill="auto"/>
          </w:tcPr>
          <w:p w14:paraId="07F320C9" w14:textId="77777777" w:rsidR="00F104E1" w:rsidRDefault="00F104E1" w:rsidP="00F104E1">
            <w:pPr>
              <w:pStyle w:val="TAC"/>
              <w:rPr>
                <w:sz w:val="16"/>
                <w:szCs w:val="16"/>
              </w:rPr>
            </w:pPr>
            <w:r>
              <w:rPr>
                <w:sz w:val="16"/>
                <w:szCs w:val="16"/>
              </w:rPr>
              <w:t>SP-181023</w:t>
            </w:r>
          </w:p>
        </w:tc>
        <w:tc>
          <w:tcPr>
            <w:tcW w:w="567" w:type="dxa"/>
            <w:shd w:val="solid" w:color="FFFFFF" w:fill="auto"/>
          </w:tcPr>
          <w:p w14:paraId="153D6DED" w14:textId="77777777" w:rsidR="00F104E1" w:rsidRDefault="00F104E1" w:rsidP="00F104E1">
            <w:pPr>
              <w:pStyle w:val="TAL"/>
              <w:rPr>
                <w:sz w:val="16"/>
                <w:szCs w:val="16"/>
              </w:rPr>
            </w:pPr>
            <w:r>
              <w:rPr>
                <w:sz w:val="16"/>
                <w:szCs w:val="16"/>
              </w:rPr>
              <w:t>0407</w:t>
            </w:r>
          </w:p>
        </w:tc>
        <w:tc>
          <w:tcPr>
            <w:tcW w:w="425" w:type="dxa"/>
            <w:shd w:val="solid" w:color="FFFFFF" w:fill="auto"/>
          </w:tcPr>
          <w:p w14:paraId="70AEEBB2" w14:textId="77777777" w:rsidR="00F104E1" w:rsidRDefault="00F104E1" w:rsidP="00772F72">
            <w:pPr>
              <w:pStyle w:val="TAR"/>
              <w:jc w:val="center"/>
              <w:rPr>
                <w:sz w:val="16"/>
                <w:szCs w:val="16"/>
              </w:rPr>
            </w:pPr>
            <w:r>
              <w:rPr>
                <w:sz w:val="16"/>
                <w:szCs w:val="16"/>
              </w:rPr>
              <w:t>-</w:t>
            </w:r>
          </w:p>
        </w:tc>
        <w:tc>
          <w:tcPr>
            <w:tcW w:w="425" w:type="dxa"/>
            <w:shd w:val="solid" w:color="FFFFFF" w:fill="auto"/>
          </w:tcPr>
          <w:p w14:paraId="0194FA43" w14:textId="77777777" w:rsidR="00F104E1" w:rsidRDefault="00F104E1" w:rsidP="00F104E1">
            <w:pPr>
              <w:pStyle w:val="TAC"/>
              <w:rPr>
                <w:sz w:val="16"/>
                <w:szCs w:val="16"/>
              </w:rPr>
            </w:pPr>
            <w:r>
              <w:rPr>
                <w:sz w:val="16"/>
                <w:szCs w:val="16"/>
              </w:rPr>
              <w:t>F</w:t>
            </w:r>
          </w:p>
        </w:tc>
        <w:tc>
          <w:tcPr>
            <w:tcW w:w="4820" w:type="dxa"/>
            <w:shd w:val="solid" w:color="FFFFFF" w:fill="auto"/>
          </w:tcPr>
          <w:p w14:paraId="4B5193B6" w14:textId="77777777" w:rsidR="00F104E1" w:rsidRDefault="00F104E1" w:rsidP="00F104E1">
            <w:pPr>
              <w:pStyle w:val="TAL"/>
              <w:rPr>
                <w:sz w:val="16"/>
                <w:szCs w:val="16"/>
              </w:rPr>
            </w:pPr>
            <w:r>
              <w:rPr>
                <w:sz w:val="16"/>
                <w:szCs w:val="16"/>
              </w:rPr>
              <w:t>Misleading text with reference regarding serving network name</w:t>
            </w:r>
          </w:p>
        </w:tc>
        <w:tc>
          <w:tcPr>
            <w:tcW w:w="708" w:type="dxa"/>
            <w:shd w:val="solid" w:color="FFFFFF" w:fill="auto"/>
          </w:tcPr>
          <w:p w14:paraId="139C8FE0" w14:textId="77777777" w:rsidR="00F104E1" w:rsidRDefault="00F104E1" w:rsidP="00F104E1">
            <w:pPr>
              <w:pStyle w:val="TAC"/>
              <w:rPr>
                <w:sz w:val="16"/>
                <w:szCs w:val="16"/>
              </w:rPr>
            </w:pPr>
            <w:r>
              <w:rPr>
                <w:sz w:val="16"/>
                <w:szCs w:val="16"/>
              </w:rPr>
              <w:t>15.3.0</w:t>
            </w:r>
          </w:p>
        </w:tc>
      </w:tr>
      <w:tr w:rsidR="00DE2852" w:rsidRPr="007B0C8B" w14:paraId="3CA75D08" w14:textId="77777777" w:rsidTr="006271D6">
        <w:tc>
          <w:tcPr>
            <w:tcW w:w="800" w:type="dxa"/>
            <w:shd w:val="solid" w:color="FFFFFF" w:fill="auto"/>
          </w:tcPr>
          <w:p w14:paraId="099B6971" w14:textId="77777777" w:rsidR="00DE2852" w:rsidRDefault="00DE2852" w:rsidP="00DE2852">
            <w:pPr>
              <w:pStyle w:val="TAC"/>
              <w:rPr>
                <w:sz w:val="16"/>
                <w:szCs w:val="16"/>
              </w:rPr>
            </w:pPr>
            <w:r>
              <w:rPr>
                <w:sz w:val="16"/>
                <w:szCs w:val="16"/>
              </w:rPr>
              <w:t>2018-12</w:t>
            </w:r>
          </w:p>
        </w:tc>
        <w:tc>
          <w:tcPr>
            <w:tcW w:w="800" w:type="dxa"/>
            <w:shd w:val="solid" w:color="FFFFFF" w:fill="auto"/>
          </w:tcPr>
          <w:p w14:paraId="2A28D7DD" w14:textId="77777777" w:rsidR="00DE2852" w:rsidRDefault="00DE2852" w:rsidP="00DE2852">
            <w:pPr>
              <w:pStyle w:val="TAC"/>
              <w:rPr>
                <w:sz w:val="16"/>
                <w:szCs w:val="16"/>
              </w:rPr>
            </w:pPr>
            <w:r>
              <w:rPr>
                <w:sz w:val="16"/>
                <w:szCs w:val="16"/>
              </w:rPr>
              <w:t>SA#82</w:t>
            </w:r>
          </w:p>
        </w:tc>
        <w:tc>
          <w:tcPr>
            <w:tcW w:w="1094" w:type="dxa"/>
            <w:shd w:val="solid" w:color="FFFFFF" w:fill="auto"/>
          </w:tcPr>
          <w:p w14:paraId="7BEDFB85" w14:textId="77777777" w:rsidR="00DE2852" w:rsidRDefault="00DE2852" w:rsidP="00DE2852">
            <w:pPr>
              <w:pStyle w:val="TAC"/>
              <w:rPr>
                <w:sz w:val="16"/>
                <w:szCs w:val="16"/>
              </w:rPr>
            </w:pPr>
            <w:r>
              <w:rPr>
                <w:sz w:val="16"/>
                <w:szCs w:val="16"/>
              </w:rPr>
              <w:t>SP-181023</w:t>
            </w:r>
          </w:p>
        </w:tc>
        <w:tc>
          <w:tcPr>
            <w:tcW w:w="567" w:type="dxa"/>
            <w:shd w:val="solid" w:color="FFFFFF" w:fill="auto"/>
          </w:tcPr>
          <w:p w14:paraId="73D70D08" w14:textId="77777777" w:rsidR="00DE2852" w:rsidRDefault="00DE2852" w:rsidP="00DE2852">
            <w:pPr>
              <w:pStyle w:val="TAL"/>
              <w:rPr>
                <w:sz w:val="16"/>
                <w:szCs w:val="16"/>
              </w:rPr>
            </w:pPr>
            <w:r>
              <w:rPr>
                <w:sz w:val="16"/>
                <w:szCs w:val="16"/>
              </w:rPr>
              <w:t>0408</w:t>
            </w:r>
          </w:p>
        </w:tc>
        <w:tc>
          <w:tcPr>
            <w:tcW w:w="425" w:type="dxa"/>
            <w:shd w:val="solid" w:color="FFFFFF" w:fill="auto"/>
          </w:tcPr>
          <w:p w14:paraId="1C1BE584" w14:textId="77777777" w:rsidR="00DE2852" w:rsidRDefault="00DE2852" w:rsidP="00772F72">
            <w:pPr>
              <w:pStyle w:val="TAR"/>
              <w:jc w:val="center"/>
              <w:rPr>
                <w:sz w:val="16"/>
                <w:szCs w:val="16"/>
              </w:rPr>
            </w:pPr>
            <w:r>
              <w:rPr>
                <w:sz w:val="16"/>
                <w:szCs w:val="16"/>
              </w:rPr>
              <w:t>-</w:t>
            </w:r>
          </w:p>
        </w:tc>
        <w:tc>
          <w:tcPr>
            <w:tcW w:w="425" w:type="dxa"/>
            <w:shd w:val="solid" w:color="FFFFFF" w:fill="auto"/>
          </w:tcPr>
          <w:p w14:paraId="7540CB4C" w14:textId="77777777" w:rsidR="00DE2852" w:rsidRDefault="00DE2852" w:rsidP="00DE2852">
            <w:pPr>
              <w:pStyle w:val="TAC"/>
              <w:rPr>
                <w:sz w:val="16"/>
                <w:szCs w:val="16"/>
              </w:rPr>
            </w:pPr>
            <w:r>
              <w:rPr>
                <w:sz w:val="16"/>
                <w:szCs w:val="16"/>
              </w:rPr>
              <w:t>F</w:t>
            </w:r>
          </w:p>
        </w:tc>
        <w:tc>
          <w:tcPr>
            <w:tcW w:w="4820" w:type="dxa"/>
            <w:shd w:val="solid" w:color="FFFFFF" w:fill="auto"/>
          </w:tcPr>
          <w:p w14:paraId="51C4145A" w14:textId="77777777" w:rsidR="00DE2852" w:rsidRDefault="00DE2852" w:rsidP="00DE2852">
            <w:pPr>
              <w:pStyle w:val="TAL"/>
              <w:rPr>
                <w:sz w:val="16"/>
                <w:szCs w:val="16"/>
              </w:rPr>
            </w:pPr>
            <w:r>
              <w:rPr>
                <w:sz w:val="16"/>
                <w:szCs w:val="16"/>
              </w:rPr>
              <w:t>Alignment regarding KEY reference to 33.220</w:t>
            </w:r>
          </w:p>
        </w:tc>
        <w:tc>
          <w:tcPr>
            <w:tcW w:w="708" w:type="dxa"/>
            <w:shd w:val="solid" w:color="FFFFFF" w:fill="auto"/>
          </w:tcPr>
          <w:p w14:paraId="6A4D9058" w14:textId="77777777" w:rsidR="00DE2852" w:rsidRDefault="00DE2852" w:rsidP="00DE2852">
            <w:pPr>
              <w:pStyle w:val="TAC"/>
              <w:rPr>
                <w:sz w:val="16"/>
                <w:szCs w:val="16"/>
              </w:rPr>
            </w:pPr>
            <w:r>
              <w:rPr>
                <w:sz w:val="16"/>
                <w:szCs w:val="16"/>
              </w:rPr>
              <w:t>15.3.0</w:t>
            </w:r>
          </w:p>
        </w:tc>
      </w:tr>
      <w:tr w:rsidR="00007AE9" w:rsidRPr="007B0C8B" w14:paraId="7D386F30" w14:textId="77777777" w:rsidTr="006271D6">
        <w:tc>
          <w:tcPr>
            <w:tcW w:w="800" w:type="dxa"/>
            <w:shd w:val="solid" w:color="FFFFFF" w:fill="auto"/>
          </w:tcPr>
          <w:p w14:paraId="7BA8C64F" w14:textId="77777777" w:rsidR="00007AE9" w:rsidRDefault="00007AE9" w:rsidP="00007AE9">
            <w:pPr>
              <w:pStyle w:val="TAC"/>
              <w:rPr>
                <w:sz w:val="16"/>
                <w:szCs w:val="16"/>
              </w:rPr>
            </w:pPr>
            <w:r>
              <w:rPr>
                <w:sz w:val="16"/>
                <w:szCs w:val="16"/>
              </w:rPr>
              <w:t>2018-12</w:t>
            </w:r>
          </w:p>
        </w:tc>
        <w:tc>
          <w:tcPr>
            <w:tcW w:w="800" w:type="dxa"/>
            <w:shd w:val="solid" w:color="FFFFFF" w:fill="auto"/>
          </w:tcPr>
          <w:p w14:paraId="14CCACB4" w14:textId="77777777" w:rsidR="00007AE9" w:rsidRDefault="00007AE9" w:rsidP="00007AE9">
            <w:pPr>
              <w:pStyle w:val="TAC"/>
              <w:rPr>
                <w:sz w:val="16"/>
                <w:szCs w:val="16"/>
              </w:rPr>
            </w:pPr>
            <w:r>
              <w:rPr>
                <w:sz w:val="16"/>
                <w:szCs w:val="16"/>
              </w:rPr>
              <w:t>SA#82</w:t>
            </w:r>
          </w:p>
        </w:tc>
        <w:tc>
          <w:tcPr>
            <w:tcW w:w="1094" w:type="dxa"/>
            <w:shd w:val="solid" w:color="FFFFFF" w:fill="auto"/>
          </w:tcPr>
          <w:p w14:paraId="0B0A2D5E" w14:textId="77777777" w:rsidR="00007AE9" w:rsidRDefault="00007AE9" w:rsidP="00007AE9">
            <w:pPr>
              <w:pStyle w:val="TAC"/>
              <w:rPr>
                <w:sz w:val="16"/>
                <w:szCs w:val="16"/>
              </w:rPr>
            </w:pPr>
            <w:r>
              <w:rPr>
                <w:sz w:val="16"/>
                <w:szCs w:val="16"/>
              </w:rPr>
              <w:t>SP-181023</w:t>
            </w:r>
          </w:p>
        </w:tc>
        <w:tc>
          <w:tcPr>
            <w:tcW w:w="567" w:type="dxa"/>
            <w:shd w:val="solid" w:color="FFFFFF" w:fill="auto"/>
          </w:tcPr>
          <w:p w14:paraId="207B1690" w14:textId="77777777" w:rsidR="00007AE9" w:rsidRDefault="00007AE9" w:rsidP="00007AE9">
            <w:pPr>
              <w:pStyle w:val="TAL"/>
              <w:rPr>
                <w:sz w:val="16"/>
                <w:szCs w:val="16"/>
              </w:rPr>
            </w:pPr>
            <w:r>
              <w:rPr>
                <w:sz w:val="16"/>
                <w:szCs w:val="16"/>
              </w:rPr>
              <w:t>0409</w:t>
            </w:r>
          </w:p>
        </w:tc>
        <w:tc>
          <w:tcPr>
            <w:tcW w:w="425" w:type="dxa"/>
            <w:shd w:val="solid" w:color="FFFFFF" w:fill="auto"/>
          </w:tcPr>
          <w:p w14:paraId="2D1D5A9F" w14:textId="77777777" w:rsidR="00007AE9" w:rsidRDefault="00007AE9" w:rsidP="00772F72">
            <w:pPr>
              <w:pStyle w:val="TAR"/>
              <w:jc w:val="center"/>
              <w:rPr>
                <w:sz w:val="16"/>
                <w:szCs w:val="16"/>
              </w:rPr>
            </w:pPr>
            <w:r>
              <w:rPr>
                <w:sz w:val="16"/>
                <w:szCs w:val="16"/>
              </w:rPr>
              <w:t>-</w:t>
            </w:r>
          </w:p>
        </w:tc>
        <w:tc>
          <w:tcPr>
            <w:tcW w:w="425" w:type="dxa"/>
            <w:shd w:val="solid" w:color="FFFFFF" w:fill="auto"/>
          </w:tcPr>
          <w:p w14:paraId="5A2A441A" w14:textId="77777777" w:rsidR="00007AE9" w:rsidRDefault="00007AE9" w:rsidP="00007AE9">
            <w:pPr>
              <w:pStyle w:val="TAC"/>
              <w:rPr>
                <w:sz w:val="16"/>
                <w:szCs w:val="16"/>
              </w:rPr>
            </w:pPr>
            <w:r>
              <w:rPr>
                <w:sz w:val="16"/>
                <w:szCs w:val="16"/>
              </w:rPr>
              <w:t>F</w:t>
            </w:r>
          </w:p>
        </w:tc>
        <w:tc>
          <w:tcPr>
            <w:tcW w:w="4820" w:type="dxa"/>
            <w:shd w:val="solid" w:color="FFFFFF" w:fill="auto"/>
          </w:tcPr>
          <w:p w14:paraId="22837815" w14:textId="77777777" w:rsidR="00007AE9" w:rsidRDefault="00007AE9" w:rsidP="00007AE9">
            <w:pPr>
              <w:pStyle w:val="TAL"/>
              <w:rPr>
                <w:sz w:val="16"/>
                <w:szCs w:val="16"/>
              </w:rPr>
            </w:pPr>
            <w:r>
              <w:rPr>
                <w:sz w:val="16"/>
                <w:szCs w:val="16"/>
              </w:rPr>
              <w:t>Clarification to support of authentication methods</w:t>
            </w:r>
          </w:p>
        </w:tc>
        <w:tc>
          <w:tcPr>
            <w:tcW w:w="708" w:type="dxa"/>
            <w:shd w:val="solid" w:color="FFFFFF" w:fill="auto"/>
          </w:tcPr>
          <w:p w14:paraId="28A280EB" w14:textId="77777777" w:rsidR="00007AE9" w:rsidRDefault="00007AE9" w:rsidP="00007AE9">
            <w:pPr>
              <w:pStyle w:val="TAC"/>
              <w:rPr>
                <w:sz w:val="16"/>
                <w:szCs w:val="16"/>
              </w:rPr>
            </w:pPr>
            <w:r>
              <w:rPr>
                <w:sz w:val="16"/>
                <w:szCs w:val="16"/>
              </w:rPr>
              <w:t>15.3.0</w:t>
            </w:r>
          </w:p>
        </w:tc>
      </w:tr>
      <w:tr w:rsidR="00DC1531" w:rsidRPr="007B0C8B" w14:paraId="780F6C5C" w14:textId="77777777" w:rsidTr="006271D6">
        <w:tc>
          <w:tcPr>
            <w:tcW w:w="800" w:type="dxa"/>
            <w:shd w:val="solid" w:color="FFFFFF" w:fill="auto"/>
          </w:tcPr>
          <w:p w14:paraId="790E9100" w14:textId="77777777" w:rsidR="00DC1531" w:rsidRDefault="00DC1531" w:rsidP="00DC1531">
            <w:pPr>
              <w:pStyle w:val="TAC"/>
              <w:rPr>
                <w:sz w:val="16"/>
                <w:szCs w:val="16"/>
              </w:rPr>
            </w:pPr>
            <w:r>
              <w:rPr>
                <w:sz w:val="16"/>
                <w:szCs w:val="16"/>
              </w:rPr>
              <w:t>2018-12</w:t>
            </w:r>
          </w:p>
        </w:tc>
        <w:tc>
          <w:tcPr>
            <w:tcW w:w="800" w:type="dxa"/>
            <w:shd w:val="solid" w:color="FFFFFF" w:fill="auto"/>
          </w:tcPr>
          <w:p w14:paraId="3EDDA3E9" w14:textId="77777777" w:rsidR="00DC1531" w:rsidRDefault="00DC1531" w:rsidP="00DC1531">
            <w:pPr>
              <w:pStyle w:val="TAC"/>
              <w:rPr>
                <w:sz w:val="16"/>
                <w:szCs w:val="16"/>
              </w:rPr>
            </w:pPr>
            <w:r>
              <w:rPr>
                <w:sz w:val="16"/>
                <w:szCs w:val="16"/>
              </w:rPr>
              <w:t>SA#82</w:t>
            </w:r>
          </w:p>
        </w:tc>
        <w:tc>
          <w:tcPr>
            <w:tcW w:w="1094" w:type="dxa"/>
            <w:shd w:val="solid" w:color="FFFFFF" w:fill="auto"/>
          </w:tcPr>
          <w:p w14:paraId="57E605AC" w14:textId="77777777" w:rsidR="00DC1531" w:rsidRDefault="00DC1531" w:rsidP="00DC1531">
            <w:pPr>
              <w:pStyle w:val="TAC"/>
              <w:rPr>
                <w:sz w:val="16"/>
                <w:szCs w:val="16"/>
              </w:rPr>
            </w:pPr>
            <w:r>
              <w:rPr>
                <w:sz w:val="16"/>
                <w:szCs w:val="16"/>
              </w:rPr>
              <w:t>SP-181023</w:t>
            </w:r>
          </w:p>
        </w:tc>
        <w:tc>
          <w:tcPr>
            <w:tcW w:w="567" w:type="dxa"/>
            <w:shd w:val="solid" w:color="FFFFFF" w:fill="auto"/>
          </w:tcPr>
          <w:p w14:paraId="2E748422" w14:textId="77777777" w:rsidR="00DC1531" w:rsidRDefault="00DC1531" w:rsidP="00DC1531">
            <w:pPr>
              <w:pStyle w:val="TAL"/>
              <w:rPr>
                <w:sz w:val="16"/>
                <w:szCs w:val="16"/>
              </w:rPr>
            </w:pPr>
            <w:r>
              <w:rPr>
                <w:sz w:val="16"/>
                <w:szCs w:val="16"/>
              </w:rPr>
              <w:t>0410</w:t>
            </w:r>
          </w:p>
        </w:tc>
        <w:tc>
          <w:tcPr>
            <w:tcW w:w="425" w:type="dxa"/>
            <w:shd w:val="solid" w:color="FFFFFF" w:fill="auto"/>
          </w:tcPr>
          <w:p w14:paraId="46FDCE5D" w14:textId="77777777" w:rsidR="00DC1531" w:rsidRDefault="00DC1531" w:rsidP="00772F72">
            <w:pPr>
              <w:pStyle w:val="TAR"/>
              <w:jc w:val="center"/>
              <w:rPr>
                <w:sz w:val="16"/>
                <w:szCs w:val="16"/>
              </w:rPr>
            </w:pPr>
            <w:r>
              <w:rPr>
                <w:sz w:val="16"/>
                <w:szCs w:val="16"/>
              </w:rPr>
              <w:t>-</w:t>
            </w:r>
          </w:p>
        </w:tc>
        <w:tc>
          <w:tcPr>
            <w:tcW w:w="425" w:type="dxa"/>
            <w:shd w:val="solid" w:color="FFFFFF" w:fill="auto"/>
          </w:tcPr>
          <w:p w14:paraId="11E2A09A" w14:textId="77777777" w:rsidR="00DC1531" w:rsidRDefault="00DC1531" w:rsidP="00DC1531">
            <w:pPr>
              <w:pStyle w:val="TAC"/>
              <w:rPr>
                <w:sz w:val="16"/>
                <w:szCs w:val="16"/>
              </w:rPr>
            </w:pPr>
            <w:r>
              <w:rPr>
                <w:sz w:val="16"/>
                <w:szCs w:val="16"/>
              </w:rPr>
              <w:t>F</w:t>
            </w:r>
          </w:p>
        </w:tc>
        <w:tc>
          <w:tcPr>
            <w:tcW w:w="4820" w:type="dxa"/>
            <w:shd w:val="solid" w:color="FFFFFF" w:fill="auto"/>
          </w:tcPr>
          <w:p w14:paraId="3E37ED1E" w14:textId="77777777" w:rsidR="00DC1531" w:rsidRDefault="00DC1531" w:rsidP="00DC1531">
            <w:pPr>
              <w:pStyle w:val="TAL"/>
              <w:rPr>
                <w:sz w:val="16"/>
                <w:szCs w:val="16"/>
              </w:rPr>
            </w:pPr>
            <w:r>
              <w:rPr>
                <w:sz w:val="16"/>
                <w:szCs w:val="16"/>
              </w:rPr>
              <w:t>Clarification to AUSF key derivation</w:t>
            </w:r>
          </w:p>
        </w:tc>
        <w:tc>
          <w:tcPr>
            <w:tcW w:w="708" w:type="dxa"/>
            <w:shd w:val="solid" w:color="FFFFFF" w:fill="auto"/>
          </w:tcPr>
          <w:p w14:paraId="02906215" w14:textId="77777777" w:rsidR="00DC1531" w:rsidRDefault="00DC1531" w:rsidP="00DC1531">
            <w:pPr>
              <w:pStyle w:val="TAC"/>
              <w:rPr>
                <w:sz w:val="16"/>
                <w:szCs w:val="16"/>
              </w:rPr>
            </w:pPr>
            <w:r>
              <w:rPr>
                <w:sz w:val="16"/>
                <w:szCs w:val="16"/>
              </w:rPr>
              <w:t>15.3.0</w:t>
            </w:r>
          </w:p>
        </w:tc>
      </w:tr>
      <w:tr w:rsidR="00DC1531" w:rsidRPr="007B0C8B" w14:paraId="262FCA73" w14:textId="77777777" w:rsidTr="006271D6">
        <w:tc>
          <w:tcPr>
            <w:tcW w:w="800" w:type="dxa"/>
            <w:shd w:val="solid" w:color="FFFFFF" w:fill="auto"/>
          </w:tcPr>
          <w:p w14:paraId="02BCF020" w14:textId="77777777" w:rsidR="00DC1531" w:rsidRDefault="00DC1531" w:rsidP="00DC1531">
            <w:pPr>
              <w:pStyle w:val="TAC"/>
              <w:rPr>
                <w:sz w:val="16"/>
                <w:szCs w:val="16"/>
              </w:rPr>
            </w:pPr>
            <w:r>
              <w:rPr>
                <w:sz w:val="16"/>
                <w:szCs w:val="16"/>
              </w:rPr>
              <w:t>2018-12</w:t>
            </w:r>
          </w:p>
        </w:tc>
        <w:tc>
          <w:tcPr>
            <w:tcW w:w="800" w:type="dxa"/>
            <w:shd w:val="solid" w:color="FFFFFF" w:fill="auto"/>
          </w:tcPr>
          <w:p w14:paraId="2554B8FE" w14:textId="77777777" w:rsidR="00DC1531" w:rsidRDefault="00DC1531" w:rsidP="00DC1531">
            <w:pPr>
              <w:pStyle w:val="TAC"/>
              <w:rPr>
                <w:sz w:val="16"/>
                <w:szCs w:val="16"/>
              </w:rPr>
            </w:pPr>
            <w:r>
              <w:rPr>
                <w:sz w:val="16"/>
                <w:szCs w:val="16"/>
              </w:rPr>
              <w:t>SA#82</w:t>
            </w:r>
          </w:p>
        </w:tc>
        <w:tc>
          <w:tcPr>
            <w:tcW w:w="1094" w:type="dxa"/>
            <w:shd w:val="solid" w:color="FFFFFF" w:fill="auto"/>
          </w:tcPr>
          <w:p w14:paraId="3E49B90D" w14:textId="77777777" w:rsidR="00DC1531" w:rsidRDefault="00DC1531" w:rsidP="00DC1531">
            <w:pPr>
              <w:pStyle w:val="TAC"/>
              <w:rPr>
                <w:sz w:val="16"/>
                <w:szCs w:val="16"/>
              </w:rPr>
            </w:pPr>
            <w:r>
              <w:rPr>
                <w:sz w:val="16"/>
                <w:szCs w:val="16"/>
              </w:rPr>
              <w:t>SP-181023</w:t>
            </w:r>
          </w:p>
        </w:tc>
        <w:tc>
          <w:tcPr>
            <w:tcW w:w="567" w:type="dxa"/>
            <w:shd w:val="solid" w:color="FFFFFF" w:fill="auto"/>
          </w:tcPr>
          <w:p w14:paraId="2D4CEADC" w14:textId="77777777" w:rsidR="00DC1531" w:rsidRDefault="00DC1531" w:rsidP="00DC1531">
            <w:pPr>
              <w:pStyle w:val="TAL"/>
              <w:rPr>
                <w:sz w:val="16"/>
                <w:szCs w:val="16"/>
              </w:rPr>
            </w:pPr>
            <w:r>
              <w:rPr>
                <w:sz w:val="16"/>
                <w:szCs w:val="16"/>
              </w:rPr>
              <w:t>0411</w:t>
            </w:r>
          </w:p>
        </w:tc>
        <w:tc>
          <w:tcPr>
            <w:tcW w:w="425" w:type="dxa"/>
            <w:shd w:val="solid" w:color="FFFFFF" w:fill="auto"/>
          </w:tcPr>
          <w:p w14:paraId="7ADACA2B" w14:textId="77777777" w:rsidR="00DC1531" w:rsidRDefault="00DC1531" w:rsidP="00772F72">
            <w:pPr>
              <w:pStyle w:val="TAR"/>
              <w:jc w:val="center"/>
              <w:rPr>
                <w:sz w:val="16"/>
                <w:szCs w:val="16"/>
              </w:rPr>
            </w:pPr>
            <w:r>
              <w:rPr>
                <w:sz w:val="16"/>
                <w:szCs w:val="16"/>
              </w:rPr>
              <w:t>-</w:t>
            </w:r>
          </w:p>
        </w:tc>
        <w:tc>
          <w:tcPr>
            <w:tcW w:w="425" w:type="dxa"/>
            <w:shd w:val="solid" w:color="FFFFFF" w:fill="auto"/>
          </w:tcPr>
          <w:p w14:paraId="368AC211" w14:textId="77777777" w:rsidR="00DC1531" w:rsidRDefault="00DC1531" w:rsidP="00DC1531">
            <w:pPr>
              <w:pStyle w:val="TAC"/>
              <w:rPr>
                <w:sz w:val="16"/>
                <w:szCs w:val="16"/>
              </w:rPr>
            </w:pPr>
            <w:r>
              <w:rPr>
                <w:sz w:val="16"/>
                <w:szCs w:val="16"/>
              </w:rPr>
              <w:t>F</w:t>
            </w:r>
          </w:p>
        </w:tc>
        <w:tc>
          <w:tcPr>
            <w:tcW w:w="4820" w:type="dxa"/>
            <w:shd w:val="solid" w:color="FFFFFF" w:fill="auto"/>
          </w:tcPr>
          <w:p w14:paraId="0443D621" w14:textId="77777777" w:rsidR="00DC1531" w:rsidRDefault="00DC1531" w:rsidP="00DC1531">
            <w:pPr>
              <w:pStyle w:val="TAL"/>
              <w:rPr>
                <w:sz w:val="16"/>
                <w:szCs w:val="16"/>
              </w:rPr>
            </w:pPr>
            <w:r>
              <w:rPr>
                <w:sz w:val="16"/>
                <w:szCs w:val="16"/>
              </w:rPr>
              <w:t>Corrections and addtions to definition clause</w:t>
            </w:r>
          </w:p>
        </w:tc>
        <w:tc>
          <w:tcPr>
            <w:tcW w:w="708" w:type="dxa"/>
            <w:shd w:val="solid" w:color="FFFFFF" w:fill="auto"/>
          </w:tcPr>
          <w:p w14:paraId="397A5C32" w14:textId="77777777" w:rsidR="00DC1531" w:rsidRDefault="00DC1531" w:rsidP="00DC1531">
            <w:pPr>
              <w:pStyle w:val="TAC"/>
              <w:rPr>
                <w:sz w:val="16"/>
                <w:szCs w:val="16"/>
              </w:rPr>
            </w:pPr>
            <w:r>
              <w:rPr>
                <w:sz w:val="16"/>
                <w:szCs w:val="16"/>
              </w:rPr>
              <w:t>15.3.0</w:t>
            </w:r>
          </w:p>
        </w:tc>
      </w:tr>
      <w:tr w:rsidR="000E44E5" w:rsidRPr="007B0C8B" w14:paraId="6173520C" w14:textId="77777777" w:rsidTr="006271D6">
        <w:tc>
          <w:tcPr>
            <w:tcW w:w="800" w:type="dxa"/>
            <w:shd w:val="solid" w:color="FFFFFF" w:fill="auto"/>
          </w:tcPr>
          <w:p w14:paraId="127660EB" w14:textId="77777777" w:rsidR="000E44E5" w:rsidRDefault="000E44E5" w:rsidP="000E44E5">
            <w:pPr>
              <w:pStyle w:val="TAC"/>
              <w:rPr>
                <w:sz w:val="16"/>
                <w:szCs w:val="16"/>
              </w:rPr>
            </w:pPr>
            <w:r>
              <w:rPr>
                <w:sz w:val="16"/>
                <w:szCs w:val="16"/>
              </w:rPr>
              <w:t>2018-12</w:t>
            </w:r>
          </w:p>
        </w:tc>
        <w:tc>
          <w:tcPr>
            <w:tcW w:w="800" w:type="dxa"/>
            <w:shd w:val="solid" w:color="FFFFFF" w:fill="auto"/>
          </w:tcPr>
          <w:p w14:paraId="6270C141" w14:textId="77777777" w:rsidR="000E44E5" w:rsidRDefault="000E44E5" w:rsidP="000E44E5">
            <w:pPr>
              <w:pStyle w:val="TAC"/>
              <w:rPr>
                <w:sz w:val="16"/>
                <w:szCs w:val="16"/>
              </w:rPr>
            </w:pPr>
            <w:r>
              <w:rPr>
                <w:sz w:val="16"/>
                <w:szCs w:val="16"/>
              </w:rPr>
              <w:t>SA#82</w:t>
            </w:r>
          </w:p>
        </w:tc>
        <w:tc>
          <w:tcPr>
            <w:tcW w:w="1094" w:type="dxa"/>
            <w:shd w:val="solid" w:color="FFFFFF" w:fill="auto"/>
          </w:tcPr>
          <w:p w14:paraId="1AB2C90F" w14:textId="77777777" w:rsidR="000E44E5" w:rsidRDefault="000E44E5" w:rsidP="000E44E5">
            <w:pPr>
              <w:pStyle w:val="TAC"/>
              <w:rPr>
                <w:sz w:val="16"/>
                <w:szCs w:val="16"/>
              </w:rPr>
            </w:pPr>
            <w:r>
              <w:rPr>
                <w:sz w:val="16"/>
                <w:szCs w:val="16"/>
              </w:rPr>
              <w:t>SP-181023</w:t>
            </w:r>
          </w:p>
        </w:tc>
        <w:tc>
          <w:tcPr>
            <w:tcW w:w="567" w:type="dxa"/>
            <w:shd w:val="solid" w:color="FFFFFF" w:fill="auto"/>
          </w:tcPr>
          <w:p w14:paraId="57D8143F" w14:textId="77777777" w:rsidR="000E44E5" w:rsidRDefault="000E44E5" w:rsidP="000E44E5">
            <w:pPr>
              <w:pStyle w:val="TAL"/>
              <w:rPr>
                <w:sz w:val="16"/>
                <w:szCs w:val="16"/>
              </w:rPr>
            </w:pPr>
            <w:r>
              <w:rPr>
                <w:sz w:val="16"/>
                <w:szCs w:val="16"/>
              </w:rPr>
              <w:t>0412</w:t>
            </w:r>
          </w:p>
        </w:tc>
        <w:tc>
          <w:tcPr>
            <w:tcW w:w="425" w:type="dxa"/>
            <w:shd w:val="solid" w:color="FFFFFF" w:fill="auto"/>
          </w:tcPr>
          <w:p w14:paraId="178D9FE3" w14:textId="77777777" w:rsidR="000E44E5" w:rsidRDefault="000E44E5" w:rsidP="00772F72">
            <w:pPr>
              <w:pStyle w:val="TAR"/>
              <w:jc w:val="center"/>
              <w:rPr>
                <w:sz w:val="16"/>
                <w:szCs w:val="16"/>
              </w:rPr>
            </w:pPr>
            <w:r>
              <w:rPr>
                <w:sz w:val="16"/>
                <w:szCs w:val="16"/>
              </w:rPr>
              <w:t>-</w:t>
            </w:r>
          </w:p>
        </w:tc>
        <w:tc>
          <w:tcPr>
            <w:tcW w:w="425" w:type="dxa"/>
            <w:shd w:val="solid" w:color="FFFFFF" w:fill="auto"/>
          </w:tcPr>
          <w:p w14:paraId="2F3B89A1" w14:textId="77777777" w:rsidR="000E44E5" w:rsidRDefault="000E44E5" w:rsidP="000E44E5">
            <w:pPr>
              <w:pStyle w:val="TAC"/>
              <w:rPr>
                <w:sz w:val="16"/>
                <w:szCs w:val="16"/>
              </w:rPr>
            </w:pPr>
            <w:r>
              <w:rPr>
                <w:sz w:val="16"/>
                <w:szCs w:val="16"/>
              </w:rPr>
              <w:t>F</w:t>
            </w:r>
          </w:p>
        </w:tc>
        <w:tc>
          <w:tcPr>
            <w:tcW w:w="4820" w:type="dxa"/>
            <w:shd w:val="solid" w:color="FFFFFF" w:fill="auto"/>
          </w:tcPr>
          <w:p w14:paraId="1A1BA7E1" w14:textId="77777777" w:rsidR="000E44E5" w:rsidRDefault="000E44E5" w:rsidP="000E44E5">
            <w:pPr>
              <w:pStyle w:val="TAL"/>
              <w:rPr>
                <w:sz w:val="16"/>
                <w:szCs w:val="16"/>
              </w:rPr>
            </w:pPr>
            <w:r>
              <w:rPr>
                <w:sz w:val="16"/>
                <w:szCs w:val="16"/>
              </w:rPr>
              <w:t>Remove EN in 13.2</w:t>
            </w:r>
          </w:p>
        </w:tc>
        <w:tc>
          <w:tcPr>
            <w:tcW w:w="708" w:type="dxa"/>
            <w:shd w:val="solid" w:color="FFFFFF" w:fill="auto"/>
          </w:tcPr>
          <w:p w14:paraId="320413AB" w14:textId="77777777" w:rsidR="000E44E5" w:rsidRDefault="000E44E5" w:rsidP="000E44E5">
            <w:pPr>
              <w:pStyle w:val="TAC"/>
              <w:rPr>
                <w:sz w:val="16"/>
                <w:szCs w:val="16"/>
              </w:rPr>
            </w:pPr>
            <w:r>
              <w:rPr>
                <w:sz w:val="16"/>
                <w:szCs w:val="16"/>
              </w:rPr>
              <w:t>15.3.0</w:t>
            </w:r>
          </w:p>
        </w:tc>
      </w:tr>
      <w:tr w:rsidR="00AA2A48" w:rsidRPr="007B0C8B" w14:paraId="56A30D2B" w14:textId="77777777" w:rsidTr="006271D6">
        <w:tc>
          <w:tcPr>
            <w:tcW w:w="800" w:type="dxa"/>
            <w:shd w:val="solid" w:color="FFFFFF" w:fill="auto"/>
          </w:tcPr>
          <w:p w14:paraId="201F88C7" w14:textId="77777777" w:rsidR="00AA2A48" w:rsidRDefault="00AA2A48" w:rsidP="00AA2A48">
            <w:pPr>
              <w:pStyle w:val="TAC"/>
              <w:rPr>
                <w:sz w:val="16"/>
                <w:szCs w:val="16"/>
              </w:rPr>
            </w:pPr>
            <w:r>
              <w:rPr>
                <w:sz w:val="16"/>
                <w:szCs w:val="16"/>
              </w:rPr>
              <w:t>2018-12</w:t>
            </w:r>
          </w:p>
        </w:tc>
        <w:tc>
          <w:tcPr>
            <w:tcW w:w="800" w:type="dxa"/>
            <w:shd w:val="solid" w:color="FFFFFF" w:fill="auto"/>
          </w:tcPr>
          <w:p w14:paraId="74CEFBC7" w14:textId="77777777" w:rsidR="00AA2A48" w:rsidRDefault="00AA2A48" w:rsidP="00AA2A48">
            <w:pPr>
              <w:pStyle w:val="TAC"/>
              <w:rPr>
                <w:sz w:val="16"/>
                <w:szCs w:val="16"/>
              </w:rPr>
            </w:pPr>
            <w:r>
              <w:rPr>
                <w:sz w:val="16"/>
                <w:szCs w:val="16"/>
              </w:rPr>
              <w:t>SA#82</w:t>
            </w:r>
          </w:p>
        </w:tc>
        <w:tc>
          <w:tcPr>
            <w:tcW w:w="1094" w:type="dxa"/>
            <w:shd w:val="solid" w:color="FFFFFF" w:fill="auto"/>
          </w:tcPr>
          <w:p w14:paraId="439DF80E" w14:textId="77777777" w:rsidR="00AA2A48" w:rsidRDefault="00AA2A48" w:rsidP="00AA2A48">
            <w:pPr>
              <w:pStyle w:val="TAC"/>
              <w:rPr>
                <w:sz w:val="16"/>
                <w:szCs w:val="16"/>
              </w:rPr>
            </w:pPr>
            <w:r>
              <w:rPr>
                <w:sz w:val="16"/>
                <w:szCs w:val="16"/>
              </w:rPr>
              <w:t>SP-181023</w:t>
            </w:r>
          </w:p>
        </w:tc>
        <w:tc>
          <w:tcPr>
            <w:tcW w:w="567" w:type="dxa"/>
            <w:shd w:val="solid" w:color="FFFFFF" w:fill="auto"/>
          </w:tcPr>
          <w:p w14:paraId="1E42072E" w14:textId="77777777" w:rsidR="00AA2A48" w:rsidRDefault="00AA2A48" w:rsidP="00AA2A48">
            <w:pPr>
              <w:pStyle w:val="TAL"/>
              <w:rPr>
                <w:sz w:val="16"/>
                <w:szCs w:val="16"/>
              </w:rPr>
            </w:pPr>
            <w:r>
              <w:rPr>
                <w:sz w:val="16"/>
                <w:szCs w:val="16"/>
              </w:rPr>
              <w:t>0413</w:t>
            </w:r>
          </w:p>
        </w:tc>
        <w:tc>
          <w:tcPr>
            <w:tcW w:w="425" w:type="dxa"/>
            <w:shd w:val="solid" w:color="FFFFFF" w:fill="auto"/>
          </w:tcPr>
          <w:p w14:paraId="661A3E3C" w14:textId="77777777" w:rsidR="00AA2A48" w:rsidRDefault="00AA2A48" w:rsidP="00772F72">
            <w:pPr>
              <w:pStyle w:val="TAR"/>
              <w:jc w:val="center"/>
              <w:rPr>
                <w:sz w:val="16"/>
                <w:szCs w:val="16"/>
              </w:rPr>
            </w:pPr>
            <w:r>
              <w:rPr>
                <w:sz w:val="16"/>
                <w:szCs w:val="16"/>
              </w:rPr>
              <w:t>-</w:t>
            </w:r>
          </w:p>
        </w:tc>
        <w:tc>
          <w:tcPr>
            <w:tcW w:w="425" w:type="dxa"/>
            <w:shd w:val="solid" w:color="FFFFFF" w:fill="auto"/>
          </w:tcPr>
          <w:p w14:paraId="17D26B6D" w14:textId="77777777" w:rsidR="00AA2A48" w:rsidRDefault="00AA2A48" w:rsidP="00AA2A48">
            <w:pPr>
              <w:pStyle w:val="TAC"/>
              <w:rPr>
                <w:sz w:val="16"/>
                <w:szCs w:val="16"/>
              </w:rPr>
            </w:pPr>
            <w:r>
              <w:rPr>
                <w:sz w:val="16"/>
                <w:szCs w:val="16"/>
              </w:rPr>
              <w:t>F</w:t>
            </w:r>
          </w:p>
        </w:tc>
        <w:tc>
          <w:tcPr>
            <w:tcW w:w="4820" w:type="dxa"/>
            <w:shd w:val="solid" w:color="FFFFFF" w:fill="auto"/>
          </w:tcPr>
          <w:p w14:paraId="7E6FF016" w14:textId="77777777" w:rsidR="00AA2A48" w:rsidRDefault="00AA2A48" w:rsidP="00AA2A48">
            <w:pPr>
              <w:pStyle w:val="TAL"/>
              <w:rPr>
                <w:sz w:val="16"/>
                <w:szCs w:val="16"/>
              </w:rPr>
            </w:pPr>
            <w:r>
              <w:rPr>
                <w:sz w:val="16"/>
                <w:szCs w:val="16"/>
              </w:rPr>
              <w:t>Clarifications to clause 13.2.1</w:t>
            </w:r>
          </w:p>
        </w:tc>
        <w:tc>
          <w:tcPr>
            <w:tcW w:w="708" w:type="dxa"/>
            <w:shd w:val="solid" w:color="FFFFFF" w:fill="auto"/>
          </w:tcPr>
          <w:p w14:paraId="275A84BD" w14:textId="77777777" w:rsidR="00AA2A48" w:rsidRDefault="00AA2A48" w:rsidP="00AA2A48">
            <w:pPr>
              <w:pStyle w:val="TAC"/>
              <w:rPr>
                <w:sz w:val="16"/>
                <w:szCs w:val="16"/>
              </w:rPr>
            </w:pPr>
            <w:r>
              <w:rPr>
                <w:sz w:val="16"/>
                <w:szCs w:val="16"/>
              </w:rPr>
              <w:t>15.3.0</w:t>
            </w:r>
          </w:p>
        </w:tc>
      </w:tr>
      <w:tr w:rsidR="00D66C70" w:rsidRPr="007B0C8B" w14:paraId="7FADF7E3" w14:textId="77777777" w:rsidTr="006271D6">
        <w:tc>
          <w:tcPr>
            <w:tcW w:w="800" w:type="dxa"/>
            <w:shd w:val="solid" w:color="FFFFFF" w:fill="auto"/>
          </w:tcPr>
          <w:p w14:paraId="483D018A" w14:textId="77777777" w:rsidR="00D66C70" w:rsidRDefault="00D66C70" w:rsidP="00D66C70">
            <w:pPr>
              <w:pStyle w:val="TAC"/>
              <w:rPr>
                <w:sz w:val="16"/>
                <w:szCs w:val="16"/>
              </w:rPr>
            </w:pPr>
            <w:r>
              <w:rPr>
                <w:sz w:val="16"/>
                <w:szCs w:val="16"/>
              </w:rPr>
              <w:t>2018-12</w:t>
            </w:r>
          </w:p>
        </w:tc>
        <w:tc>
          <w:tcPr>
            <w:tcW w:w="800" w:type="dxa"/>
            <w:shd w:val="solid" w:color="FFFFFF" w:fill="auto"/>
          </w:tcPr>
          <w:p w14:paraId="6770D995" w14:textId="77777777" w:rsidR="00D66C70" w:rsidRDefault="00D66C70" w:rsidP="00D66C70">
            <w:pPr>
              <w:pStyle w:val="TAC"/>
              <w:rPr>
                <w:sz w:val="16"/>
                <w:szCs w:val="16"/>
              </w:rPr>
            </w:pPr>
            <w:r>
              <w:rPr>
                <w:sz w:val="16"/>
                <w:szCs w:val="16"/>
              </w:rPr>
              <w:t>SA#82</w:t>
            </w:r>
          </w:p>
        </w:tc>
        <w:tc>
          <w:tcPr>
            <w:tcW w:w="1094" w:type="dxa"/>
            <w:shd w:val="solid" w:color="FFFFFF" w:fill="auto"/>
          </w:tcPr>
          <w:p w14:paraId="6F5809C9" w14:textId="77777777" w:rsidR="00D66C70" w:rsidRDefault="00D66C70" w:rsidP="00D66C70">
            <w:pPr>
              <w:pStyle w:val="TAC"/>
              <w:rPr>
                <w:sz w:val="16"/>
                <w:szCs w:val="16"/>
              </w:rPr>
            </w:pPr>
            <w:r>
              <w:rPr>
                <w:sz w:val="16"/>
                <w:szCs w:val="16"/>
              </w:rPr>
              <w:t>SP-181023</w:t>
            </w:r>
          </w:p>
        </w:tc>
        <w:tc>
          <w:tcPr>
            <w:tcW w:w="567" w:type="dxa"/>
            <w:shd w:val="solid" w:color="FFFFFF" w:fill="auto"/>
          </w:tcPr>
          <w:p w14:paraId="1F7C4A00" w14:textId="77777777" w:rsidR="00D66C70" w:rsidRDefault="00D66C70" w:rsidP="00D66C70">
            <w:pPr>
              <w:pStyle w:val="TAL"/>
              <w:rPr>
                <w:sz w:val="16"/>
                <w:szCs w:val="16"/>
              </w:rPr>
            </w:pPr>
            <w:r>
              <w:rPr>
                <w:sz w:val="16"/>
                <w:szCs w:val="16"/>
              </w:rPr>
              <w:t>0414</w:t>
            </w:r>
          </w:p>
        </w:tc>
        <w:tc>
          <w:tcPr>
            <w:tcW w:w="425" w:type="dxa"/>
            <w:shd w:val="solid" w:color="FFFFFF" w:fill="auto"/>
          </w:tcPr>
          <w:p w14:paraId="7E2F9DB7" w14:textId="77777777" w:rsidR="00D66C70" w:rsidRDefault="00D66C70" w:rsidP="00772F72">
            <w:pPr>
              <w:pStyle w:val="TAR"/>
              <w:jc w:val="center"/>
              <w:rPr>
                <w:sz w:val="16"/>
                <w:szCs w:val="16"/>
              </w:rPr>
            </w:pPr>
            <w:r>
              <w:rPr>
                <w:sz w:val="16"/>
                <w:szCs w:val="16"/>
              </w:rPr>
              <w:t>-</w:t>
            </w:r>
          </w:p>
        </w:tc>
        <w:tc>
          <w:tcPr>
            <w:tcW w:w="425" w:type="dxa"/>
            <w:shd w:val="solid" w:color="FFFFFF" w:fill="auto"/>
          </w:tcPr>
          <w:p w14:paraId="03C26CC5" w14:textId="77777777" w:rsidR="00D66C70" w:rsidRDefault="00D66C70" w:rsidP="00D66C70">
            <w:pPr>
              <w:pStyle w:val="TAC"/>
              <w:rPr>
                <w:sz w:val="16"/>
                <w:szCs w:val="16"/>
              </w:rPr>
            </w:pPr>
            <w:r>
              <w:rPr>
                <w:sz w:val="16"/>
                <w:szCs w:val="16"/>
              </w:rPr>
              <w:t>F</w:t>
            </w:r>
          </w:p>
        </w:tc>
        <w:tc>
          <w:tcPr>
            <w:tcW w:w="4820" w:type="dxa"/>
            <w:shd w:val="solid" w:color="FFFFFF" w:fill="auto"/>
          </w:tcPr>
          <w:p w14:paraId="54D37BA3" w14:textId="77777777" w:rsidR="00D66C70" w:rsidRDefault="00D66C70" w:rsidP="00D66C70">
            <w:pPr>
              <w:pStyle w:val="TAL"/>
              <w:rPr>
                <w:sz w:val="16"/>
                <w:szCs w:val="16"/>
              </w:rPr>
            </w:pPr>
            <w:r>
              <w:rPr>
                <w:sz w:val="16"/>
                <w:szCs w:val="16"/>
              </w:rPr>
              <w:t>Remove EN in 13.2.2.1</w:t>
            </w:r>
          </w:p>
        </w:tc>
        <w:tc>
          <w:tcPr>
            <w:tcW w:w="708" w:type="dxa"/>
            <w:shd w:val="solid" w:color="FFFFFF" w:fill="auto"/>
          </w:tcPr>
          <w:p w14:paraId="503AED49" w14:textId="77777777" w:rsidR="00D66C70" w:rsidRDefault="00D66C70" w:rsidP="00D66C70">
            <w:pPr>
              <w:pStyle w:val="TAC"/>
              <w:rPr>
                <w:sz w:val="16"/>
                <w:szCs w:val="16"/>
              </w:rPr>
            </w:pPr>
            <w:r>
              <w:rPr>
                <w:sz w:val="16"/>
                <w:szCs w:val="16"/>
              </w:rPr>
              <w:t>15.3.0</w:t>
            </w:r>
          </w:p>
        </w:tc>
      </w:tr>
      <w:tr w:rsidR="00536930" w:rsidRPr="007B0C8B" w14:paraId="7D0658AB" w14:textId="77777777" w:rsidTr="006271D6">
        <w:tc>
          <w:tcPr>
            <w:tcW w:w="800" w:type="dxa"/>
            <w:shd w:val="solid" w:color="FFFFFF" w:fill="auto"/>
          </w:tcPr>
          <w:p w14:paraId="500BAEA8" w14:textId="77777777" w:rsidR="00536930" w:rsidRDefault="00536930" w:rsidP="00536930">
            <w:pPr>
              <w:pStyle w:val="TAC"/>
              <w:rPr>
                <w:sz w:val="16"/>
                <w:szCs w:val="16"/>
              </w:rPr>
            </w:pPr>
            <w:r>
              <w:rPr>
                <w:sz w:val="16"/>
                <w:szCs w:val="16"/>
              </w:rPr>
              <w:t>2018-12</w:t>
            </w:r>
          </w:p>
        </w:tc>
        <w:tc>
          <w:tcPr>
            <w:tcW w:w="800" w:type="dxa"/>
            <w:shd w:val="solid" w:color="FFFFFF" w:fill="auto"/>
          </w:tcPr>
          <w:p w14:paraId="6B385226" w14:textId="77777777" w:rsidR="00536930" w:rsidRDefault="00536930" w:rsidP="00536930">
            <w:pPr>
              <w:pStyle w:val="TAC"/>
              <w:rPr>
                <w:sz w:val="16"/>
                <w:szCs w:val="16"/>
              </w:rPr>
            </w:pPr>
            <w:r>
              <w:rPr>
                <w:sz w:val="16"/>
                <w:szCs w:val="16"/>
              </w:rPr>
              <w:t>SA#82</w:t>
            </w:r>
          </w:p>
        </w:tc>
        <w:tc>
          <w:tcPr>
            <w:tcW w:w="1094" w:type="dxa"/>
            <w:shd w:val="solid" w:color="FFFFFF" w:fill="auto"/>
          </w:tcPr>
          <w:p w14:paraId="6AB463F4" w14:textId="77777777" w:rsidR="00536930" w:rsidRDefault="00536930" w:rsidP="00536930">
            <w:pPr>
              <w:pStyle w:val="TAC"/>
              <w:rPr>
                <w:sz w:val="16"/>
                <w:szCs w:val="16"/>
              </w:rPr>
            </w:pPr>
            <w:r>
              <w:rPr>
                <w:sz w:val="16"/>
                <w:szCs w:val="16"/>
              </w:rPr>
              <w:t>SP-181023</w:t>
            </w:r>
          </w:p>
        </w:tc>
        <w:tc>
          <w:tcPr>
            <w:tcW w:w="567" w:type="dxa"/>
            <w:shd w:val="solid" w:color="FFFFFF" w:fill="auto"/>
          </w:tcPr>
          <w:p w14:paraId="256B7410" w14:textId="77777777" w:rsidR="00536930" w:rsidRDefault="00536930" w:rsidP="00536930">
            <w:pPr>
              <w:pStyle w:val="TAL"/>
              <w:rPr>
                <w:sz w:val="16"/>
                <w:szCs w:val="16"/>
              </w:rPr>
            </w:pPr>
            <w:r>
              <w:rPr>
                <w:sz w:val="16"/>
                <w:szCs w:val="16"/>
              </w:rPr>
              <w:t>0415</w:t>
            </w:r>
          </w:p>
        </w:tc>
        <w:tc>
          <w:tcPr>
            <w:tcW w:w="425" w:type="dxa"/>
            <w:shd w:val="solid" w:color="FFFFFF" w:fill="auto"/>
          </w:tcPr>
          <w:p w14:paraId="26505D49" w14:textId="77777777" w:rsidR="00536930" w:rsidRDefault="00536930" w:rsidP="00772F72">
            <w:pPr>
              <w:pStyle w:val="TAR"/>
              <w:jc w:val="center"/>
              <w:rPr>
                <w:sz w:val="16"/>
                <w:szCs w:val="16"/>
              </w:rPr>
            </w:pPr>
            <w:r>
              <w:rPr>
                <w:sz w:val="16"/>
                <w:szCs w:val="16"/>
              </w:rPr>
              <w:t>-</w:t>
            </w:r>
          </w:p>
        </w:tc>
        <w:tc>
          <w:tcPr>
            <w:tcW w:w="425" w:type="dxa"/>
            <w:shd w:val="solid" w:color="FFFFFF" w:fill="auto"/>
          </w:tcPr>
          <w:p w14:paraId="74177A54" w14:textId="77777777" w:rsidR="00536930" w:rsidRDefault="00536930" w:rsidP="00536930">
            <w:pPr>
              <w:pStyle w:val="TAC"/>
              <w:rPr>
                <w:sz w:val="16"/>
                <w:szCs w:val="16"/>
              </w:rPr>
            </w:pPr>
            <w:r>
              <w:rPr>
                <w:sz w:val="16"/>
                <w:szCs w:val="16"/>
              </w:rPr>
              <w:t>F</w:t>
            </w:r>
          </w:p>
        </w:tc>
        <w:tc>
          <w:tcPr>
            <w:tcW w:w="4820" w:type="dxa"/>
            <w:shd w:val="solid" w:color="FFFFFF" w:fill="auto"/>
          </w:tcPr>
          <w:p w14:paraId="43BCED4A" w14:textId="77777777" w:rsidR="00536930" w:rsidRDefault="00536930" w:rsidP="00536930">
            <w:pPr>
              <w:pStyle w:val="TAL"/>
              <w:rPr>
                <w:sz w:val="16"/>
                <w:szCs w:val="16"/>
              </w:rPr>
            </w:pPr>
            <w:r>
              <w:rPr>
                <w:sz w:val="16"/>
                <w:szCs w:val="16"/>
              </w:rPr>
              <w:t>Correction in step 2 of 13.2.2.2</w:t>
            </w:r>
          </w:p>
        </w:tc>
        <w:tc>
          <w:tcPr>
            <w:tcW w:w="708" w:type="dxa"/>
            <w:shd w:val="solid" w:color="FFFFFF" w:fill="auto"/>
          </w:tcPr>
          <w:p w14:paraId="41E804A0" w14:textId="77777777" w:rsidR="00536930" w:rsidRDefault="00536930" w:rsidP="00536930">
            <w:pPr>
              <w:pStyle w:val="TAC"/>
              <w:rPr>
                <w:sz w:val="16"/>
                <w:szCs w:val="16"/>
              </w:rPr>
            </w:pPr>
            <w:r>
              <w:rPr>
                <w:sz w:val="16"/>
                <w:szCs w:val="16"/>
              </w:rPr>
              <w:t>15.3.0</w:t>
            </w:r>
          </w:p>
        </w:tc>
      </w:tr>
      <w:tr w:rsidR="003E5075" w:rsidRPr="007B0C8B" w14:paraId="07658B40" w14:textId="77777777" w:rsidTr="006271D6">
        <w:tc>
          <w:tcPr>
            <w:tcW w:w="800" w:type="dxa"/>
            <w:shd w:val="solid" w:color="FFFFFF" w:fill="auto"/>
          </w:tcPr>
          <w:p w14:paraId="7784A38F" w14:textId="77777777" w:rsidR="003E5075" w:rsidRDefault="003E5075" w:rsidP="003E5075">
            <w:pPr>
              <w:pStyle w:val="TAC"/>
              <w:rPr>
                <w:sz w:val="16"/>
                <w:szCs w:val="16"/>
              </w:rPr>
            </w:pPr>
            <w:r>
              <w:rPr>
                <w:sz w:val="16"/>
                <w:szCs w:val="16"/>
              </w:rPr>
              <w:t>2018-12</w:t>
            </w:r>
          </w:p>
        </w:tc>
        <w:tc>
          <w:tcPr>
            <w:tcW w:w="800" w:type="dxa"/>
            <w:shd w:val="solid" w:color="FFFFFF" w:fill="auto"/>
          </w:tcPr>
          <w:p w14:paraId="3683A680" w14:textId="77777777" w:rsidR="003E5075" w:rsidRDefault="003E5075" w:rsidP="003E5075">
            <w:pPr>
              <w:pStyle w:val="TAC"/>
              <w:rPr>
                <w:sz w:val="16"/>
                <w:szCs w:val="16"/>
              </w:rPr>
            </w:pPr>
            <w:r>
              <w:rPr>
                <w:sz w:val="16"/>
                <w:szCs w:val="16"/>
              </w:rPr>
              <w:t>SA#82</w:t>
            </w:r>
          </w:p>
        </w:tc>
        <w:tc>
          <w:tcPr>
            <w:tcW w:w="1094" w:type="dxa"/>
            <w:shd w:val="solid" w:color="FFFFFF" w:fill="auto"/>
          </w:tcPr>
          <w:p w14:paraId="73975896" w14:textId="77777777" w:rsidR="003E5075" w:rsidRDefault="003E5075" w:rsidP="003E5075">
            <w:pPr>
              <w:pStyle w:val="TAC"/>
              <w:rPr>
                <w:sz w:val="16"/>
                <w:szCs w:val="16"/>
              </w:rPr>
            </w:pPr>
            <w:r>
              <w:rPr>
                <w:sz w:val="16"/>
                <w:szCs w:val="16"/>
              </w:rPr>
              <w:t>SP-181023</w:t>
            </w:r>
          </w:p>
        </w:tc>
        <w:tc>
          <w:tcPr>
            <w:tcW w:w="567" w:type="dxa"/>
            <w:shd w:val="solid" w:color="FFFFFF" w:fill="auto"/>
          </w:tcPr>
          <w:p w14:paraId="102E5567" w14:textId="77777777" w:rsidR="003E5075" w:rsidRDefault="003E5075" w:rsidP="003E5075">
            <w:pPr>
              <w:pStyle w:val="TAL"/>
              <w:rPr>
                <w:sz w:val="16"/>
                <w:szCs w:val="16"/>
              </w:rPr>
            </w:pPr>
            <w:r>
              <w:rPr>
                <w:sz w:val="16"/>
                <w:szCs w:val="16"/>
              </w:rPr>
              <w:t>0416</w:t>
            </w:r>
          </w:p>
        </w:tc>
        <w:tc>
          <w:tcPr>
            <w:tcW w:w="425" w:type="dxa"/>
            <w:shd w:val="solid" w:color="FFFFFF" w:fill="auto"/>
          </w:tcPr>
          <w:p w14:paraId="5C8EFAE7" w14:textId="77777777" w:rsidR="003E5075" w:rsidRDefault="003E5075" w:rsidP="00772F72">
            <w:pPr>
              <w:pStyle w:val="TAR"/>
              <w:jc w:val="center"/>
              <w:rPr>
                <w:sz w:val="16"/>
                <w:szCs w:val="16"/>
              </w:rPr>
            </w:pPr>
            <w:r>
              <w:rPr>
                <w:sz w:val="16"/>
                <w:szCs w:val="16"/>
              </w:rPr>
              <w:t>-</w:t>
            </w:r>
          </w:p>
        </w:tc>
        <w:tc>
          <w:tcPr>
            <w:tcW w:w="425" w:type="dxa"/>
            <w:shd w:val="solid" w:color="FFFFFF" w:fill="auto"/>
          </w:tcPr>
          <w:p w14:paraId="743C4961" w14:textId="77777777" w:rsidR="003E5075" w:rsidRDefault="003E5075" w:rsidP="003E5075">
            <w:pPr>
              <w:pStyle w:val="TAC"/>
              <w:rPr>
                <w:sz w:val="16"/>
                <w:szCs w:val="16"/>
              </w:rPr>
            </w:pPr>
            <w:r>
              <w:rPr>
                <w:sz w:val="16"/>
                <w:szCs w:val="16"/>
              </w:rPr>
              <w:t>F</w:t>
            </w:r>
          </w:p>
        </w:tc>
        <w:tc>
          <w:tcPr>
            <w:tcW w:w="4820" w:type="dxa"/>
            <w:shd w:val="solid" w:color="FFFFFF" w:fill="auto"/>
          </w:tcPr>
          <w:p w14:paraId="47D809CB" w14:textId="77777777" w:rsidR="003E5075" w:rsidRDefault="003E5075" w:rsidP="003E5075">
            <w:pPr>
              <w:pStyle w:val="TAL"/>
              <w:rPr>
                <w:sz w:val="16"/>
                <w:szCs w:val="16"/>
              </w:rPr>
            </w:pPr>
            <w:r>
              <w:rPr>
                <w:sz w:val="16"/>
                <w:szCs w:val="16"/>
              </w:rPr>
              <w:t>Corrections in 13.2.2.4 on N32-f context ID</w:t>
            </w:r>
          </w:p>
        </w:tc>
        <w:tc>
          <w:tcPr>
            <w:tcW w:w="708" w:type="dxa"/>
            <w:shd w:val="solid" w:color="FFFFFF" w:fill="auto"/>
          </w:tcPr>
          <w:p w14:paraId="45FC9ED1" w14:textId="77777777" w:rsidR="003E5075" w:rsidRDefault="003E5075" w:rsidP="003E5075">
            <w:pPr>
              <w:pStyle w:val="TAC"/>
              <w:rPr>
                <w:sz w:val="16"/>
                <w:szCs w:val="16"/>
              </w:rPr>
            </w:pPr>
            <w:r>
              <w:rPr>
                <w:sz w:val="16"/>
                <w:szCs w:val="16"/>
              </w:rPr>
              <w:t>15.3.0</w:t>
            </w:r>
          </w:p>
        </w:tc>
      </w:tr>
      <w:tr w:rsidR="00491178" w:rsidRPr="007B0C8B" w14:paraId="23FC7B06" w14:textId="77777777" w:rsidTr="006271D6">
        <w:tc>
          <w:tcPr>
            <w:tcW w:w="800" w:type="dxa"/>
            <w:shd w:val="solid" w:color="FFFFFF" w:fill="auto"/>
          </w:tcPr>
          <w:p w14:paraId="5D9BC920" w14:textId="77777777" w:rsidR="00491178" w:rsidRDefault="00491178" w:rsidP="00491178">
            <w:pPr>
              <w:pStyle w:val="TAC"/>
              <w:rPr>
                <w:sz w:val="16"/>
                <w:szCs w:val="16"/>
              </w:rPr>
            </w:pPr>
            <w:r>
              <w:rPr>
                <w:sz w:val="16"/>
                <w:szCs w:val="16"/>
              </w:rPr>
              <w:t>2018-12</w:t>
            </w:r>
          </w:p>
        </w:tc>
        <w:tc>
          <w:tcPr>
            <w:tcW w:w="800" w:type="dxa"/>
            <w:shd w:val="solid" w:color="FFFFFF" w:fill="auto"/>
          </w:tcPr>
          <w:p w14:paraId="3C7FB747" w14:textId="77777777" w:rsidR="00491178" w:rsidRDefault="00491178" w:rsidP="00491178">
            <w:pPr>
              <w:pStyle w:val="TAC"/>
              <w:rPr>
                <w:sz w:val="16"/>
                <w:szCs w:val="16"/>
              </w:rPr>
            </w:pPr>
            <w:r>
              <w:rPr>
                <w:sz w:val="16"/>
                <w:szCs w:val="16"/>
              </w:rPr>
              <w:t>SA#82</w:t>
            </w:r>
          </w:p>
        </w:tc>
        <w:tc>
          <w:tcPr>
            <w:tcW w:w="1094" w:type="dxa"/>
            <w:shd w:val="solid" w:color="FFFFFF" w:fill="auto"/>
          </w:tcPr>
          <w:p w14:paraId="0AA6F2CB" w14:textId="77777777" w:rsidR="00491178" w:rsidRDefault="00491178" w:rsidP="00491178">
            <w:pPr>
              <w:pStyle w:val="TAC"/>
              <w:rPr>
                <w:sz w:val="16"/>
                <w:szCs w:val="16"/>
              </w:rPr>
            </w:pPr>
            <w:r>
              <w:rPr>
                <w:sz w:val="16"/>
                <w:szCs w:val="16"/>
              </w:rPr>
              <w:t>SP-181023</w:t>
            </w:r>
          </w:p>
        </w:tc>
        <w:tc>
          <w:tcPr>
            <w:tcW w:w="567" w:type="dxa"/>
            <w:shd w:val="solid" w:color="FFFFFF" w:fill="auto"/>
          </w:tcPr>
          <w:p w14:paraId="41BCFA9C" w14:textId="77777777" w:rsidR="00491178" w:rsidRDefault="00491178" w:rsidP="00491178">
            <w:pPr>
              <w:pStyle w:val="TAL"/>
              <w:rPr>
                <w:sz w:val="16"/>
                <w:szCs w:val="16"/>
              </w:rPr>
            </w:pPr>
            <w:r>
              <w:rPr>
                <w:sz w:val="16"/>
                <w:szCs w:val="16"/>
              </w:rPr>
              <w:t>0417</w:t>
            </w:r>
          </w:p>
        </w:tc>
        <w:tc>
          <w:tcPr>
            <w:tcW w:w="425" w:type="dxa"/>
            <w:shd w:val="solid" w:color="FFFFFF" w:fill="auto"/>
          </w:tcPr>
          <w:p w14:paraId="09E71A9A" w14:textId="77777777" w:rsidR="00491178" w:rsidRDefault="00491178" w:rsidP="00772F72">
            <w:pPr>
              <w:pStyle w:val="TAR"/>
              <w:jc w:val="center"/>
              <w:rPr>
                <w:sz w:val="16"/>
                <w:szCs w:val="16"/>
              </w:rPr>
            </w:pPr>
            <w:r>
              <w:rPr>
                <w:sz w:val="16"/>
                <w:szCs w:val="16"/>
              </w:rPr>
              <w:t>-</w:t>
            </w:r>
          </w:p>
        </w:tc>
        <w:tc>
          <w:tcPr>
            <w:tcW w:w="425" w:type="dxa"/>
            <w:shd w:val="solid" w:color="FFFFFF" w:fill="auto"/>
          </w:tcPr>
          <w:p w14:paraId="01F436F4" w14:textId="77777777" w:rsidR="00491178" w:rsidRDefault="00491178" w:rsidP="00491178">
            <w:pPr>
              <w:pStyle w:val="TAC"/>
              <w:rPr>
                <w:sz w:val="16"/>
                <w:szCs w:val="16"/>
              </w:rPr>
            </w:pPr>
            <w:r>
              <w:rPr>
                <w:sz w:val="16"/>
                <w:szCs w:val="16"/>
              </w:rPr>
              <w:t>F</w:t>
            </w:r>
          </w:p>
        </w:tc>
        <w:tc>
          <w:tcPr>
            <w:tcW w:w="4820" w:type="dxa"/>
            <w:shd w:val="solid" w:color="FFFFFF" w:fill="auto"/>
          </w:tcPr>
          <w:p w14:paraId="10ECDA2D" w14:textId="77777777" w:rsidR="00491178" w:rsidRDefault="00491178" w:rsidP="00491178">
            <w:pPr>
              <w:pStyle w:val="TAL"/>
              <w:rPr>
                <w:sz w:val="16"/>
                <w:szCs w:val="16"/>
              </w:rPr>
            </w:pPr>
            <w:r>
              <w:rPr>
                <w:sz w:val="16"/>
                <w:szCs w:val="16"/>
              </w:rPr>
              <w:t>Clarifications and corrections in clause 13.2.4</w:t>
            </w:r>
          </w:p>
        </w:tc>
        <w:tc>
          <w:tcPr>
            <w:tcW w:w="708" w:type="dxa"/>
            <w:shd w:val="solid" w:color="FFFFFF" w:fill="auto"/>
          </w:tcPr>
          <w:p w14:paraId="697AB847" w14:textId="77777777" w:rsidR="00491178" w:rsidRDefault="00491178" w:rsidP="00491178">
            <w:pPr>
              <w:pStyle w:val="TAC"/>
              <w:rPr>
                <w:sz w:val="16"/>
                <w:szCs w:val="16"/>
              </w:rPr>
            </w:pPr>
            <w:r>
              <w:rPr>
                <w:sz w:val="16"/>
                <w:szCs w:val="16"/>
              </w:rPr>
              <w:t>15.3.0</w:t>
            </w:r>
          </w:p>
        </w:tc>
      </w:tr>
      <w:tr w:rsidR="001D6E22" w:rsidRPr="007B0C8B" w14:paraId="7211E601" w14:textId="77777777" w:rsidTr="006271D6">
        <w:tc>
          <w:tcPr>
            <w:tcW w:w="800" w:type="dxa"/>
            <w:shd w:val="solid" w:color="FFFFFF" w:fill="auto"/>
          </w:tcPr>
          <w:p w14:paraId="280858FE" w14:textId="77777777" w:rsidR="001D6E22" w:rsidRDefault="001D6E22" w:rsidP="00491178">
            <w:pPr>
              <w:pStyle w:val="TAC"/>
              <w:rPr>
                <w:sz w:val="16"/>
                <w:szCs w:val="16"/>
              </w:rPr>
            </w:pPr>
            <w:r>
              <w:rPr>
                <w:sz w:val="16"/>
                <w:szCs w:val="16"/>
              </w:rPr>
              <w:t>2018-12</w:t>
            </w:r>
          </w:p>
        </w:tc>
        <w:tc>
          <w:tcPr>
            <w:tcW w:w="800" w:type="dxa"/>
            <w:shd w:val="solid" w:color="FFFFFF" w:fill="auto"/>
          </w:tcPr>
          <w:p w14:paraId="634ACA82" w14:textId="77777777" w:rsidR="001D6E22" w:rsidRDefault="001D6E22" w:rsidP="00491178">
            <w:pPr>
              <w:pStyle w:val="TAC"/>
              <w:rPr>
                <w:sz w:val="16"/>
                <w:szCs w:val="16"/>
              </w:rPr>
            </w:pPr>
            <w:r>
              <w:rPr>
                <w:sz w:val="16"/>
                <w:szCs w:val="16"/>
              </w:rPr>
              <w:t>SA#82</w:t>
            </w:r>
          </w:p>
        </w:tc>
        <w:tc>
          <w:tcPr>
            <w:tcW w:w="1094" w:type="dxa"/>
            <w:shd w:val="solid" w:color="FFFFFF" w:fill="auto"/>
          </w:tcPr>
          <w:p w14:paraId="4747CCF2" w14:textId="77777777" w:rsidR="001D6E22" w:rsidRDefault="001D6E22" w:rsidP="00491178">
            <w:pPr>
              <w:pStyle w:val="TAC"/>
              <w:rPr>
                <w:sz w:val="16"/>
                <w:szCs w:val="16"/>
              </w:rPr>
            </w:pPr>
            <w:r>
              <w:rPr>
                <w:sz w:val="16"/>
                <w:szCs w:val="16"/>
              </w:rPr>
              <w:t>SP-181024</w:t>
            </w:r>
          </w:p>
        </w:tc>
        <w:tc>
          <w:tcPr>
            <w:tcW w:w="567" w:type="dxa"/>
            <w:shd w:val="solid" w:color="FFFFFF" w:fill="auto"/>
          </w:tcPr>
          <w:p w14:paraId="288E3316" w14:textId="77777777" w:rsidR="001D6E22" w:rsidRDefault="001D6E22" w:rsidP="00491178">
            <w:pPr>
              <w:pStyle w:val="TAL"/>
              <w:rPr>
                <w:sz w:val="16"/>
                <w:szCs w:val="16"/>
              </w:rPr>
            </w:pPr>
            <w:r>
              <w:rPr>
                <w:sz w:val="16"/>
                <w:szCs w:val="16"/>
              </w:rPr>
              <w:t>0418</w:t>
            </w:r>
          </w:p>
        </w:tc>
        <w:tc>
          <w:tcPr>
            <w:tcW w:w="425" w:type="dxa"/>
            <w:shd w:val="solid" w:color="FFFFFF" w:fill="auto"/>
          </w:tcPr>
          <w:p w14:paraId="724A9E4B" w14:textId="77777777" w:rsidR="001D6E22" w:rsidRDefault="001D6E22" w:rsidP="00772F72">
            <w:pPr>
              <w:pStyle w:val="TAR"/>
              <w:jc w:val="center"/>
              <w:rPr>
                <w:sz w:val="16"/>
                <w:szCs w:val="16"/>
              </w:rPr>
            </w:pPr>
            <w:r>
              <w:rPr>
                <w:sz w:val="16"/>
                <w:szCs w:val="16"/>
              </w:rPr>
              <w:t>-</w:t>
            </w:r>
          </w:p>
        </w:tc>
        <w:tc>
          <w:tcPr>
            <w:tcW w:w="425" w:type="dxa"/>
            <w:shd w:val="solid" w:color="FFFFFF" w:fill="auto"/>
          </w:tcPr>
          <w:p w14:paraId="33A79224" w14:textId="77777777" w:rsidR="001D6E22" w:rsidRDefault="001D6E22" w:rsidP="00491178">
            <w:pPr>
              <w:pStyle w:val="TAC"/>
              <w:rPr>
                <w:sz w:val="16"/>
                <w:szCs w:val="16"/>
              </w:rPr>
            </w:pPr>
            <w:r>
              <w:rPr>
                <w:sz w:val="16"/>
                <w:szCs w:val="16"/>
              </w:rPr>
              <w:t>F</w:t>
            </w:r>
          </w:p>
        </w:tc>
        <w:tc>
          <w:tcPr>
            <w:tcW w:w="4820" w:type="dxa"/>
            <w:shd w:val="solid" w:color="FFFFFF" w:fill="auto"/>
          </w:tcPr>
          <w:p w14:paraId="3E9E4253" w14:textId="77777777" w:rsidR="001D6E22" w:rsidRDefault="001D6E22" w:rsidP="00491178">
            <w:pPr>
              <w:pStyle w:val="TAL"/>
              <w:rPr>
                <w:sz w:val="16"/>
                <w:szCs w:val="16"/>
              </w:rPr>
            </w:pPr>
            <w:r>
              <w:rPr>
                <w:sz w:val="16"/>
                <w:szCs w:val="16"/>
              </w:rPr>
              <w:t>Multiple NAS Connection: Correcting NAS link identifier</w:t>
            </w:r>
          </w:p>
        </w:tc>
        <w:tc>
          <w:tcPr>
            <w:tcW w:w="708" w:type="dxa"/>
            <w:shd w:val="solid" w:color="FFFFFF" w:fill="auto"/>
          </w:tcPr>
          <w:p w14:paraId="58633C6C" w14:textId="77777777" w:rsidR="001D6E22" w:rsidRDefault="001D6E22" w:rsidP="00491178">
            <w:pPr>
              <w:pStyle w:val="TAC"/>
              <w:rPr>
                <w:sz w:val="16"/>
                <w:szCs w:val="16"/>
              </w:rPr>
            </w:pPr>
            <w:r>
              <w:rPr>
                <w:sz w:val="16"/>
                <w:szCs w:val="16"/>
              </w:rPr>
              <w:t>15.3.0</w:t>
            </w:r>
          </w:p>
        </w:tc>
      </w:tr>
      <w:tr w:rsidR="00ED1D9D" w:rsidRPr="007B0C8B" w14:paraId="571301EA" w14:textId="77777777" w:rsidTr="006271D6">
        <w:tc>
          <w:tcPr>
            <w:tcW w:w="800" w:type="dxa"/>
            <w:shd w:val="solid" w:color="FFFFFF" w:fill="auto"/>
          </w:tcPr>
          <w:p w14:paraId="33B1AE59" w14:textId="77777777" w:rsidR="00ED1D9D" w:rsidRDefault="00ED1D9D" w:rsidP="00ED1D9D">
            <w:pPr>
              <w:pStyle w:val="TAC"/>
              <w:rPr>
                <w:sz w:val="16"/>
                <w:szCs w:val="16"/>
              </w:rPr>
            </w:pPr>
            <w:r>
              <w:rPr>
                <w:sz w:val="16"/>
                <w:szCs w:val="16"/>
              </w:rPr>
              <w:t>2018-12</w:t>
            </w:r>
          </w:p>
        </w:tc>
        <w:tc>
          <w:tcPr>
            <w:tcW w:w="800" w:type="dxa"/>
            <w:shd w:val="solid" w:color="FFFFFF" w:fill="auto"/>
          </w:tcPr>
          <w:p w14:paraId="427A5B15" w14:textId="77777777" w:rsidR="00ED1D9D" w:rsidRDefault="00ED1D9D" w:rsidP="00ED1D9D">
            <w:pPr>
              <w:pStyle w:val="TAC"/>
              <w:rPr>
                <w:sz w:val="16"/>
                <w:szCs w:val="16"/>
              </w:rPr>
            </w:pPr>
            <w:r>
              <w:rPr>
                <w:sz w:val="16"/>
                <w:szCs w:val="16"/>
              </w:rPr>
              <w:t>SA#82</w:t>
            </w:r>
          </w:p>
        </w:tc>
        <w:tc>
          <w:tcPr>
            <w:tcW w:w="1094" w:type="dxa"/>
            <w:shd w:val="solid" w:color="FFFFFF" w:fill="auto"/>
          </w:tcPr>
          <w:p w14:paraId="6B050ACB" w14:textId="77777777" w:rsidR="00ED1D9D" w:rsidRDefault="00ED1D9D" w:rsidP="00ED1D9D">
            <w:pPr>
              <w:pStyle w:val="TAC"/>
              <w:rPr>
                <w:sz w:val="16"/>
                <w:szCs w:val="16"/>
              </w:rPr>
            </w:pPr>
            <w:r>
              <w:rPr>
                <w:sz w:val="16"/>
                <w:szCs w:val="16"/>
              </w:rPr>
              <w:t>SP-181024</w:t>
            </w:r>
          </w:p>
        </w:tc>
        <w:tc>
          <w:tcPr>
            <w:tcW w:w="567" w:type="dxa"/>
            <w:shd w:val="solid" w:color="FFFFFF" w:fill="auto"/>
          </w:tcPr>
          <w:p w14:paraId="3B7C099A" w14:textId="77777777" w:rsidR="00ED1D9D" w:rsidRDefault="00ED1D9D" w:rsidP="00ED1D9D">
            <w:pPr>
              <w:pStyle w:val="TAL"/>
              <w:rPr>
                <w:sz w:val="16"/>
                <w:szCs w:val="16"/>
              </w:rPr>
            </w:pPr>
            <w:r>
              <w:rPr>
                <w:sz w:val="16"/>
                <w:szCs w:val="16"/>
              </w:rPr>
              <w:t>0419</w:t>
            </w:r>
          </w:p>
        </w:tc>
        <w:tc>
          <w:tcPr>
            <w:tcW w:w="425" w:type="dxa"/>
            <w:shd w:val="solid" w:color="FFFFFF" w:fill="auto"/>
          </w:tcPr>
          <w:p w14:paraId="20893C87" w14:textId="77777777" w:rsidR="00ED1D9D" w:rsidRDefault="00ED1D9D" w:rsidP="00772F72">
            <w:pPr>
              <w:pStyle w:val="TAR"/>
              <w:jc w:val="center"/>
              <w:rPr>
                <w:sz w:val="16"/>
                <w:szCs w:val="16"/>
              </w:rPr>
            </w:pPr>
            <w:r>
              <w:rPr>
                <w:sz w:val="16"/>
                <w:szCs w:val="16"/>
              </w:rPr>
              <w:t>3</w:t>
            </w:r>
          </w:p>
        </w:tc>
        <w:tc>
          <w:tcPr>
            <w:tcW w:w="425" w:type="dxa"/>
            <w:shd w:val="solid" w:color="FFFFFF" w:fill="auto"/>
          </w:tcPr>
          <w:p w14:paraId="4BE3C9E1" w14:textId="77777777" w:rsidR="00ED1D9D" w:rsidRDefault="00ED1D9D" w:rsidP="00ED1D9D">
            <w:pPr>
              <w:pStyle w:val="TAC"/>
              <w:rPr>
                <w:sz w:val="16"/>
                <w:szCs w:val="16"/>
              </w:rPr>
            </w:pPr>
            <w:r>
              <w:rPr>
                <w:sz w:val="16"/>
                <w:szCs w:val="16"/>
              </w:rPr>
              <w:t>F</w:t>
            </w:r>
          </w:p>
        </w:tc>
        <w:tc>
          <w:tcPr>
            <w:tcW w:w="4820" w:type="dxa"/>
            <w:shd w:val="solid" w:color="FFFFFF" w:fill="auto"/>
          </w:tcPr>
          <w:p w14:paraId="7CC49779" w14:textId="77777777" w:rsidR="00ED1D9D" w:rsidRDefault="00ED1D9D" w:rsidP="00ED1D9D">
            <w:pPr>
              <w:pStyle w:val="TAL"/>
              <w:rPr>
                <w:sz w:val="16"/>
                <w:szCs w:val="16"/>
              </w:rPr>
            </w:pPr>
            <w:r>
              <w:rPr>
                <w:sz w:val="16"/>
                <w:szCs w:val="16"/>
              </w:rPr>
              <w:t>Replace 5G-RAN with NG-RAN in TS 33.501</w:t>
            </w:r>
          </w:p>
        </w:tc>
        <w:tc>
          <w:tcPr>
            <w:tcW w:w="708" w:type="dxa"/>
            <w:shd w:val="solid" w:color="FFFFFF" w:fill="auto"/>
          </w:tcPr>
          <w:p w14:paraId="1CF3FBE3" w14:textId="77777777" w:rsidR="00ED1D9D" w:rsidRDefault="00ED1D9D" w:rsidP="00ED1D9D">
            <w:pPr>
              <w:pStyle w:val="TAC"/>
              <w:rPr>
                <w:sz w:val="16"/>
                <w:szCs w:val="16"/>
              </w:rPr>
            </w:pPr>
            <w:r>
              <w:rPr>
                <w:sz w:val="16"/>
                <w:szCs w:val="16"/>
              </w:rPr>
              <w:t>15.3.0</w:t>
            </w:r>
          </w:p>
        </w:tc>
      </w:tr>
      <w:tr w:rsidR="00405751" w:rsidRPr="007B0C8B" w14:paraId="22AABB94" w14:textId="77777777" w:rsidTr="006271D6">
        <w:tc>
          <w:tcPr>
            <w:tcW w:w="800" w:type="dxa"/>
            <w:shd w:val="solid" w:color="FFFFFF" w:fill="auto"/>
          </w:tcPr>
          <w:p w14:paraId="0F3D4EAB" w14:textId="77777777" w:rsidR="00405751" w:rsidRDefault="00405751" w:rsidP="00405751">
            <w:pPr>
              <w:pStyle w:val="TAC"/>
              <w:rPr>
                <w:sz w:val="16"/>
                <w:szCs w:val="16"/>
              </w:rPr>
            </w:pPr>
            <w:r>
              <w:rPr>
                <w:sz w:val="16"/>
                <w:szCs w:val="16"/>
              </w:rPr>
              <w:t>2018-12</w:t>
            </w:r>
          </w:p>
        </w:tc>
        <w:tc>
          <w:tcPr>
            <w:tcW w:w="800" w:type="dxa"/>
            <w:shd w:val="solid" w:color="FFFFFF" w:fill="auto"/>
          </w:tcPr>
          <w:p w14:paraId="3DFFB5BC" w14:textId="77777777" w:rsidR="00405751" w:rsidRDefault="00405751" w:rsidP="00405751">
            <w:pPr>
              <w:pStyle w:val="TAC"/>
              <w:rPr>
                <w:sz w:val="16"/>
                <w:szCs w:val="16"/>
              </w:rPr>
            </w:pPr>
            <w:r>
              <w:rPr>
                <w:sz w:val="16"/>
                <w:szCs w:val="16"/>
              </w:rPr>
              <w:t>SA#82</w:t>
            </w:r>
          </w:p>
        </w:tc>
        <w:tc>
          <w:tcPr>
            <w:tcW w:w="1094" w:type="dxa"/>
            <w:shd w:val="solid" w:color="FFFFFF" w:fill="auto"/>
          </w:tcPr>
          <w:p w14:paraId="15EBCF4E" w14:textId="77777777" w:rsidR="00405751" w:rsidRDefault="00405751" w:rsidP="00405751">
            <w:pPr>
              <w:pStyle w:val="TAC"/>
              <w:rPr>
                <w:sz w:val="16"/>
                <w:szCs w:val="16"/>
              </w:rPr>
            </w:pPr>
            <w:r>
              <w:rPr>
                <w:sz w:val="16"/>
                <w:szCs w:val="16"/>
              </w:rPr>
              <w:t>SP-181024</w:t>
            </w:r>
          </w:p>
        </w:tc>
        <w:tc>
          <w:tcPr>
            <w:tcW w:w="567" w:type="dxa"/>
            <w:shd w:val="solid" w:color="FFFFFF" w:fill="auto"/>
          </w:tcPr>
          <w:p w14:paraId="127CAD4B" w14:textId="77777777" w:rsidR="00405751" w:rsidRDefault="00405751" w:rsidP="00405751">
            <w:pPr>
              <w:pStyle w:val="TAL"/>
              <w:rPr>
                <w:sz w:val="16"/>
                <w:szCs w:val="16"/>
              </w:rPr>
            </w:pPr>
            <w:r>
              <w:rPr>
                <w:sz w:val="16"/>
                <w:szCs w:val="16"/>
              </w:rPr>
              <w:t>0424</w:t>
            </w:r>
          </w:p>
        </w:tc>
        <w:tc>
          <w:tcPr>
            <w:tcW w:w="425" w:type="dxa"/>
            <w:shd w:val="solid" w:color="FFFFFF" w:fill="auto"/>
          </w:tcPr>
          <w:p w14:paraId="5410D470" w14:textId="77777777" w:rsidR="00405751" w:rsidRDefault="00405751" w:rsidP="00772F72">
            <w:pPr>
              <w:pStyle w:val="TAR"/>
              <w:jc w:val="center"/>
              <w:rPr>
                <w:sz w:val="16"/>
                <w:szCs w:val="16"/>
              </w:rPr>
            </w:pPr>
            <w:r>
              <w:rPr>
                <w:sz w:val="16"/>
                <w:szCs w:val="16"/>
              </w:rPr>
              <w:t>-</w:t>
            </w:r>
          </w:p>
        </w:tc>
        <w:tc>
          <w:tcPr>
            <w:tcW w:w="425" w:type="dxa"/>
            <w:shd w:val="solid" w:color="FFFFFF" w:fill="auto"/>
          </w:tcPr>
          <w:p w14:paraId="24B29D63" w14:textId="77777777" w:rsidR="00405751" w:rsidRDefault="00405751" w:rsidP="00405751">
            <w:pPr>
              <w:pStyle w:val="TAC"/>
              <w:rPr>
                <w:sz w:val="16"/>
                <w:szCs w:val="16"/>
              </w:rPr>
            </w:pPr>
            <w:r>
              <w:rPr>
                <w:sz w:val="16"/>
                <w:szCs w:val="16"/>
              </w:rPr>
              <w:t>F</w:t>
            </w:r>
          </w:p>
        </w:tc>
        <w:tc>
          <w:tcPr>
            <w:tcW w:w="4820" w:type="dxa"/>
            <w:shd w:val="solid" w:color="FFFFFF" w:fill="auto"/>
          </w:tcPr>
          <w:p w14:paraId="734CAA7D" w14:textId="77777777" w:rsidR="00405751" w:rsidRDefault="00405751" w:rsidP="00405751">
            <w:pPr>
              <w:pStyle w:val="TAL"/>
              <w:rPr>
                <w:sz w:val="16"/>
                <w:szCs w:val="16"/>
              </w:rPr>
            </w:pPr>
            <w:r>
              <w:rPr>
                <w:sz w:val="16"/>
                <w:szCs w:val="16"/>
              </w:rPr>
              <w:t>Editorial modification on gNB requirement</w:t>
            </w:r>
          </w:p>
        </w:tc>
        <w:tc>
          <w:tcPr>
            <w:tcW w:w="708" w:type="dxa"/>
            <w:shd w:val="solid" w:color="FFFFFF" w:fill="auto"/>
          </w:tcPr>
          <w:p w14:paraId="5F358135" w14:textId="77777777" w:rsidR="00405751" w:rsidRDefault="00405751" w:rsidP="00405751">
            <w:pPr>
              <w:pStyle w:val="TAC"/>
              <w:rPr>
                <w:sz w:val="16"/>
                <w:szCs w:val="16"/>
              </w:rPr>
            </w:pPr>
            <w:r>
              <w:rPr>
                <w:sz w:val="16"/>
                <w:szCs w:val="16"/>
              </w:rPr>
              <w:t>15.3.0</w:t>
            </w:r>
          </w:p>
        </w:tc>
      </w:tr>
      <w:tr w:rsidR="00212110" w:rsidRPr="007B0C8B" w14:paraId="7D845413" w14:textId="77777777" w:rsidTr="006271D6">
        <w:tc>
          <w:tcPr>
            <w:tcW w:w="800" w:type="dxa"/>
            <w:shd w:val="solid" w:color="FFFFFF" w:fill="auto"/>
          </w:tcPr>
          <w:p w14:paraId="0AEAD0C5" w14:textId="77777777" w:rsidR="00212110" w:rsidRDefault="00212110" w:rsidP="00212110">
            <w:pPr>
              <w:pStyle w:val="TAC"/>
              <w:rPr>
                <w:sz w:val="16"/>
                <w:szCs w:val="16"/>
              </w:rPr>
            </w:pPr>
            <w:r>
              <w:rPr>
                <w:sz w:val="16"/>
                <w:szCs w:val="16"/>
              </w:rPr>
              <w:t>2018-12</w:t>
            </w:r>
          </w:p>
        </w:tc>
        <w:tc>
          <w:tcPr>
            <w:tcW w:w="800" w:type="dxa"/>
            <w:shd w:val="solid" w:color="FFFFFF" w:fill="auto"/>
          </w:tcPr>
          <w:p w14:paraId="6D57CB4A" w14:textId="77777777" w:rsidR="00212110" w:rsidRDefault="00212110" w:rsidP="00212110">
            <w:pPr>
              <w:pStyle w:val="TAC"/>
              <w:rPr>
                <w:sz w:val="16"/>
                <w:szCs w:val="16"/>
              </w:rPr>
            </w:pPr>
            <w:r>
              <w:rPr>
                <w:sz w:val="16"/>
                <w:szCs w:val="16"/>
              </w:rPr>
              <w:t>SA#82</w:t>
            </w:r>
          </w:p>
        </w:tc>
        <w:tc>
          <w:tcPr>
            <w:tcW w:w="1094" w:type="dxa"/>
            <w:shd w:val="solid" w:color="FFFFFF" w:fill="auto"/>
          </w:tcPr>
          <w:p w14:paraId="5C1EB8C9" w14:textId="77777777" w:rsidR="00212110" w:rsidRDefault="00212110" w:rsidP="00212110">
            <w:pPr>
              <w:pStyle w:val="TAC"/>
              <w:rPr>
                <w:sz w:val="16"/>
                <w:szCs w:val="16"/>
              </w:rPr>
            </w:pPr>
            <w:r>
              <w:rPr>
                <w:sz w:val="16"/>
                <w:szCs w:val="16"/>
              </w:rPr>
              <w:t>SP-181024</w:t>
            </w:r>
          </w:p>
        </w:tc>
        <w:tc>
          <w:tcPr>
            <w:tcW w:w="567" w:type="dxa"/>
            <w:shd w:val="solid" w:color="FFFFFF" w:fill="auto"/>
          </w:tcPr>
          <w:p w14:paraId="21A3EE3C" w14:textId="77777777" w:rsidR="00212110" w:rsidRDefault="00212110" w:rsidP="00212110">
            <w:pPr>
              <w:pStyle w:val="TAL"/>
              <w:rPr>
                <w:sz w:val="16"/>
                <w:szCs w:val="16"/>
              </w:rPr>
            </w:pPr>
            <w:r>
              <w:rPr>
                <w:sz w:val="16"/>
                <w:szCs w:val="16"/>
              </w:rPr>
              <w:t>0425</w:t>
            </w:r>
          </w:p>
        </w:tc>
        <w:tc>
          <w:tcPr>
            <w:tcW w:w="425" w:type="dxa"/>
            <w:shd w:val="solid" w:color="FFFFFF" w:fill="auto"/>
          </w:tcPr>
          <w:p w14:paraId="28F726E6" w14:textId="77777777" w:rsidR="00212110" w:rsidRDefault="00212110" w:rsidP="00772F72">
            <w:pPr>
              <w:pStyle w:val="TAR"/>
              <w:jc w:val="center"/>
              <w:rPr>
                <w:sz w:val="16"/>
                <w:szCs w:val="16"/>
              </w:rPr>
            </w:pPr>
            <w:r>
              <w:rPr>
                <w:sz w:val="16"/>
                <w:szCs w:val="16"/>
              </w:rPr>
              <w:t>1</w:t>
            </w:r>
          </w:p>
        </w:tc>
        <w:tc>
          <w:tcPr>
            <w:tcW w:w="425" w:type="dxa"/>
            <w:shd w:val="solid" w:color="FFFFFF" w:fill="auto"/>
          </w:tcPr>
          <w:p w14:paraId="2C9C1AC0" w14:textId="77777777" w:rsidR="00212110" w:rsidRDefault="00212110" w:rsidP="00212110">
            <w:pPr>
              <w:pStyle w:val="TAC"/>
              <w:rPr>
                <w:sz w:val="16"/>
                <w:szCs w:val="16"/>
              </w:rPr>
            </w:pPr>
            <w:r>
              <w:rPr>
                <w:sz w:val="16"/>
                <w:szCs w:val="16"/>
              </w:rPr>
              <w:t>F</w:t>
            </w:r>
          </w:p>
        </w:tc>
        <w:tc>
          <w:tcPr>
            <w:tcW w:w="4820" w:type="dxa"/>
            <w:shd w:val="solid" w:color="FFFFFF" w:fill="auto"/>
          </w:tcPr>
          <w:p w14:paraId="7BBAFF61" w14:textId="77777777" w:rsidR="00212110" w:rsidRDefault="00212110" w:rsidP="00212110">
            <w:pPr>
              <w:pStyle w:val="TAL"/>
              <w:rPr>
                <w:sz w:val="16"/>
                <w:szCs w:val="16"/>
              </w:rPr>
            </w:pPr>
            <w:r>
              <w:rPr>
                <w:sz w:val="16"/>
                <w:szCs w:val="16"/>
              </w:rPr>
              <w:t>AS subscription temperary identifier privacy</w:t>
            </w:r>
          </w:p>
        </w:tc>
        <w:tc>
          <w:tcPr>
            <w:tcW w:w="708" w:type="dxa"/>
            <w:shd w:val="solid" w:color="FFFFFF" w:fill="auto"/>
          </w:tcPr>
          <w:p w14:paraId="4FE41EF4" w14:textId="77777777" w:rsidR="00212110" w:rsidRDefault="00212110" w:rsidP="00212110">
            <w:pPr>
              <w:pStyle w:val="TAC"/>
              <w:rPr>
                <w:sz w:val="16"/>
                <w:szCs w:val="16"/>
              </w:rPr>
            </w:pPr>
            <w:r>
              <w:rPr>
                <w:sz w:val="16"/>
                <w:szCs w:val="16"/>
              </w:rPr>
              <w:t>15.3.0</w:t>
            </w:r>
          </w:p>
        </w:tc>
      </w:tr>
      <w:tr w:rsidR="00715D75" w:rsidRPr="007B0C8B" w14:paraId="0B615967" w14:textId="77777777" w:rsidTr="006271D6">
        <w:tc>
          <w:tcPr>
            <w:tcW w:w="800" w:type="dxa"/>
            <w:shd w:val="solid" w:color="FFFFFF" w:fill="auto"/>
          </w:tcPr>
          <w:p w14:paraId="589A4A26" w14:textId="77777777" w:rsidR="00715D75" w:rsidRDefault="00715D75" w:rsidP="00715D75">
            <w:pPr>
              <w:pStyle w:val="TAC"/>
              <w:rPr>
                <w:sz w:val="16"/>
                <w:szCs w:val="16"/>
              </w:rPr>
            </w:pPr>
            <w:r>
              <w:rPr>
                <w:sz w:val="16"/>
                <w:szCs w:val="16"/>
              </w:rPr>
              <w:t>2018-12</w:t>
            </w:r>
          </w:p>
        </w:tc>
        <w:tc>
          <w:tcPr>
            <w:tcW w:w="800" w:type="dxa"/>
            <w:shd w:val="solid" w:color="FFFFFF" w:fill="auto"/>
          </w:tcPr>
          <w:p w14:paraId="321B675A" w14:textId="77777777" w:rsidR="00715D75" w:rsidRDefault="00715D75" w:rsidP="00715D75">
            <w:pPr>
              <w:pStyle w:val="TAC"/>
              <w:rPr>
                <w:sz w:val="16"/>
                <w:szCs w:val="16"/>
              </w:rPr>
            </w:pPr>
            <w:r>
              <w:rPr>
                <w:sz w:val="16"/>
                <w:szCs w:val="16"/>
              </w:rPr>
              <w:t>SA#82</w:t>
            </w:r>
          </w:p>
        </w:tc>
        <w:tc>
          <w:tcPr>
            <w:tcW w:w="1094" w:type="dxa"/>
            <w:shd w:val="solid" w:color="FFFFFF" w:fill="auto"/>
          </w:tcPr>
          <w:p w14:paraId="6058AF7A" w14:textId="77777777" w:rsidR="00715D75" w:rsidRDefault="00715D75" w:rsidP="00715D75">
            <w:pPr>
              <w:pStyle w:val="TAC"/>
              <w:rPr>
                <w:sz w:val="16"/>
                <w:szCs w:val="16"/>
              </w:rPr>
            </w:pPr>
            <w:r>
              <w:rPr>
                <w:sz w:val="16"/>
                <w:szCs w:val="16"/>
              </w:rPr>
              <w:t>SP-181024</w:t>
            </w:r>
          </w:p>
        </w:tc>
        <w:tc>
          <w:tcPr>
            <w:tcW w:w="567" w:type="dxa"/>
            <w:shd w:val="solid" w:color="FFFFFF" w:fill="auto"/>
          </w:tcPr>
          <w:p w14:paraId="4550B59C" w14:textId="77777777" w:rsidR="00715D75" w:rsidRDefault="00715D75" w:rsidP="00715D75">
            <w:pPr>
              <w:pStyle w:val="TAL"/>
              <w:rPr>
                <w:sz w:val="16"/>
                <w:szCs w:val="16"/>
              </w:rPr>
            </w:pPr>
            <w:r>
              <w:rPr>
                <w:sz w:val="16"/>
                <w:szCs w:val="16"/>
              </w:rPr>
              <w:t>0426</w:t>
            </w:r>
          </w:p>
        </w:tc>
        <w:tc>
          <w:tcPr>
            <w:tcW w:w="425" w:type="dxa"/>
            <w:shd w:val="solid" w:color="FFFFFF" w:fill="auto"/>
          </w:tcPr>
          <w:p w14:paraId="4453F6CA" w14:textId="77777777" w:rsidR="00715D75" w:rsidRDefault="00715D75" w:rsidP="00772F72">
            <w:pPr>
              <w:pStyle w:val="TAR"/>
              <w:jc w:val="center"/>
              <w:rPr>
                <w:sz w:val="16"/>
                <w:szCs w:val="16"/>
              </w:rPr>
            </w:pPr>
            <w:r>
              <w:rPr>
                <w:sz w:val="16"/>
                <w:szCs w:val="16"/>
              </w:rPr>
              <w:t>1</w:t>
            </w:r>
          </w:p>
        </w:tc>
        <w:tc>
          <w:tcPr>
            <w:tcW w:w="425" w:type="dxa"/>
            <w:shd w:val="solid" w:color="FFFFFF" w:fill="auto"/>
          </w:tcPr>
          <w:p w14:paraId="642F8A68" w14:textId="77777777" w:rsidR="00715D75" w:rsidRDefault="00715D75" w:rsidP="00715D75">
            <w:pPr>
              <w:pStyle w:val="TAC"/>
              <w:rPr>
                <w:sz w:val="16"/>
                <w:szCs w:val="16"/>
              </w:rPr>
            </w:pPr>
            <w:r>
              <w:rPr>
                <w:sz w:val="16"/>
                <w:szCs w:val="16"/>
              </w:rPr>
              <w:t>F</w:t>
            </w:r>
          </w:p>
        </w:tc>
        <w:tc>
          <w:tcPr>
            <w:tcW w:w="4820" w:type="dxa"/>
            <w:shd w:val="solid" w:color="FFFFFF" w:fill="auto"/>
          </w:tcPr>
          <w:p w14:paraId="0EDDAE9F" w14:textId="77777777" w:rsidR="00715D75" w:rsidRDefault="00715D75" w:rsidP="00715D75">
            <w:pPr>
              <w:pStyle w:val="TAL"/>
              <w:rPr>
                <w:sz w:val="16"/>
                <w:szCs w:val="16"/>
              </w:rPr>
            </w:pPr>
            <w:r>
              <w:rPr>
                <w:sz w:val="16"/>
                <w:szCs w:val="16"/>
              </w:rPr>
              <w:t>Proposal about improvement of the UP security policy</w:t>
            </w:r>
          </w:p>
        </w:tc>
        <w:tc>
          <w:tcPr>
            <w:tcW w:w="708" w:type="dxa"/>
            <w:shd w:val="solid" w:color="FFFFFF" w:fill="auto"/>
          </w:tcPr>
          <w:p w14:paraId="6980C062" w14:textId="77777777" w:rsidR="00715D75" w:rsidRDefault="00715D75" w:rsidP="00715D75">
            <w:pPr>
              <w:pStyle w:val="TAC"/>
              <w:rPr>
                <w:sz w:val="16"/>
                <w:szCs w:val="16"/>
              </w:rPr>
            </w:pPr>
            <w:r>
              <w:rPr>
                <w:sz w:val="16"/>
                <w:szCs w:val="16"/>
              </w:rPr>
              <w:t>15.3.0</w:t>
            </w:r>
          </w:p>
        </w:tc>
      </w:tr>
      <w:tr w:rsidR="00E24AFF" w:rsidRPr="007B0C8B" w14:paraId="3BB949FC" w14:textId="77777777" w:rsidTr="006271D6">
        <w:tc>
          <w:tcPr>
            <w:tcW w:w="800" w:type="dxa"/>
            <w:shd w:val="solid" w:color="FFFFFF" w:fill="auto"/>
          </w:tcPr>
          <w:p w14:paraId="30AF8A2D" w14:textId="77777777" w:rsidR="00E24AFF" w:rsidRDefault="00E24AFF" w:rsidP="00E24AFF">
            <w:pPr>
              <w:pStyle w:val="TAC"/>
              <w:rPr>
                <w:sz w:val="16"/>
                <w:szCs w:val="16"/>
              </w:rPr>
            </w:pPr>
            <w:r>
              <w:rPr>
                <w:sz w:val="16"/>
                <w:szCs w:val="16"/>
              </w:rPr>
              <w:t>2018-12</w:t>
            </w:r>
          </w:p>
        </w:tc>
        <w:tc>
          <w:tcPr>
            <w:tcW w:w="800" w:type="dxa"/>
            <w:shd w:val="solid" w:color="FFFFFF" w:fill="auto"/>
          </w:tcPr>
          <w:p w14:paraId="5954BE4E" w14:textId="77777777" w:rsidR="00E24AFF" w:rsidRDefault="00E24AFF" w:rsidP="00E24AFF">
            <w:pPr>
              <w:pStyle w:val="TAC"/>
              <w:rPr>
                <w:sz w:val="16"/>
                <w:szCs w:val="16"/>
              </w:rPr>
            </w:pPr>
            <w:r>
              <w:rPr>
                <w:sz w:val="16"/>
                <w:szCs w:val="16"/>
              </w:rPr>
              <w:t>SA#82</w:t>
            </w:r>
          </w:p>
        </w:tc>
        <w:tc>
          <w:tcPr>
            <w:tcW w:w="1094" w:type="dxa"/>
            <w:shd w:val="solid" w:color="FFFFFF" w:fill="auto"/>
          </w:tcPr>
          <w:p w14:paraId="2315AE00" w14:textId="77777777" w:rsidR="00E24AFF" w:rsidRDefault="00E24AFF" w:rsidP="00E24AFF">
            <w:pPr>
              <w:pStyle w:val="TAC"/>
              <w:rPr>
                <w:sz w:val="16"/>
                <w:szCs w:val="16"/>
              </w:rPr>
            </w:pPr>
            <w:r>
              <w:rPr>
                <w:sz w:val="16"/>
                <w:szCs w:val="16"/>
              </w:rPr>
              <w:t>SP-181024</w:t>
            </w:r>
          </w:p>
        </w:tc>
        <w:tc>
          <w:tcPr>
            <w:tcW w:w="567" w:type="dxa"/>
            <w:shd w:val="solid" w:color="FFFFFF" w:fill="auto"/>
          </w:tcPr>
          <w:p w14:paraId="11C0EC8D" w14:textId="77777777" w:rsidR="00E24AFF" w:rsidRDefault="00E24AFF" w:rsidP="00E24AFF">
            <w:pPr>
              <w:pStyle w:val="TAL"/>
              <w:rPr>
                <w:sz w:val="16"/>
                <w:szCs w:val="16"/>
              </w:rPr>
            </w:pPr>
            <w:r>
              <w:rPr>
                <w:sz w:val="16"/>
                <w:szCs w:val="16"/>
              </w:rPr>
              <w:t>0427</w:t>
            </w:r>
          </w:p>
        </w:tc>
        <w:tc>
          <w:tcPr>
            <w:tcW w:w="425" w:type="dxa"/>
            <w:shd w:val="solid" w:color="FFFFFF" w:fill="auto"/>
          </w:tcPr>
          <w:p w14:paraId="313F99B1" w14:textId="77777777" w:rsidR="00E24AFF" w:rsidRDefault="00E24AFF" w:rsidP="00772F72">
            <w:pPr>
              <w:pStyle w:val="TAR"/>
              <w:jc w:val="center"/>
              <w:rPr>
                <w:sz w:val="16"/>
                <w:szCs w:val="16"/>
              </w:rPr>
            </w:pPr>
            <w:r>
              <w:rPr>
                <w:sz w:val="16"/>
                <w:szCs w:val="16"/>
              </w:rPr>
              <w:t>1</w:t>
            </w:r>
          </w:p>
        </w:tc>
        <w:tc>
          <w:tcPr>
            <w:tcW w:w="425" w:type="dxa"/>
            <w:shd w:val="solid" w:color="FFFFFF" w:fill="auto"/>
          </w:tcPr>
          <w:p w14:paraId="6FF7E52D" w14:textId="77777777" w:rsidR="00E24AFF" w:rsidRDefault="00E24AFF" w:rsidP="00E24AFF">
            <w:pPr>
              <w:pStyle w:val="TAC"/>
              <w:rPr>
                <w:sz w:val="16"/>
                <w:szCs w:val="16"/>
              </w:rPr>
            </w:pPr>
            <w:r>
              <w:rPr>
                <w:sz w:val="16"/>
                <w:szCs w:val="16"/>
              </w:rPr>
              <w:t>F</w:t>
            </w:r>
          </w:p>
        </w:tc>
        <w:tc>
          <w:tcPr>
            <w:tcW w:w="4820" w:type="dxa"/>
            <w:shd w:val="solid" w:color="FFFFFF" w:fill="auto"/>
          </w:tcPr>
          <w:p w14:paraId="141FF34D" w14:textId="77777777" w:rsidR="00E24AFF" w:rsidRDefault="00E24AFF" w:rsidP="00E24AFF">
            <w:pPr>
              <w:pStyle w:val="TAL"/>
              <w:rPr>
                <w:sz w:val="16"/>
                <w:szCs w:val="16"/>
              </w:rPr>
            </w:pPr>
            <w:r>
              <w:rPr>
                <w:sz w:val="16"/>
                <w:szCs w:val="16"/>
              </w:rPr>
              <w:t>Corrections to definition of 5G AS security context for 3GPP access</w:t>
            </w:r>
          </w:p>
        </w:tc>
        <w:tc>
          <w:tcPr>
            <w:tcW w:w="708" w:type="dxa"/>
            <w:shd w:val="solid" w:color="FFFFFF" w:fill="auto"/>
          </w:tcPr>
          <w:p w14:paraId="28C57F81" w14:textId="77777777" w:rsidR="00E24AFF" w:rsidRDefault="00E24AFF" w:rsidP="00E24AFF">
            <w:pPr>
              <w:pStyle w:val="TAC"/>
              <w:rPr>
                <w:sz w:val="16"/>
                <w:szCs w:val="16"/>
              </w:rPr>
            </w:pPr>
            <w:r>
              <w:rPr>
                <w:sz w:val="16"/>
                <w:szCs w:val="16"/>
              </w:rPr>
              <w:t>15.3.0</w:t>
            </w:r>
          </w:p>
        </w:tc>
      </w:tr>
      <w:tr w:rsidR="00A75623" w:rsidRPr="007B0C8B" w14:paraId="506DB48B" w14:textId="77777777" w:rsidTr="006271D6">
        <w:tc>
          <w:tcPr>
            <w:tcW w:w="800" w:type="dxa"/>
            <w:shd w:val="solid" w:color="FFFFFF" w:fill="auto"/>
          </w:tcPr>
          <w:p w14:paraId="4E582562" w14:textId="77777777" w:rsidR="00A75623" w:rsidRDefault="00A75623" w:rsidP="00A75623">
            <w:pPr>
              <w:pStyle w:val="TAC"/>
              <w:rPr>
                <w:sz w:val="16"/>
                <w:szCs w:val="16"/>
              </w:rPr>
            </w:pPr>
            <w:r>
              <w:rPr>
                <w:sz w:val="16"/>
                <w:szCs w:val="16"/>
              </w:rPr>
              <w:t>2018-12</w:t>
            </w:r>
          </w:p>
        </w:tc>
        <w:tc>
          <w:tcPr>
            <w:tcW w:w="800" w:type="dxa"/>
            <w:shd w:val="solid" w:color="FFFFFF" w:fill="auto"/>
          </w:tcPr>
          <w:p w14:paraId="269EFC77" w14:textId="77777777" w:rsidR="00A75623" w:rsidRDefault="00A75623" w:rsidP="00A75623">
            <w:pPr>
              <w:pStyle w:val="TAC"/>
              <w:rPr>
                <w:sz w:val="16"/>
                <w:szCs w:val="16"/>
              </w:rPr>
            </w:pPr>
            <w:r>
              <w:rPr>
                <w:sz w:val="16"/>
                <w:szCs w:val="16"/>
              </w:rPr>
              <w:t>SA#82</w:t>
            </w:r>
          </w:p>
        </w:tc>
        <w:tc>
          <w:tcPr>
            <w:tcW w:w="1094" w:type="dxa"/>
            <w:shd w:val="solid" w:color="FFFFFF" w:fill="auto"/>
          </w:tcPr>
          <w:p w14:paraId="3C482F3B" w14:textId="77777777" w:rsidR="00A75623" w:rsidRDefault="00A75623" w:rsidP="00A75623">
            <w:pPr>
              <w:pStyle w:val="TAC"/>
              <w:rPr>
                <w:sz w:val="16"/>
                <w:szCs w:val="16"/>
              </w:rPr>
            </w:pPr>
            <w:r>
              <w:rPr>
                <w:sz w:val="16"/>
                <w:szCs w:val="16"/>
              </w:rPr>
              <w:t>SP-181024</w:t>
            </w:r>
          </w:p>
        </w:tc>
        <w:tc>
          <w:tcPr>
            <w:tcW w:w="567" w:type="dxa"/>
            <w:shd w:val="solid" w:color="FFFFFF" w:fill="auto"/>
          </w:tcPr>
          <w:p w14:paraId="3848C7A5" w14:textId="77777777" w:rsidR="00A75623" w:rsidRDefault="00A75623" w:rsidP="00A75623">
            <w:pPr>
              <w:pStyle w:val="TAL"/>
              <w:rPr>
                <w:sz w:val="16"/>
                <w:szCs w:val="16"/>
              </w:rPr>
            </w:pPr>
            <w:r>
              <w:rPr>
                <w:sz w:val="16"/>
                <w:szCs w:val="16"/>
              </w:rPr>
              <w:t>0428</w:t>
            </w:r>
          </w:p>
        </w:tc>
        <w:tc>
          <w:tcPr>
            <w:tcW w:w="425" w:type="dxa"/>
            <w:shd w:val="solid" w:color="FFFFFF" w:fill="auto"/>
          </w:tcPr>
          <w:p w14:paraId="5B1FDD48" w14:textId="77777777" w:rsidR="00A75623" w:rsidRDefault="00A75623" w:rsidP="00772F72">
            <w:pPr>
              <w:pStyle w:val="TAR"/>
              <w:jc w:val="center"/>
              <w:rPr>
                <w:sz w:val="16"/>
                <w:szCs w:val="16"/>
              </w:rPr>
            </w:pPr>
            <w:r>
              <w:rPr>
                <w:sz w:val="16"/>
                <w:szCs w:val="16"/>
              </w:rPr>
              <w:t>1</w:t>
            </w:r>
          </w:p>
        </w:tc>
        <w:tc>
          <w:tcPr>
            <w:tcW w:w="425" w:type="dxa"/>
            <w:shd w:val="solid" w:color="FFFFFF" w:fill="auto"/>
          </w:tcPr>
          <w:p w14:paraId="7078F2E9" w14:textId="77777777" w:rsidR="00A75623" w:rsidRDefault="00A75623" w:rsidP="00A75623">
            <w:pPr>
              <w:pStyle w:val="TAC"/>
              <w:rPr>
                <w:sz w:val="16"/>
                <w:szCs w:val="16"/>
              </w:rPr>
            </w:pPr>
            <w:r>
              <w:rPr>
                <w:sz w:val="16"/>
                <w:szCs w:val="16"/>
              </w:rPr>
              <w:t>F</w:t>
            </w:r>
          </w:p>
        </w:tc>
        <w:tc>
          <w:tcPr>
            <w:tcW w:w="4820" w:type="dxa"/>
            <w:shd w:val="solid" w:color="FFFFFF" w:fill="auto"/>
          </w:tcPr>
          <w:p w14:paraId="6B0BDA17" w14:textId="77777777" w:rsidR="00A75623" w:rsidRDefault="00A75623" w:rsidP="00A75623">
            <w:pPr>
              <w:pStyle w:val="TAL"/>
              <w:rPr>
                <w:sz w:val="16"/>
                <w:szCs w:val="16"/>
              </w:rPr>
            </w:pPr>
            <w:r>
              <w:rPr>
                <w:sz w:val="16"/>
                <w:szCs w:val="16"/>
              </w:rPr>
              <w:t>SUPI format in KAMF computation</w:t>
            </w:r>
          </w:p>
        </w:tc>
        <w:tc>
          <w:tcPr>
            <w:tcW w:w="708" w:type="dxa"/>
            <w:shd w:val="solid" w:color="FFFFFF" w:fill="auto"/>
          </w:tcPr>
          <w:p w14:paraId="40BA9187" w14:textId="77777777" w:rsidR="00A75623" w:rsidRDefault="00A75623" w:rsidP="00A75623">
            <w:pPr>
              <w:pStyle w:val="TAC"/>
              <w:rPr>
                <w:sz w:val="16"/>
                <w:szCs w:val="16"/>
              </w:rPr>
            </w:pPr>
            <w:r>
              <w:rPr>
                <w:sz w:val="16"/>
                <w:szCs w:val="16"/>
              </w:rPr>
              <w:t>15.3.0</w:t>
            </w:r>
          </w:p>
        </w:tc>
      </w:tr>
      <w:tr w:rsidR="00914DDE" w:rsidRPr="007B0C8B" w14:paraId="403BC325" w14:textId="77777777" w:rsidTr="006271D6">
        <w:tc>
          <w:tcPr>
            <w:tcW w:w="800" w:type="dxa"/>
            <w:shd w:val="solid" w:color="FFFFFF" w:fill="auto"/>
          </w:tcPr>
          <w:p w14:paraId="1BB423CC" w14:textId="77777777" w:rsidR="00914DDE" w:rsidRDefault="00914DDE" w:rsidP="00914DDE">
            <w:pPr>
              <w:pStyle w:val="TAC"/>
              <w:rPr>
                <w:sz w:val="16"/>
                <w:szCs w:val="16"/>
              </w:rPr>
            </w:pPr>
            <w:r>
              <w:rPr>
                <w:sz w:val="16"/>
                <w:szCs w:val="16"/>
              </w:rPr>
              <w:t>2018-12</w:t>
            </w:r>
          </w:p>
        </w:tc>
        <w:tc>
          <w:tcPr>
            <w:tcW w:w="800" w:type="dxa"/>
            <w:shd w:val="solid" w:color="FFFFFF" w:fill="auto"/>
          </w:tcPr>
          <w:p w14:paraId="68CE00C7" w14:textId="77777777" w:rsidR="00914DDE" w:rsidRDefault="00914DDE" w:rsidP="00914DDE">
            <w:pPr>
              <w:pStyle w:val="TAC"/>
              <w:rPr>
                <w:sz w:val="16"/>
                <w:szCs w:val="16"/>
              </w:rPr>
            </w:pPr>
            <w:r>
              <w:rPr>
                <w:sz w:val="16"/>
                <w:szCs w:val="16"/>
              </w:rPr>
              <w:t>SA#82</w:t>
            </w:r>
          </w:p>
        </w:tc>
        <w:tc>
          <w:tcPr>
            <w:tcW w:w="1094" w:type="dxa"/>
            <w:shd w:val="solid" w:color="FFFFFF" w:fill="auto"/>
          </w:tcPr>
          <w:p w14:paraId="4200D0EC" w14:textId="77777777" w:rsidR="00914DDE" w:rsidRDefault="00914DDE" w:rsidP="00914DDE">
            <w:pPr>
              <w:pStyle w:val="TAC"/>
              <w:rPr>
                <w:sz w:val="16"/>
                <w:szCs w:val="16"/>
              </w:rPr>
            </w:pPr>
            <w:r>
              <w:rPr>
                <w:sz w:val="16"/>
                <w:szCs w:val="16"/>
              </w:rPr>
              <w:t>SP-181024</w:t>
            </w:r>
          </w:p>
        </w:tc>
        <w:tc>
          <w:tcPr>
            <w:tcW w:w="567" w:type="dxa"/>
            <w:shd w:val="solid" w:color="FFFFFF" w:fill="auto"/>
          </w:tcPr>
          <w:p w14:paraId="345BC687" w14:textId="77777777" w:rsidR="00914DDE" w:rsidRDefault="00914DDE" w:rsidP="00914DDE">
            <w:pPr>
              <w:pStyle w:val="TAL"/>
              <w:rPr>
                <w:sz w:val="16"/>
                <w:szCs w:val="16"/>
              </w:rPr>
            </w:pPr>
            <w:r>
              <w:rPr>
                <w:sz w:val="16"/>
                <w:szCs w:val="16"/>
              </w:rPr>
              <w:t>0429</w:t>
            </w:r>
          </w:p>
        </w:tc>
        <w:tc>
          <w:tcPr>
            <w:tcW w:w="425" w:type="dxa"/>
            <w:shd w:val="solid" w:color="FFFFFF" w:fill="auto"/>
          </w:tcPr>
          <w:p w14:paraId="3FDBE5E3" w14:textId="77777777" w:rsidR="00914DDE" w:rsidRDefault="00914DDE" w:rsidP="00772F72">
            <w:pPr>
              <w:pStyle w:val="TAR"/>
              <w:jc w:val="center"/>
              <w:rPr>
                <w:sz w:val="16"/>
                <w:szCs w:val="16"/>
              </w:rPr>
            </w:pPr>
            <w:r>
              <w:rPr>
                <w:sz w:val="16"/>
                <w:szCs w:val="16"/>
              </w:rPr>
              <w:t>1</w:t>
            </w:r>
          </w:p>
        </w:tc>
        <w:tc>
          <w:tcPr>
            <w:tcW w:w="425" w:type="dxa"/>
            <w:shd w:val="solid" w:color="FFFFFF" w:fill="auto"/>
          </w:tcPr>
          <w:p w14:paraId="720EFBD2" w14:textId="77777777" w:rsidR="00914DDE" w:rsidRDefault="00914DDE" w:rsidP="00914DDE">
            <w:pPr>
              <w:pStyle w:val="TAC"/>
              <w:rPr>
                <w:sz w:val="16"/>
                <w:szCs w:val="16"/>
              </w:rPr>
            </w:pPr>
            <w:r>
              <w:rPr>
                <w:sz w:val="16"/>
                <w:szCs w:val="16"/>
              </w:rPr>
              <w:t>F</w:t>
            </w:r>
          </w:p>
        </w:tc>
        <w:tc>
          <w:tcPr>
            <w:tcW w:w="4820" w:type="dxa"/>
            <w:shd w:val="solid" w:color="FFFFFF" w:fill="auto"/>
          </w:tcPr>
          <w:p w14:paraId="43DF96A2" w14:textId="77777777" w:rsidR="00914DDE" w:rsidRDefault="00914DDE" w:rsidP="00914DDE">
            <w:pPr>
              <w:pStyle w:val="TAL"/>
              <w:rPr>
                <w:sz w:val="16"/>
                <w:szCs w:val="16"/>
              </w:rPr>
            </w:pPr>
            <w:r>
              <w:rPr>
                <w:sz w:val="16"/>
                <w:szCs w:val="16"/>
              </w:rPr>
              <w:t>Editorial corrections in 6.9.2.3</w:t>
            </w:r>
          </w:p>
        </w:tc>
        <w:tc>
          <w:tcPr>
            <w:tcW w:w="708" w:type="dxa"/>
            <w:shd w:val="solid" w:color="FFFFFF" w:fill="auto"/>
          </w:tcPr>
          <w:p w14:paraId="73A29BB1" w14:textId="77777777" w:rsidR="00914DDE" w:rsidRDefault="00914DDE" w:rsidP="00914DDE">
            <w:pPr>
              <w:pStyle w:val="TAC"/>
              <w:rPr>
                <w:sz w:val="16"/>
                <w:szCs w:val="16"/>
              </w:rPr>
            </w:pPr>
            <w:r>
              <w:rPr>
                <w:sz w:val="16"/>
                <w:szCs w:val="16"/>
              </w:rPr>
              <w:t>15.3.0</w:t>
            </w:r>
          </w:p>
        </w:tc>
      </w:tr>
      <w:tr w:rsidR="00826223" w:rsidRPr="007B0C8B" w14:paraId="77C447C8" w14:textId="77777777" w:rsidTr="006271D6">
        <w:tc>
          <w:tcPr>
            <w:tcW w:w="800" w:type="dxa"/>
            <w:shd w:val="solid" w:color="FFFFFF" w:fill="auto"/>
          </w:tcPr>
          <w:p w14:paraId="4FBA475F" w14:textId="77777777" w:rsidR="00826223" w:rsidRDefault="00826223" w:rsidP="00826223">
            <w:pPr>
              <w:pStyle w:val="TAC"/>
              <w:rPr>
                <w:sz w:val="16"/>
                <w:szCs w:val="16"/>
              </w:rPr>
            </w:pPr>
            <w:r>
              <w:rPr>
                <w:sz w:val="16"/>
                <w:szCs w:val="16"/>
              </w:rPr>
              <w:t>2018-12</w:t>
            </w:r>
          </w:p>
        </w:tc>
        <w:tc>
          <w:tcPr>
            <w:tcW w:w="800" w:type="dxa"/>
            <w:shd w:val="solid" w:color="FFFFFF" w:fill="auto"/>
          </w:tcPr>
          <w:p w14:paraId="3850D4B0" w14:textId="77777777" w:rsidR="00826223" w:rsidRDefault="00826223" w:rsidP="00826223">
            <w:pPr>
              <w:pStyle w:val="TAC"/>
              <w:rPr>
                <w:sz w:val="16"/>
                <w:szCs w:val="16"/>
              </w:rPr>
            </w:pPr>
            <w:r>
              <w:rPr>
                <w:sz w:val="16"/>
                <w:szCs w:val="16"/>
              </w:rPr>
              <w:t>SA#82</w:t>
            </w:r>
          </w:p>
        </w:tc>
        <w:tc>
          <w:tcPr>
            <w:tcW w:w="1094" w:type="dxa"/>
            <w:shd w:val="solid" w:color="FFFFFF" w:fill="auto"/>
          </w:tcPr>
          <w:p w14:paraId="0FFC413A" w14:textId="77777777" w:rsidR="00826223" w:rsidRDefault="00826223" w:rsidP="00826223">
            <w:pPr>
              <w:pStyle w:val="TAC"/>
              <w:rPr>
                <w:sz w:val="16"/>
                <w:szCs w:val="16"/>
              </w:rPr>
            </w:pPr>
            <w:r>
              <w:rPr>
                <w:sz w:val="16"/>
                <w:szCs w:val="16"/>
              </w:rPr>
              <w:t>SP-181024</w:t>
            </w:r>
          </w:p>
        </w:tc>
        <w:tc>
          <w:tcPr>
            <w:tcW w:w="567" w:type="dxa"/>
            <w:shd w:val="solid" w:color="FFFFFF" w:fill="auto"/>
          </w:tcPr>
          <w:p w14:paraId="5B5F0704" w14:textId="77777777" w:rsidR="00826223" w:rsidRDefault="00826223" w:rsidP="00826223">
            <w:pPr>
              <w:pStyle w:val="TAL"/>
              <w:rPr>
                <w:sz w:val="16"/>
                <w:szCs w:val="16"/>
              </w:rPr>
            </w:pPr>
            <w:r>
              <w:rPr>
                <w:sz w:val="16"/>
                <w:szCs w:val="16"/>
              </w:rPr>
              <w:t>0430</w:t>
            </w:r>
          </w:p>
        </w:tc>
        <w:tc>
          <w:tcPr>
            <w:tcW w:w="425" w:type="dxa"/>
            <w:shd w:val="solid" w:color="FFFFFF" w:fill="auto"/>
          </w:tcPr>
          <w:p w14:paraId="679D0017" w14:textId="77777777" w:rsidR="00826223" w:rsidRDefault="00826223" w:rsidP="00772F72">
            <w:pPr>
              <w:pStyle w:val="TAR"/>
              <w:jc w:val="center"/>
              <w:rPr>
                <w:sz w:val="16"/>
                <w:szCs w:val="16"/>
              </w:rPr>
            </w:pPr>
            <w:r>
              <w:rPr>
                <w:sz w:val="16"/>
                <w:szCs w:val="16"/>
              </w:rPr>
              <w:t>1</w:t>
            </w:r>
          </w:p>
        </w:tc>
        <w:tc>
          <w:tcPr>
            <w:tcW w:w="425" w:type="dxa"/>
            <w:shd w:val="solid" w:color="FFFFFF" w:fill="auto"/>
          </w:tcPr>
          <w:p w14:paraId="0D1951D1" w14:textId="77777777" w:rsidR="00826223" w:rsidRDefault="00826223" w:rsidP="00826223">
            <w:pPr>
              <w:pStyle w:val="TAC"/>
              <w:rPr>
                <w:sz w:val="16"/>
                <w:szCs w:val="16"/>
              </w:rPr>
            </w:pPr>
            <w:r>
              <w:rPr>
                <w:sz w:val="16"/>
                <w:szCs w:val="16"/>
              </w:rPr>
              <w:t>F</w:t>
            </w:r>
          </w:p>
        </w:tc>
        <w:tc>
          <w:tcPr>
            <w:tcW w:w="4820" w:type="dxa"/>
            <w:shd w:val="solid" w:color="FFFFFF" w:fill="auto"/>
          </w:tcPr>
          <w:p w14:paraId="1F648224" w14:textId="77777777" w:rsidR="00826223" w:rsidRDefault="00826223" w:rsidP="00826223">
            <w:pPr>
              <w:pStyle w:val="TAL"/>
              <w:rPr>
                <w:sz w:val="16"/>
                <w:szCs w:val="16"/>
              </w:rPr>
            </w:pPr>
            <w:r>
              <w:rPr>
                <w:sz w:val="16"/>
                <w:szCs w:val="16"/>
              </w:rPr>
              <w:t>Update RRC reestablishment security procedure based on RAN2 agreement</w:t>
            </w:r>
          </w:p>
        </w:tc>
        <w:tc>
          <w:tcPr>
            <w:tcW w:w="708" w:type="dxa"/>
            <w:shd w:val="solid" w:color="FFFFFF" w:fill="auto"/>
          </w:tcPr>
          <w:p w14:paraId="6DE14FEE" w14:textId="77777777" w:rsidR="00826223" w:rsidRDefault="00826223" w:rsidP="00826223">
            <w:pPr>
              <w:pStyle w:val="TAC"/>
              <w:rPr>
                <w:sz w:val="16"/>
                <w:szCs w:val="16"/>
              </w:rPr>
            </w:pPr>
            <w:r>
              <w:rPr>
                <w:sz w:val="16"/>
                <w:szCs w:val="16"/>
              </w:rPr>
              <w:t>15.3.0</w:t>
            </w:r>
          </w:p>
        </w:tc>
      </w:tr>
      <w:tr w:rsidR="008814B0" w:rsidRPr="007B0C8B" w14:paraId="63C60FD3" w14:textId="77777777" w:rsidTr="006271D6">
        <w:tc>
          <w:tcPr>
            <w:tcW w:w="800" w:type="dxa"/>
            <w:shd w:val="solid" w:color="FFFFFF" w:fill="auto"/>
          </w:tcPr>
          <w:p w14:paraId="4002BA45" w14:textId="77777777" w:rsidR="008814B0" w:rsidRDefault="008814B0" w:rsidP="008814B0">
            <w:pPr>
              <w:pStyle w:val="TAC"/>
              <w:rPr>
                <w:sz w:val="16"/>
                <w:szCs w:val="16"/>
              </w:rPr>
            </w:pPr>
            <w:r>
              <w:rPr>
                <w:sz w:val="16"/>
                <w:szCs w:val="16"/>
              </w:rPr>
              <w:t>2018-12</w:t>
            </w:r>
          </w:p>
        </w:tc>
        <w:tc>
          <w:tcPr>
            <w:tcW w:w="800" w:type="dxa"/>
            <w:shd w:val="solid" w:color="FFFFFF" w:fill="auto"/>
          </w:tcPr>
          <w:p w14:paraId="43B0B139" w14:textId="77777777" w:rsidR="008814B0" w:rsidRDefault="008814B0" w:rsidP="008814B0">
            <w:pPr>
              <w:pStyle w:val="TAC"/>
              <w:rPr>
                <w:sz w:val="16"/>
                <w:szCs w:val="16"/>
              </w:rPr>
            </w:pPr>
            <w:r>
              <w:rPr>
                <w:sz w:val="16"/>
                <w:szCs w:val="16"/>
              </w:rPr>
              <w:t>SA#82</w:t>
            </w:r>
          </w:p>
        </w:tc>
        <w:tc>
          <w:tcPr>
            <w:tcW w:w="1094" w:type="dxa"/>
            <w:shd w:val="solid" w:color="FFFFFF" w:fill="auto"/>
          </w:tcPr>
          <w:p w14:paraId="6C8BAE79" w14:textId="77777777" w:rsidR="008814B0" w:rsidRDefault="008814B0" w:rsidP="008814B0">
            <w:pPr>
              <w:pStyle w:val="TAC"/>
              <w:rPr>
                <w:sz w:val="16"/>
                <w:szCs w:val="16"/>
              </w:rPr>
            </w:pPr>
            <w:r>
              <w:rPr>
                <w:sz w:val="16"/>
                <w:szCs w:val="16"/>
              </w:rPr>
              <w:t>SP-181024</w:t>
            </w:r>
          </w:p>
        </w:tc>
        <w:tc>
          <w:tcPr>
            <w:tcW w:w="567" w:type="dxa"/>
            <w:shd w:val="solid" w:color="FFFFFF" w:fill="auto"/>
          </w:tcPr>
          <w:p w14:paraId="45B13ED5" w14:textId="77777777" w:rsidR="008814B0" w:rsidRDefault="008814B0" w:rsidP="008814B0">
            <w:pPr>
              <w:pStyle w:val="TAL"/>
              <w:rPr>
                <w:sz w:val="16"/>
                <w:szCs w:val="16"/>
              </w:rPr>
            </w:pPr>
            <w:r>
              <w:rPr>
                <w:sz w:val="16"/>
                <w:szCs w:val="16"/>
              </w:rPr>
              <w:t>0431</w:t>
            </w:r>
          </w:p>
        </w:tc>
        <w:tc>
          <w:tcPr>
            <w:tcW w:w="425" w:type="dxa"/>
            <w:shd w:val="solid" w:color="FFFFFF" w:fill="auto"/>
          </w:tcPr>
          <w:p w14:paraId="3BC45A5B" w14:textId="77777777" w:rsidR="008814B0" w:rsidRDefault="008814B0" w:rsidP="00772F72">
            <w:pPr>
              <w:pStyle w:val="TAR"/>
              <w:jc w:val="center"/>
              <w:rPr>
                <w:sz w:val="16"/>
                <w:szCs w:val="16"/>
              </w:rPr>
            </w:pPr>
            <w:r>
              <w:rPr>
                <w:sz w:val="16"/>
                <w:szCs w:val="16"/>
              </w:rPr>
              <w:t>1</w:t>
            </w:r>
          </w:p>
        </w:tc>
        <w:tc>
          <w:tcPr>
            <w:tcW w:w="425" w:type="dxa"/>
            <w:shd w:val="solid" w:color="FFFFFF" w:fill="auto"/>
          </w:tcPr>
          <w:p w14:paraId="76CB1AE4" w14:textId="77777777" w:rsidR="008814B0" w:rsidRDefault="008814B0" w:rsidP="008814B0">
            <w:pPr>
              <w:pStyle w:val="TAC"/>
              <w:rPr>
                <w:sz w:val="16"/>
                <w:szCs w:val="16"/>
              </w:rPr>
            </w:pPr>
            <w:r>
              <w:rPr>
                <w:sz w:val="16"/>
                <w:szCs w:val="16"/>
              </w:rPr>
              <w:t>F</w:t>
            </w:r>
          </w:p>
        </w:tc>
        <w:tc>
          <w:tcPr>
            <w:tcW w:w="4820" w:type="dxa"/>
            <w:shd w:val="solid" w:color="FFFFFF" w:fill="auto"/>
          </w:tcPr>
          <w:p w14:paraId="68D381C1" w14:textId="77777777" w:rsidR="008814B0" w:rsidRDefault="008814B0" w:rsidP="008814B0">
            <w:pPr>
              <w:pStyle w:val="TAL"/>
              <w:rPr>
                <w:sz w:val="16"/>
                <w:szCs w:val="16"/>
              </w:rPr>
            </w:pPr>
            <w:r>
              <w:rPr>
                <w:sz w:val="16"/>
                <w:szCs w:val="16"/>
              </w:rPr>
              <w:t>Adding UP security policy in SN Addition/modification Request message</w:t>
            </w:r>
          </w:p>
        </w:tc>
        <w:tc>
          <w:tcPr>
            <w:tcW w:w="708" w:type="dxa"/>
            <w:shd w:val="solid" w:color="FFFFFF" w:fill="auto"/>
          </w:tcPr>
          <w:p w14:paraId="1525BCBB" w14:textId="77777777" w:rsidR="008814B0" w:rsidRDefault="008814B0" w:rsidP="008814B0">
            <w:pPr>
              <w:pStyle w:val="TAC"/>
              <w:rPr>
                <w:sz w:val="16"/>
                <w:szCs w:val="16"/>
              </w:rPr>
            </w:pPr>
            <w:r>
              <w:rPr>
                <w:sz w:val="16"/>
                <w:szCs w:val="16"/>
              </w:rPr>
              <w:t>15.3.0</w:t>
            </w:r>
          </w:p>
        </w:tc>
      </w:tr>
      <w:tr w:rsidR="008814B0" w:rsidRPr="007B0C8B" w14:paraId="1CA0572E" w14:textId="77777777" w:rsidTr="006271D6">
        <w:tc>
          <w:tcPr>
            <w:tcW w:w="800" w:type="dxa"/>
            <w:shd w:val="solid" w:color="FFFFFF" w:fill="auto"/>
          </w:tcPr>
          <w:p w14:paraId="4059ECD7" w14:textId="77777777" w:rsidR="008814B0" w:rsidRDefault="008814B0" w:rsidP="008814B0">
            <w:pPr>
              <w:pStyle w:val="TAC"/>
              <w:rPr>
                <w:sz w:val="16"/>
                <w:szCs w:val="16"/>
              </w:rPr>
            </w:pPr>
            <w:r>
              <w:rPr>
                <w:sz w:val="16"/>
                <w:szCs w:val="16"/>
              </w:rPr>
              <w:t>2018-12</w:t>
            </w:r>
          </w:p>
        </w:tc>
        <w:tc>
          <w:tcPr>
            <w:tcW w:w="800" w:type="dxa"/>
            <w:shd w:val="solid" w:color="FFFFFF" w:fill="auto"/>
          </w:tcPr>
          <w:p w14:paraId="54DFD01E" w14:textId="77777777" w:rsidR="008814B0" w:rsidRDefault="008814B0" w:rsidP="008814B0">
            <w:pPr>
              <w:pStyle w:val="TAC"/>
              <w:rPr>
                <w:sz w:val="16"/>
                <w:szCs w:val="16"/>
              </w:rPr>
            </w:pPr>
            <w:r>
              <w:rPr>
                <w:sz w:val="16"/>
                <w:szCs w:val="16"/>
              </w:rPr>
              <w:t>SA#82</w:t>
            </w:r>
          </w:p>
        </w:tc>
        <w:tc>
          <w:tcPr>
            <w:tcW w:w="1094" w:type="dxa"/>
            <w:shd w:val="solid" w:color="FFFFFF" w:fill="auto"/>
          </w:tcPr>
          <w:p w14:paraId="293FEAD6" w14:textId="77777777" w:rsidR="008814B0" w:rsidRDefault="008814B0" w:rsidP="008814B0">
            <w:pPr>
              <w:pStyle w:val="TAC"/>
              <w:rPr>
                <w:sz w:val="16"/>
                <w:szCs w:val="16"/>
              </w:rPr>
            </w:pPr>
            <w:r>
              <w:rPr>
                <w:sz w:val="16"/>
                <w:szCs w:val="16"/>
              </w:rPr>
              <w:t>SP-181024</w:t>
            </w:r>
          </w:p>
        </w:tc>
        <w:tc>
          <w:tcPr>
            <w:tcW w:w="567" w:type="dxa"/>
            <w:shd w:val="solid" w:color="FFFFFF" w:fill="auto"/>
          </w:tcPr>
          <w:p w14:paraId="1420E8B7" w14:textId="77777777" w:rsidR="008814B0" w:rsidRDefault="008814B0" w:rsidP="008814B0">
            <w:pPr>
              <w:pStyle w:val="TAL"/>
              <w:rPr>
                <w:sz w:val="16"/>
                <w:szCs w:val="16"/>
              </w:rPr>
            </w:pPr>
            <w:r>
              <w:rPr>
                <w:sz w:val="16"/>
                <w:szCs w:val="16"/>
              </w:rPr>
              <w:t>0433</w:t>
            </w:r>
          </w:p>
        </w:tc>
        <w:tc>
          <w:tcPr>
            <w:tcW w:w="425" w:type="dxa"/>
            <w:shd w:val="solid" w:color="FFFFFF" w:fill="auto"/>
          </w:tcPr>
          <w:p w14:paraId="4D8C6735" w14:textId="77777777" w:rsidR="008814B0" w:rsidRDefault="008814B0" w:rsidP="00772F72">
            <w:pPr>
              <w:pStyle w:val="TAR"/>
              <w:jc w:val="center"/>
              <w:rPr>
                <w:sz w:val="16"/>
                <w:szCs w:val="16"/>
              </w:rPr>
            </w:pPr>
            <w:r>
              <w:rPr>
                <w:sz w:val="16"/>
                <w:szCs w:val="16"/>
              </w:rPr>
              <w:t>1</w:t>
            </w:r>
          </w:p>
        </w:tc>
        <w:tc>
          <w:tcPr>
            <w:tcW w:w="425" w:type="dxa"/>
            <w:shd w:val="solid" w:color="FFFFFF" w:fill="auto"/>
          </w:tcPr>
          <w:p w14:paraId="1E6034F9" w14:textId="77777777" w:rsidR="008814B0" w:rsidRDefault="008814B0" w:rsidP="008814B0">
            <w:pPr>
              <w:pStyle w:val="TAC"/>
              <w:rPr>
                <w:sz w:val="16"/>
                <w:szCs w:val="16"/>
              </w:rPr>
            </w:pPr>
            <w:r>
              <w:rPr>
                <w:sz w:val="16"/>
                <w:szCs w:val="16"/>
              </w:rPr>
              <w:t>F</w:t>
            </w:r>
          </w:p>
        </w:tc>
        <w:tc>
          <w:tcPr>
            <w:tcW w:w="4820" w:type="dxa"/>
            <w:shd w:val="solid" w:color="FFFFFF" w:fill="auto"/>
          </w:tcPr>
          <w:p w14:paraId="6BDCEA54" w14:textId="77777777" w:rsidR="008814B0" w:rsidRDefault="008814B0" w:rsidP="008814B0">
            <w:pPr>
              <w:pStyle w:val="TAL"/>
              <w:rPr>
                <w:sz w:val="16"/>
                <w:szCs w:val="16"/>
              </w:rPr>
            </w:pPr>
            <w:r>
              <w:rPr>
                <w:sz w:val="16"/>
                <w:szCs w:val="16"/>
              </w:rPr>
              <w:t>Clarification: AMF confirming UE SUPI in case NAS SMC failed</w:t>
            </w:r>
          </w:p>
        </w:tc>
        <w:tc>
          <w:tcPr>
            <w:tcW w:w="708" w:type="dxa"/>
            <w:shd w:val="solid" w:color="FFFFFF" w:fill="auto"/>
          </w:tcPr>
          <w:p w14:paraId="1516895C" w14:textId="77777777" w:rsidR="008814B0" w:rsidRDefault="008814B0" w:rsidP="008814B0">
            <w:pPr>
              <w:pStyle w:val="TAC"/>
              <w:rPr>
                <w:sz w:val="16"/>
                <w:szCs w:val="16"/>
              </w:rPr>
            </w:pPr>
            <w:r>
              <w:rPr>
                <w:sz w:val="16"/>
                <w:szCs w:val="16"/>
              </w:rPr>
              <w:t>15.3.0</w:t>
            </w:r>
          </w:p>
        </w:tc>
      </w:tr>
      <w:tr w:rsidR="00AC6CEA" w:rsidRPr="007B0C8B" w14:paraId="0EB7E900" w14:textId="77777777" w:rsidTr="006271D6">
        <w:tc>
          <w:tcPr>
            <w:tcW w:w="800" w:type="dxa"/>
            <w:shd w:val="solid" w:color="FFFFFF" w:fill="auto"/>
          </w:tcPr>
          <w:p w14:paraId="4E3D417F" w14:textId="77777777" w:rsidR="00AC6CEA" w:rsidRDefault="00AC6CEA" w:rsidP="00AC6CEA">
            <w:pPr>
              <w:pStyle w:val="TAC"/>
              <w:rPr>
                <w:sz w:val="16"/>
                <w:szCs w:val="16"/>
              </w:rPr>
            </w:pPr>
            <w:r>
              <w:rPr>
                <w:sz w:val="16"/>
                <w:szCs w:val="16"/>
              </w:rPr>
              <w:t>2018-12</w:t>
            </w:r>
          </w:p>
        </w:tc>
        <w:tc>
          <w:tcPr>
            <w:tcW w:w="800" w:type="dxa"/>
            <w:shd w:val="solid" w:color="FFFFFF" w:fill="auto"/>
          </w:tcPr>
          <w:p w14:paraId="1F069169" w14:textId="77777777" w:rsidR="00AC6CEA" w:rsidRDefault="00AC6CEA" w:rsidP="00AC6CEA">
            <w:pPr>
              <w:pStyle w:val="TAC"/>
              <w:rPr>
                <w:sz w:val="16"/>
                <w:szCs w:val="16"/>
              </w:rPr>
            </w:pPr>
            <w:r>
              <w:rPr>
                <w:sz w:val="16"/>
                <w:szCs w:val="16"/>
              </w:rPr>
              <w:t>SA#82</w:t>
            </w:r>
          </w:p>
        </w:tc>
        <w:tc>
          <w:tcPr>
            <w:tcW w:w="1094" w:type="dxa"/>
            <w:shd w:val="solid" w:color="FFFFFF" w:fill="auto"/>
          </w:tcPr>
          <w:p w14:paraId="5A052EAD" w14:textId="77777777" w:rsidR="00AC6CEA" w:rsidRDefault="00AC6CEA" w:rsidP="00AC6CEA">
            <w:pPr>
              <w:pStyle w:val="TAC"/>
              <w:rPr>
                <w:sz w:val="16"/>
                <w:szCs w:val="16"/>
              </w:rPr>
            </w:pPr>
            <w:r>
              <w:rPr>
                <w:sz w:val="16"/>
                <w:szCs w:val="16"/>
              </w:rPr>
              <w:t>SP-181024</w:t>
            </w:r>
          </w:p>
        </w:tc>
        <w:tc>
          <w:tcPr>
            <w:tcW w:w="567" w:type="dxa"/>
            <w:shd w:val="solid" w:color="FFFFFF" w:fill="auto"/>
          </w:tcPr>
          <w:p w14:paraId="13DC9245" w14:textId="77777777" w:rsidR="00AC6CEA" w:rsidRDefault="00AC6CEA" w:rsidP="00AC6CEA">
            <w:pPr>
              <w:pStyle w:val="TAL"/>
              <w:rPr>
                <w:sz w:val="16"/>
                <w:szCs w:val="16"/>
              </w:rPr>
            </w:pPr>
            <w:r>
              <w:rPr>
                <w:sz w:val="16"/>
                <w:szCs w:val="16"/>
              </w:rPr>
              <w:t>0437</w:t>
            </w:r>
          </w:p>
        </w:tc>
        <w:tc>
          <w:tcPr>
            <w:tcW w:w="425" w:type="dxa"/>
            <w:shd w:val="solid" w:color="FFFFFF" w:fill="auto"/>
          </w:tcPr>
          <w:p w14:paraId="0FE4185E" w14:textId="77777777" w:rsidR="00AC6CEA" w:rsidRDefault="00AC6CEA" w:rsidP="00772F72">
            <w:pPr>
              <w:pStyle w:val="TAR"/>
              <w:jc w:val="center"/>
              <w:rPr>
                <w:sz w:val="16"/>
                <w:szCs w:val="16"/>
              </w:rPr>
            </w:pPr>
            <w:r>
              <w:rPr>
                <w:sz w:val="16"/>
                <w:szCs w:val="16"/>
              </w:rPr>
              <w:t>-</w:t>
            </w:r>
          </w:p>
        </w:tc>
        <w:tc>
          <w:tcPr>
            <w:tcW w:w="425" w:type="dxa"/>
            <w:shd w:val="solid" w:color="FFFFFF" w:fill="auto"/>
          </w:tcPr>
          <w:p w14:paraId="3C878393" w14:textId="77777777" w:rsidR="00AC6CEA" w:rsidRDefault="00AC6CEA" w:rsidP="00AC6CEA">
            <w:pPr>
              <w:pStyle w:val="TAC"/>
              <w:rPr>
                <w:sz w:val="16"/>
                <w:szCs w:val="16"/>
              </w:rPr>
            </w:pPr>
            <w:r>
              <w:rPr>
                <w:sz w:val="16"/>
                <w:szCs w:val="16"/>
              </w:rPr>
              <w:t>F</w:t>
            </w:r>
          </w:p>
        </w:tc>
        <w:tc>
          <w:tcPr>
            <w:tcW w:w="4820" w:type="dxa"/>
            <w:shd w:val="solid" w:color="FFFFFF" w:fill="auto"/>
          </w:tcPr>
          <w:p w14:paraId="35CF656F" w14:textId="77777777" w:rsidR="00AC6CEA" w:rsidRDefault="00AC6CEA" w:rsidP="00AC6CEA">
            <w:pPr>
              <w:pStyle w:val="TAL"/>
              <w:rPr>
                <w:sz w:val="16"/>
                <w:szCs w:val="16"/>
              </w:rPr>
            </w:pPr>
            <w:r>
              <w:rPr>
                <w:sz w:val="16"/>
                <w:szCs w:val="16"/>
              </w:rPr>
              <w:t>Corrections to 5.2 Requirements on the UE</w:t>
            </w:r>
          </w:p>
        </w:tc>
        <w:tc>
          <w:tcPr>
            <w:tcW w:w="708" w:type="dxa"/>
            <w:shd w:val="solid" w:color="FFFFFF" w:fill="auto"/>
          </w:tcPr>
          <w:p w14:paraId="707334A7" w14:textId="77777777" w:rsidR="00AC6CEA" w:rsidRDefault="00AC6CEA" w:rsidP="00AC6CEA">
            <w:pPr>
              <w:pStyle w:val="TAC"/>
              <w:rPr>
                <w:sz w:val="16"/>
                <w:szCs w:val="16"/>
              </w:rPr>
            </w:pPr>
            <w:r>
              <w:rPr>
                <w:sz w:val="16"/>
                <w:szCs w:val="16"/>
              </w:rPr>
              <w:t>15.3.0</w:t>
            </w:r>
          </w:p>
        </w:tc>
      </w:tr>
      <w:tr w:rsidR="00895C7C" w:rsidRPr="007B0C8B" w14:paraId="6FDE822D" w14:textId="77777777" w:rsidTr="006271D6">
        <w:tc>
          <w:tcPr>
            <w:tcW w:w="800" w:type="dxa"/>
            <w:shd w:val="solid" w:color="FFFFFF" w:fill="auto"/>
          </w:tcPr>
          <w:p w14:paraId="40726211" w14:textId="77777777" w:rsidR="00895C7C" w:rsidRDefault="00895C7C" w:rsidP="00895C7C">
            <w:pPr>
              <w:pStyle w:val="TAC"/>
              <w:rPr>
                <w:sz w:val="16"/>
                <w:szCs w:val="16"/>
              </w:rPr>
            </w:pPr>
            <w:r>
              <w:rPr>
                <w:sz w:val="16"/>
                <w:szCs w:val="16"/>
              </w:rPr>
              <w:t>2018-12</w:t>
            </w:r>
          </w:p>
        </w:tc>
        <w:tc>
          <w:tcPr>
            <w:tcW w:w="800" w:type="dxa"/>
            <w:shd w:val="solid" w:color="FFFFFF" w:fill="auto"/>
          </w:tcPr>
          <w:p w14:paraId="7F29016F" w14:textId="77777777" w:rsidR="00895C7C" w:rsidRDefault="00895C7C" w:rsidP="00895C7C">
            <w:pPr>
              <w:pStyle w:val="TAC"/>
              <w:rPr>
                <w:sz w:val="16"/>
                <w:szCs w:val="16"/>
              </w:rPr>
            </w:pPr>
            <w:r>
              <w:rPr>
                <w:sz w:val="16"/>
                <w:szCs w:val="16"/>
              </w:rPr>
              <w:t>SA#82</w:t>
            </w:r>
          </w:p>
        </w:tc>
        <w:tc>
          <w:tcPr>
            <w:tcW w:w="1094" w:type="dxa"/>
            <w:shd w:val="solid" w:color="FFFFFF" w:fill="auto"/>
          </w:tcPr>
          <w:p w14:paraId="632908AA" w14:textId="77777777" w:rsidR="00895C7C" w:rsidRDefault="00895C7C" w:rsidP="00895C7C">
            <w:pPr>
              <w:pStyle w:val="TAC"/>
              <w:rPr>
                <w:sz w:val="16"/>
                <w:szCs w:val="16"/>
              </w:rPr>
            </w:pPr>
            <w:r>
              <w:rPr>
                <w:sz w:val="16"/>
                <w:szCs w:val="16"/>
              </w:rPr>
              <w:t>SP-181024</w:t>
            </w:r>
          </w:p>
        </w:tc>
        <w:tc>
          <w:tcPr>
            <w:tcW w:w="567" w:type="dxa"/>
            <w:shd w:val="solid" w:color="FFFFFF" w:fill="auto"/>
          </w:tcPr>
          <w:p w14:paraId="383E6003" w14:textId="77777777" w:rsidR="00895C7C" w:rsidRDefault="00895C7C" w:rsidP="00895C7C">
            <w:pPr>
              <w:pStyle w:val="TAL"/>
              <w:rPr>
                <w:sz w:val="16"/>
                <w:szCs w:val="16"/>
              </w:rPr>
            </w:pPr>
            <w:r>
              <w:rPr>
                <w:sz w:val="16"/>
                <w:szCs w:val="16"/>
              </w:rPr>
              <w:t>0438</w:t>
            </w:r>
          </w:p>
        </w:tc>
        <w:tc>
          <w:tcPr>
            <w:tcW w:w="425" w:type="dxa"/>
            <w:shd w:val="solid" w:color="FFFFFF" w:fill="auto"/>
          </w:tcPr>
          <w:p w14:paraId="4BF62F67" w14:textId="77777777" w:rsidR="00895C7C" w:rsidRDefault="00895C7C" w:rsidP="00772F72">
            <w:pPr>
              <w:pStyle w:val="TAR"/>
              <w:jc w:val="center"/>
              <w:rPr>
                <w:sz w:val="16"/>
                <w:szCs w:val="16"/>
              </w:rPr>
            </w:pPr>
            <w:r>
              <w:rPr>
                <w:sz w:val="16"/>
                <w:szCs w:val="16"/>
              </w:rPr>
              <w:t>-</w:t>
            </w:r>
          </w:p>
        </w:tc>
        <w:tc>
          <w:tcPr>
            <w:tcW w:w="425" w:type="dxa"/>
            <w:shd w:val="solid" w:color="FFFFFF" w:fill="auto"/>
          </w:tcPr>
          <w:p w14:paraId="3E8553DE" w14:textId="77777777" w:rsidR="00895C7C" w:rsidRDefault="00895C7C" w:rsidP="00895C7C">
            <w:pPr>
              <w:pStyle w:val="TAC"/>
              <w:rPr>
                <w:sz w:val="16"/>
                <w:szCs w:val="16"/>
              </w:rPr>
            </w:pPr>
            <w:r>
              <w:rPr>
                <w:sz w:val="16"/>
                <w:szCs w:val="16"/>
              </w:rPr>
              <w:t>F</w:t>
            </w:r>
          </w:p>
        </w:tc>
        <w:tc>
          <w:tcPr>
            <w:tcW w:w="4820" w:type="dxa"/>
            <w:shd w:val="solid" w:color="FFFFFF" w:fill="auto"/>
          </w:tcPr>
          <w:p w14:paraId="1BEF3023" w14:textId="77777777" w:rsidR="00895C7C" w:rsidRDefault="00895C7C" w:rsidP="00895C7C">
            <w:pPr>
              <w:pStyle w:val="TAL"/>
              <w:rPr>
                <w:sz w:val="16"/>
                <w:szCs w:val="16"/>
              </w:rPr>
            </w:pPr>
            <w:r>
              <w:rPr>
                <w:sz w:val="16"/>
                <w:szCs w:val="16"/>
              </w:rPr>
              <w:t>Corrections to 5.3 Requirements on the gNB</w:t>
            </w:r>
          </w:p>
        </w:tc>
        <w:tc>
          <w:tcPr>
            <w:tcW w:w="708" w:type="dxa"/>
            <w:shd w:val="solid" w:color="FFFFFF" w:fill="auto"/>
          </w:tcPr>
          <w:p w14:paraId="421662F1" w14:textId="77777777" w:rsidR="00895C7C" w:rsidRDefault="00895C7C" w:rsidP="00895C7C">
            <w:pPr>
              <w:pStyle w:val="TAC"/>
              <w:rPr>
                <w:sz w:val="16"/>
                <w:szCs w:val="16"/>
              </w:rPr>
            </w:pPr>
            <w:r>
              <w:rPr>
                <w:sz w:val="16"/>
                <w:szCs w:val="16"/>
              </w:rPr>
              <w:t>15.3.0</w:t>
            </w:r>
          </w:p>
        </w:tc>
      </w:tr>
      <w:tr w:rsidR="00324976" w:rsidRPr="007B0C8B" w14:paraId="759A20E0" w14:textId="77777777" w:rsidTr="006271D6">
        <w:tc>
          <w:tcPr>
            <w:tcW w:w="800" w:type="dxa"/>
            <w:shd w:val="solid" w:color="FFFFFF" w:fill="auto"/>
          </w:tcPr>
          <w:p w14:paraId="4634F541" w14:textId="77777777" w:rsidR="00324976" w:rsidRDefault="00324976" w:rsidP="00324976">
            <w:pPr>
              <w:pStyle w:val="TAC"/>
              <w:rPr>
                <w:sz w:val="16"/>
                <w:szCs w:val="16"/>
              </w:rPr>
            </w:pPr>
            <w:r>
              <w:rPr>
                <w:sz w:val="16"/>
                <w:szCs w:val="16"/>
              </w:rPr>
              <w:t>2018-12</w:t>
            </w:r>
          </w:p>
        </w:tc>
        <w:tc>
          <w:tcPr>
            <w:tcW w:w="800" w:type="dxa"/>
            <w:shd w:val="solid" w:color="FFFFFF" w:fill="auto"/>
          </w:tcPr>
          <w:p w14:paraId="78B190A8" w14:textId="77777777" w:rsidR="00324976" w:rsidRDefault="00324976" w:rsidP="00324976">
            <w:pPr>
              <w:pStyle w:val="TAC"/>
              <w:rPr>
                <w:sz w:val="16"/>
                <w:szCs w:val="16"/>
              </w:rPr>
            </w:pPr>
            <w:r>
              <w:rPr>
                <w:sz w:val="16"/>
                <w:szCs w:val="16"/>
              </w:rPr>
              <w:t>SA#82</w:t>
            </w:r>
          </w:p>
        </w:tc>
        <w:tc>
          <w:tcPr>
            <w:tcW w:w="1094" w:type="dxa"/>
            <w:shd w:val="solid" w:color="FFFFFF" w:fill="auto"/>
          </w:tcPr>
          <w:p w14:paraId="4F077943" w14:textId="77777777" w:rsidR="00324976" w:rsidRDefault="00324976" w:rsidP="00324976">
            <w:pPr>
              <w:pStyle w:val="TAC"/>
              <w:rPr>
                <w:sz w:val="16"/>
                <w:szCs w:val="16"/>
              </w:rPr>
            </w:pPr>
            <w:r>
              <w:rPr>
                <w:sz w:val="16"/>
                <w:szCs w:val="16"/>
              </w:rPr>
              <w:t>SP-181024</w:t>
            </w:r>
          </w:p>
        </w:tc>
        <w:tc>
          <w:tcPr>
            <w:tcW w:w="567" w:type="dxa"/>
            <w:shd w:val="solid" w:color="FFFFFF" w:fill="auto"/>
          </w:tcPr>
          <w:p w14:paraId="6CC3DF78" w14:textId="77777777" w:rsidR="00324976" w:rsidRDefault="00324976" w:rsidP="00324976">
            <w:pPr>
              <w:pStyle w:val="TAL"/>
              <w:rPr>
                <w:sz w:val="16"/>
                <w:szCs w:val="16"/>
              </w:rPr>
            </w:pPr>
            <w:r>
              <w:rPr>
                <w:sz w:val="16"/>
                <w:szCs w:val="16"/>
              </w:rPr>
              <w:t>0439</w:t>
            </w:r>
          </w:p>
        </w:tc>
        <w:tc>
          <w:tcPr>
            <w:tcW w:w="425" w:type="dxa"/>
            <w:shd w:val="solid" w:color="FFFFFF" w:fill="auto"/>
          </w:tcPr>
          <w:p w14:paraId="31610085" w14:textId="77777777" w:rsidR="00324976" w:rsidRDefault="00324976" w:rsidP="00772F72">
            <w:pPr>
              <w:pStyle w:val="TAR"/>
              <w:jc w:val="center"/>
              <w:rPr>
                <w:sz w:val="16"/>
                <w:szCs w:val="16"/>
              </w:rPr>
            </w:pPr>
            <w:r>
              <w:rPr>
                <w:sz w:val="16"/>
                <w:szCs w:val="16"/>
              </w:rPr>
              <w:t>-</w:t>
            </w:r>
          </w:p>
        </w:tc>
        <w:tc>
          <w:tcPr>
            <w:tcW w:w="425" w:type="dxa"/>
            <w:shd w:val="solid" w:color="FFFFFF" w:fill="auto"/>
          </w:tcPr>
          <w:p w14:paraId="715DC6F4" w14:textId="77777777" w:rsidR="00324976" w:rsidRDefault="00324976" w:rsidP="00324976">
            <w:pPr>
              <w:pStyle w:val="TAC"/>
              <w:rPr>
                <w:sz w:val="16"/>
                <w:szCs w:val="16"/>
              </w:rPr>
            </w:pPr>
            <w:r>
              <w:rPr>
                <w:sz w:val="16"/>
                <w:szCs w:val="16"/>
              </w:rPr>
              <w:t>F</w:t>
            </w:r>
          </w:p>
        </w:tc>
        <w:tc>
          <w:tcPr>
            <w:tcW w:w="4820" w:type="dxa"/>
            <w:shd w:val="solid" w:color="FFFFFF" w:fill="auto"/>
          </w:tcPr>
          <w:p w14:paraId="35A67A46" w14:textId="77777777" w:rsidR="00324976" w:rsidRDefault="00324976" w:rsidP="00324976">
            <w:pPr>
              <w:pStyle w:val="TAL"/>
              <w:rPr>
                <w:sz w:val="16"/>
                <w:szCs w:val="16"/>
              </w:rPr>
            </w:pPr>
            <w:r>
              <w:rPr>
                <w:sz w:val="16"/>
                <w:szCs w:val="16"/>
              </w:rPr>
              <w:t>Corrections to 9. Security procedures for non-service based interfaces</w:t>
            </w:r>
          </w:p>
        </w:tc>
        <w:tc>
          <w:tcPr>
            <w:tcW w:w="708" w:type="dxa"/>
            <w:shd w:val="solid" w:color="FFFFFF" w:fill="auto"/>
          </w:tcPr>
          <w:p w14:paraId="4EAD9E2E" w14:textId="77777777" w:rsidR="00324976" w:rsidRDefault="00324976" w:rsidP="00324976">
            <w:pPr>
              <w:pStyle w:val="TAC"/>
              <w:rPr>
                <w:sz w:val="16"/>
                <w:szCs w:val="16"/>
              </w:rPr>
            </w:pPr>
            <w:r>
              <w:rPr>
                <w:sz w:val="16"/>
                <w:szCs w:val="16"/>
              </w:rPr>
              <w:t>15.3.0</w:t>
            </w:r>
          </w:p>
        </w:tc>
      </w:tr>
      <w:tr w:rsidR="000F7D9B" w:rsidRPr="007B0C8B" w14:paraId="6EE26F26" w14:textId="77777777" w:rsidTr="006271D6">
        <w:tc>
          <w:tcPr>
            <w:tcW w:w="800" w:type="dxa"/>
            <w:shd w:val="solid" w:color="FFFFFF" w:fill="auto"/>
          </w:tcPr>
          <w:p w14:paraId="34EC2D3C" w14:textId="77777777" w:rsidR="000F7D9B" w:rsidRDefault="000F7D9B" w:rsidP="000F7D9B">
            <w:pPr>
              <w:pStyle w:val="TAC"/>
              <w:rPr>
                <w:sz w:val="16"/>
                <w:szCs w:val="16"/>
              </w:rPr>
            </w:pPr>
            <w:r>
              <w:rPr>
                <w:sz w:val="16"/>
                <w:szCs w:val="16"/>
              </w:rPr>
              <w:t>2018-12</w:t>
            </w:r>
          </w:p>
        </w:tc>
        <w:tc>
          <w:tcPr>
            <w:tcW w:w="800" w:type="dxa"/>
            <w:shd w:val="solid" w:color="FFFFFF" w:fill="auto"/>
          </w:tcPr>
          <w:p w14:paraId="63901403" w14:textId="77777777" w:rsidR="000F7D9B" w:rsidRDefault="000F7D9B" w:rsidP="000F7D9B">
            <w:pPr>
              <w:pStyle w:val="TAC"/>
              <w:rPr>
                <w:sz w:val="16"/>
                <w:szCs w:val="16"/>
              </w:rPr>
            </w:pPr>
            <w:r>
              <w:rPr>
                <w:sz w:val="16"/>
                <w:szCs w:val="16"/>
              </w:rPr>
              <w:t>SA#82</w:t>
            </w:r>
          </w:p>
        </w:tc>
        <w:tc>
          <w:tcPr>
            <w:tcW w:w="1094" w:type="dxa"/>
            <w:shd w:val="solid" w:color="FFFFFF" w:fill="auto"/>
          </w:tcPr>
          <w:p w14:paraId="295CA04A" w14:textId="77777777" w:rsidR="000F7D9B" w:rsidRDefault="000F7D9B" w:rsidP="000F7D9B">
            <w:pPr>
              <w:pStyle w:val="TAC"/>
              <w:rPr>
                <w:sz w:val="16"/>
                <w:szCs w:val="16"/>
              </w:rPr>
            </w:pPr>
            <w:r>
              <w:rPr>
                <w:sz w:val="16"/>
                <w:szCs w:val="16"/>
              </w:rPr>
              <w:t>SP-181024</w:t>
            </w:r>
          </w:p>
        </w:tc>
        <w:tc>
          <w:tcPr>
            <w:tcW w:w="567" w:type="dxa"/>
            <w:shd w:val="solid" w:color="FFFFFF" w:fill="auto"/>
          </w:tcPr>
          <w:p w14:paraId="617E119F" w14:textId="77777777" w:rsidR="000F7D9B" w:rsidRDefault="000F7D9B" w:rsidP="000F7D9B">
            <w:pPr>
              <w:pStyle w:val="TAL"/>
              <w:rPr>
                <w:sz w:val="16"/>
                <w:szCs w:val="16"/>
              </w:rPr>
            </w:pPr>
            <w:r>
              <w:rPr>
                <w:sz w:val="16"/>
                <w:szCs w:val="16"/>
              </w:rPr>
              <w:t>0441</w:t>
            </w:r>
          </w:p>
        </w:tc>
        <w:tc>
          <w:tcPr>
            <w:tcW w:w="425" w:type="dxa"/>
            <w:shd w:val="solid" w:color="FFFFFF" w:fill="auto"/>
          </w:tcPr>
          <w:p w14:paraId="3C76D954" w14:textId="77777777" w:rsidR="000F7D9B" w:rsidRDefault="000F7D9B" w:rsidP="00772F72">
            <w:pPr>
              <w:pStyle w:val="TAR"/>
              <w:jc w:val="center"/>
              <w:rPr>
                <w:sz w:val="16"/>
                <w:szCs w:val="16"/>
              </w:rPr>
            </w:pPr>
            <w:r>
              <w:rPr>
                <w:sz w:val="16"/>
                <w:szCs w:val="16"/>
              </w:rPr>
              <w:t>-</w:t>
            </w:r>
          </w:p>
        </w:tc>
        <w:tc>
          <w:tcPr>
            <w:tcW w:w="425" w:type="dxa"/>
            <w:shd w:val="solid" w:color="FFFFFF" w:fill="auto"/>
          </w:tcPr>
          <w:p w14:paraId="367C39D1" w14:textId="77777777" w:rsidR="000F7D9B" w:rsidRDefault="000F7D9B" w:rsidP="000F7D9B">
            <w:pPr>
              <w:pStyle w:val="TAC"/>
              <w:rPr>
                <w:sz w:val="16"/>
                <w:szCs w:val="16"/>
              </w:rPr>
            </w:pPr>
            <w:r>
              <w:rPr>
                <w:sz w:val="16"/>
                <w:szCs w:val="16"/>
              </w:rPr>
              <w:t>F</w:t>
            </w:r>
          </w:p>
        </w:tc>
        <w:tc>
          <w:tcPr>
            <w:tcW w:w="4820" w:type="dxa"/>
            <w:shd w:val="solid" w:color="FFFFFF" w:fill="auto"/>
          </w:tcPr>
          <w:p w14:paraId="56C2D9A5" w14:textId="77777777" w:rsidR="000F7D9B" w:rsidRDefault="000F7D9B" w:rsidP="000F7D9B">
            <w:pPr>
              <w:pStyle w:val="TAL"/>
              <w:rPr>
                <w:sz w:val="16"/>
                <w:szCs w:val="16"/>
              </w:rPr>
            </w:pPr>
            <w:r>
              <w:rPr>
                <w:sz w:val="16"/>
                <w:szCs w:val="16"/>
              </w:rPr>
              <w:t>Correction on handover procedure from 5G to 4G</w:t>
            </w:r>
          </w:p>
        </w:tc>
        <w:tc>
          <w:tcPr>
            <w:tcW w:w="708" w:type="dxa"/>
            <w:shd w:val="solid" w:color="FFFFFF" w:fill="auto"/>
          </w:tcPr>
          <w:p w14:paraId="0C247D2A" w14:textId="77777777" w:rsidR="000F7D9B" w:rsidRDefault="000F7D9B" w:rsidP="000F7D9B">
            <w:pPr>
              <w:pStyle w:val="TAC"/>
              <w:rPr>
                <w:sz w:val="16"/>
                <w:szCs w:val="16"/>
              </w:rPr>
            </w:pPr>
            <w:r>
              <w:rPr>
                <w:sz w:val="16"/>
                <w:szCs w:val="16"/>
              </w:rPr>
              <w:t>15.3.0</w:t>
            </w:r>
          </w:p>
        </w:tc>
      </w:tr>
      <w:tr w:rsidR="00F46E7D" w:rsidRPr="007B0C8B" w14:paraId="5F07EF65" w14:textId="77777777" w:rsidTr="006271D6">
        <w:tc>
          <w:tcPr>
            <w:tcW w:w="800" w:type="dxa"/>
            <w:shd w:val="solid" w:color="FFFFFF" w:fill="auto"/>
          </w:tcPr>
          <w:p w14:paraId="7FCEFC29" w14:textId="77777777" w:rsidR="00F46E7D" w:rsidRDefault="00F46E7D" w:rsidP="00F46E7D">
            <w:pPr>
              <w:pStyle w:val="TAC"/>
              <w:rPr>
                <w:sz w:val="16"/>
                <w:szCs w:val="16"/>
              </w:rPr>
            </w:pPr>
            <w:r>
              <w:rPr>
                <w:sz w:val="16"/>
                <w:szCs w:val="16"/>
              </w:rPr>
              <w:t>2018-12</w:t>
            </w:r>
          </w:p>
        </w:tc>
        <w:tc>
          <w:tcPr>
            <w:tcW w:w="800" w:type="dxa"/>
            <w:shd w:val="solid" w:color="FFFFFF" w:fill="auto"/>
          </w:tcPr>
          <w:p w14:paraId="42ACBEBC" w14:textId="77777777" w:rsidR="00F46E7D" w:rsidRDefault="00F46E7D" w:rsidP="00F46E7D">
            <w:pPr>
              <w:pStyle w:val="TAC"/>
              <w:rPr>
                <w:sz w:val="16"/>
                <w:szCs w:val="16"/>
              </w:rPr>
            </w:pPr>
            <w:r>
              <w:rPr>
                <w:sz w:val="16"/>
                <w:szCs w:val="16"/>
              </w:rPr>
              <w:t>SA#82</w:t>
            </w:r>
          </w:p>
        </w:tc>
        <w:tc>
          <w:tcPr>
            <w:tcW w:w="1094" w:type="dxa"/>
            <w:shd w:val="solid" w:color="FFFFFF" w:fill="auto"/>
          </w:tcPr>
          <w:p w14:paraId="781E064A" w14:textId="77777777" w:rsidR="00F46E7D" w:rsidRDefault="00F46E7D" w:rsidP="00F46E7D">
            <w:pPr>
              <w:pStyle w:val="TAC"/>
              <w:rPr>
                <w:sz w:val="16"/>
                <w:szCs w:val="16"/>
              </w:rPr>
            </w:pPr>
            <w:r>
              <w:rPr>
                <w:sz w:val="16"/>
                <w:szCs w:val="16"/>
              </w:rPr>
              <w:t>SP-181024</w:t>
            </w:r>
          </w:p>
        </w:tc>
        <w:tc>
          <w:tcPr>
            <w:tcW w:w="567" w:type="dxa"/>
            <w:shd w:val="solid" w:color="FFFFFF" w:fill="auto"/>
          </w:tcPr>
          <w:p w14:paraId="32E4367A" w14:textId="77777777" w:rsidR="00F46E7D" w:rsidRDefault="00F46E7D" w:rsidP="00F46E7D">
            <w:pPr>
              <w:pStyle w:val="TAL"/>
              <w:rPr>
                <w:sz w:val="16"/>
                <w:szCs w:val="16"/>
              </w:rPr>
            </w:pPr>
            <w:r>
              <w:rPr>
                <w:sz w:val="16"/>
                <w:szCs w:val="16"/>
              </w:rPr>
              <w:t>0442</w:t>
            </w:r>
          </w:p>
        </w:tc>
        <w:tc>
          <w:tcPr>
            <w:tcW w:w="425" w:type="dxa"/>
            <w:shd w:val="solid" w:color="FFFFFF" w:fill="auto"/>
          </w:tcPr>
          <w:p w14:paraId="780AA7E1" w14:textId="77777777" w:rsidR="00F46E7D" w:rsidRDefault="00F46E7D" w:rsidP="00772F72">
            <w:pPr>
              <w:pStyle w:val="TAR"/>
              <w:jc w:val="center"/>
              <w:rPr>
                <w:sz w:val="16"/>
                <w:szCs w:val="16"/>
              </w:rPr>
            </w:pPr>
            <w:r>
              <w:rPr>
                <w:sz w:val="16"/>
                <w:szCs w:val="16"/>
              </w:rPr>
              <w:t>-</w:t>
            </w:r>
          </w:p>
        </w:tc>
        <w:tc>
          <w:tcPr>
            <w:tcW w:w="425" w:type="dxa"/>
            <w:shd w:val="solid" w:color="FFFFFF" w:fill="auto"/>
          </w:tcPr>
          <w:p w14:paraId="4BD76078" w14:textId="77777777" w:rsidR="00F46E7D" w:rsidRDefault="00F46E7D" w:rsidP="00F46E7D">
            <w:pPr>
              <w:pStyle w:val="TAC"/>
              <w:rPr>
                <w:sz w:val="16"/>
                <w:szCs w:val="16"/>
              </w:rPr>
            </w:pPr>
            <w:r>
              <w:rPr>
                <w:sz w:val="16"/>
                <w:szCs w:val="16"/>
              </w:rPr>
              <w:t>F</w:t>
            </w:r>
          </w:p>
        </w:tc>
        <w:tc>
          <w:tcPr>
            <w:tcW w:w="4820" w:type="dxa"/>
            <w:shd w:val="solid" w:color="FFFFFF" w:fill="auto"/>
          </w:tcPr>
          <w:p w14:paraId="209CADA4" w14:textId="77777777" w:rsidR="00F46E7D" w:rsidRDefault="00F46E7D" w:rsidP="00F46E7D">
            <w:pPr>
              <w:pStyle w:val="TAL"/>
              <w:rPr>
                <w:sz w:val="16"/>
                <w:szCs w:val="16"/>
              </w:rPr>
            </w:pPr>
            <w:r>
              <w:rPr>
                <w:sz w:val="16"/>
                <w:szCs w:val="16"/>
              </w:rPr>
              <w:t xml:space="preserve">Editorial corrections on the UP integrity mechanisms </w:t>
            </w:r>
          </w:p>
        </w:tc>
        <w:tc>
          <w:tcPr>
            <w:tcW w:w="708" w:type="dxa"/>
            <w:shd w:val="solid" w:color="FFFFFF" w:fill="auto"/>
          </w:tcPr>
          <w:p w14:paraId="35BE4272" w14:textId="77777777" w:rsidR="00F46E7D" w:rsidRDefault="00F46E7D" w:rsidP="00F46E7D">
            <w:pPr>
              <w:pStyle w:val="TAC"/>
              <w:rPr>
                <w:sz w:val="16"/>
                <w:szCs w:val="16"/>
              </w:rPr>
            </w:pPr>
            <w:r>
              <w:rPr>
                <w:sz w:val="16"/>
                <w:szCs w:val="16"/>
              </w:rPr>
              <w:t>15.3.0</w:t>
            </w:r>
          </w:p>
        </w:tc>
      </w:tr>
      <w:tr w:rsidR="00A354C9" w:rsidRPr="007B0C8B" w14:paraId="336C5066" w14:textId="77777777" w:rsidTr="006271D6">
        <w:tc>
          <w:tcPr>
            <w:tcW w:w="800" w:type="dxa"/>
            <w:shd w:val="solid" w:color="FFFFFF" w:fill="auto"/>
          </w:tcPr>
          <w:p w14:paraId="4E77E9AE" w14:textId="77777777" w:rsidR="00A354C9" w:rsidRDefault="00A354C9" w:rsidP="00A354C9">
            <w:pPr>
              <w:pStyle w:val="TAC"/>
              <w:rPr>
                <w:sz w:val="16"/>
                <w:szCs w:val="16"/>
              </w:rPr>
            </w:pPr>
            <w:r>
              <w:rPr>
                <w:sz w:val="16"/>
                <w:szCs w:val="16"/>
              </w:rPr>
              <w:t>2018-12</w:t>
            </w:r>
          </w:p>
        </w:tc>
        <w:tc>
          <w:tcPr>
            <w:tcW w:w="800" w:type="dxa"/>
            <w:shd w:val="solid" w:color="FFFFFF" w:fill="auto"/>
          </w:tcPr>
          <w:p w14:paraId="694C98F1" w14:textId="77777777" w:rsidR="00A354C9" w:rsidRDefault="00A354C9" w:rsidP="00A354C9">
            <w:pPr>
              <w:pStyle w:val="TAC"/>
              <w:rPr>
                <w:sz w:val="16"/>
                <w:szCs w:val="16"/>
              </w:rPr>
            </w:pPr>
            <w:r>
              <w:rPr>
                <w:sz w:val="16"/>
                <w:szCs w:val="16"/>
              </w:rPr>
              <w:t>SA#82</w:t>
            </w:r>
          </w:p>
        </w:tc>
        <w:tc>
          <w:tcPr>
            <w:tcW w:w="1094" w:type="dxa"/>
            <w:shd w:val="solid" w:color="FFFFFF" w:fill="auto"/>
          </w:tcPr>
          <w:p w14:paraId="3A94427F" w14:textId="77777777" w:rsidR="00A354C9" w:rsidRDefault="00A354C9" w:rsidP="00A354C9">
            <w:pPr>
              <w:pStyle w:val="TAC"/>
              <w:rPr>
                <w:sz w:val="16"/>
                <w:szCs w:val="16"/>
              </w:rPr>
            </w:pPr>
            <w:r>
              <w:rPr>
                <w:sz w:val="16"/>
                <w:szCs w:val="16"/>
              </w:rPr>
              <w:t>SP-181024</w:t>
            </w:r>
          </w:p>
        </w:tc>
        <w:tc>
          <w:tcPr>
            <w:tcW w:w="567" w:type="dxa"/>
            <w:shd w:val="solid" w:color="FFFFFF" w:fill="auto"/>
          </w:tcPr>
          <w:p w14:paraId="64C7E005" w14:textId="77777777" w:rsidR="00A354C9" w:rsidRDefault="00A354C9" w:rsidP="00A354C9">
            <w:pPr>
              <w:pStyle w:val="TAL"/>
              <w:rPr>
                <w:sz w:val="16"/>
                <w:szCs w:val="16"/>
              </w:rPr>
            </w:pPr>
            <w:r>
              <w:rPr>
                <w:sz w:val="16"/>
                <w:szCs w:val="16"/>
              </w:rPr>
              <w:t>0443</w:t>
            </w:r>
          </w:p>
        </w:tc>
        <w:tc>
          <w:tcPr>
            <w:tcW w:w="425" w:type="dxa"/>
            <w:shd w:val="solid" w:color="FFFFFF" w:fill="auto"/>
          </w:tcPr>
          <w:p w14:paraId="62EA1082" w14:textId="77777777" w:rsidR="00A354C9" w:rsidRDefault="00A354C9" w:rsidP="00772F72">
            <w:pPr>
              <w:pStyle w:val="TAR"/>
              <w:jc w:val="center"/>
              <w:rPr>
                <w:sz w:val="16"/>
                <w:szCs w:val="16"/>
              </w:rPr>
            </w:pPr>
            <w:r>
              <w:rPr>
                <w:sz w:val="16"/>
                <w:szCs w:val="16"/>
              </w:rPr>
              <w:t>-</w:t>
            </w:r>
          </w:p>
        </w:tc>
        <w:tc>
          <w:tcPr>
            <w:tcW w:w="425" w:type="dxa"/>
            <w:shd w:val="solid" w:color="FFFFFF" w:fill="auto"/>
          </w:tcPr>
          <w:p w14:paraId="48882C42" w14:textId="77777777" w:rsidR="00A354C9" w:rsidRDefault="00A354C9" w:rsidP="00A354C9">
            <w:pPr>
              <w:pStyle w:val="TAC"/>
              <w:rPr>
                <w:sz w:val="16"/>
                <w:szCs w:val="16"/>
              </w:rPr>
            </w:pPr>
            <w:r>
              <w:rPr>
                <w:sz w:val="16"/>
                <w:szCs w:val="16"/>
              </w:rPr>
              <w:t>F</w:t>
            </w:r>
          </w:p>
        </w:tc>
        <w:tc>
          <w:tcPr>
            <w:tcW w:w="4820" w:type="dxa"/>
            <w:shd w:val="solid" w:color="FFFFFF" w:fill="auto"/>
          </w:tcPr>
          <w:p w14:paraId="2B16C26F" w14:textId="77777777" w:rsidR="00A354C9" w:rsidRDefault="00A354C9" w:rsidP="00A354C9">
            <w:pPr>
              <w:pStyle w:val="TAL"/>
              <w:rPr>
                <w:sz w:val="16"/>
                <w:szCs w:val="16"/>
              </w:rPr>
            </w:pPr>
            <w:r>
              <w:rPr>
                <w:sz w:val="16"/>
                <w:szCs w:val="16"/>
              </w:rPr>
              <w:t xml:space="preserve">Editorial corrections on the SN Addition/Modification procedure </w:t>
            </w:r>
          </w:p>
        </w:tc>
        <w:tc>
          <w:tcPr>
            <w:tcW w:w="708" w:type="dxa"/>
            <w:shd w:val="solid" w:color="FFFFFF" w:fill="auto"/>
          </w:tcPr>
          <w:p w14:paraId="232DE9BA" w14:textId="77777777" w:rsidR="00A354C9" w:rsidRDefault="00A354C9" w:rsidP="00A354C9">
            <w:pPr>
              <w:pStyle w:val="TAC"/>
              <w:rPr>
                <w:sz w:val="16"/>
                <w:szCs w:val="16"/>
              </w:rPr>
            </w:pPr>
            <w:r>
              <w:rPr>
                <w:sz w:val="16"/>
                <w:szCs w:val="16"/>
              </w:rPr>
              <w:t>15.3.0</w:t>
            </w:r>
          </w:p>
        </w:tc>
      </w:tr>
      <w:tr w:rsidR="00D6486F" w:rsidRPr="007B0C8B" w14:paraId="0B583CD4" w14:textId="77777777" w:rsidTr="006271D6">
        <w:tc>
          <w:tcPr>
            <w:tcW w:w="800" w:type="dxa"/>
            <w:shd w:val="solid" w:color="FFFFFF" w:fill="auto"/>
          </w:tcPr>
          <w:p w14:paraId="5D552C00" w14:textId="77777777" w:rsidR="00D6486F" w:rsidRDefault="00D6486F" w:rsidP="00D6486F">
            <w:pPr>
              <w:pStyle w:val="TAC"/>
              <w:rPr>
                <w:sz w:val="16"/>
                <w:szCs w:val="16"/>
              </w:rPr>
            </w:pPr>
            <w:r>
              <w:rPr>
                <w:sz w:val="16"/>
                <w:szCs w:val="16"/>
              </w:rPr>
              <w:t>2018-12</w:t>
            </w:r>
          </w:p>
        </w:tc>
        <w:tc>
          <w:tcPr>
            <w:tcW w:w="800" w:type="dxa"/>
            <w:shd w:val="solid" w:color="FFFFFF" w:fill="auto"/>
          </w:tcPr>
          <w:p w14:paraId="2785D8C3" w14:textId="77777777" w:rsidR="00D6486F" w:rsidRDefault="00D6486F" w:rsidP="00D6486F">
            <w:pPr>
              <w:pStyle w:val="TAC"/>
              <w:rPr>
                <w:sz w:val="16"/>
                <w:szCs w:val="16"/>
              </w:rPr>
            </w:pPr>
            <w:r>
              <w:rPr>
                <w:sz w:val="16"/>
                <w:szCs w:val="16"/>
              </w:rPr>
              <w:t>SA#82</w:t>
            </w:r>
          </w:p>
        </w:tc>
        <w:tc>
          <w:tcPr>
            <w:tcW w:w="1094" w:type="dxa"/>
            <w:shd w:val="solid" w:color="FFFFFF" w:fill="auto"/>
          </w:tcPr>
          <w:p w14:paraId="54D985BC" w14:textId="77777777" w:rsidR="00D6486F" w:rsidRDefault="00D6486F" w:rsidP="00D6486F">
            <w:pPr>
              <w:pStyle w:val="TAC"/>
              <w:rPr>
                <w:sz w:val="16"/>
                <w:szCs w:val="16"/>
              </w:rPr>
            </w:pPr>
            <w:r>
              <w:rPr>
                <w:sz w:val="16"/>
                <w:szCs w:val="16"/>
              </w:rPr>
              <w:t>SP-181024</w:t>
            </w:r>
          </w:p>
        </w:tc>
        <w:tc>
          <w:tcPr>
            <w:tcW w:w="567" w:type="dxa"/>
            <w:shd w:val="solid" w:color="FFFFFF" w:fill="auto"/>
          </w:tcPr>
          <w:p w14:paraId="37EC4F6B" w14:textId="77777777" w:rsidR="00D6486F" w:rsidRDefault="00D6486F" w:rsidP="00D6486F">
            <w:pPr>
              <w:pStyle w:val="TAL"/>
              <w:rPr>
                <w:sz w:val="16"/>
                <w:szCs w:val="16"/>
              </w:rPr>
            </w:pPr>
            <w:r>
              <w:rPr>
                <w:sz w:val="16"/>
                <w:szCs w:val="16"/>
              </w:rPr>
              <w:t>0446</w:t>
            </w:r>
          </w:p>
        </w:tc>
        <w:tc>
          <w:tcPr>
            <w:tcW w:w="425" w:type="dxa"/>
            <w:shd w:val="solid" w:color="FFFFFF" w:fill="auto"/>
          </w:tcPr>
          <w:p w14:paraId="7FAF98B4" w14:textId="77777777" w:rsidR="00D6486F" w:rsidRDefault="00D6486F" w:rsidP="00772F72">
            <w:pPr>
              <w:pStyle w:val="TAR"/>
              <w:jc w:val="center"/>
              <w:rPr>
                <w:sz w:val="16"/>
                <w:szCs w:val="16"/>
              </w:rPr>
            </w:pPr>
            <w:r>
              <w:rPr>
                <w:sz w:val="16"/>
                <w:szCs w:val="16"/>
              </w:rPr>
              <w:t>1</w:t>
            </w:r>
          </w:p>
        </w:tc>
        <w:tc>
          <w:tcPr>
            <w:tcW w:w="425" w:type="dxa"/>
            <w:shd w:val="solid" w:color="FFFFFF" w:fill="auto"/>
          </w:tcPr>
          <w:p w14:paraId="0E82339F" w14:textId="77777777" w:rsidR="00D6486F" w:rsidRDefault="00D6486F" w:rsidP="00D6486F">
            <w:pPr>
              <w:pStyle w:val="TAC"/>
              <w:rPr>
                <w:sz w:val="16"/>
                <w:szCs w:val="16"/>
              </w:rPr>
            </w:pPr>
            <w:r>
              <w:rPr>
                <w:sz w:val="16"/>
                <w:szCs w:val="16"/>
              </w:rPr>
              <w:t>F</w:t>
            </w:r>
          </w:p>
        </w:tc>
        <w:tc>
          <w:tcPr>
            <w:tcW w:w="4820" w:type="dxa"/>
            <w:shd w:val="solid" w:color="FFFFFF" w:fill="auto"/>
          </w:tcPr>
          <w:p w14:paraId="3403028D" w14:textId="77777777" w:rsidR="00D6486F" w:rsidRDefault="00D6486F" w:rsidP="00D6486F">
            <w:pPr>
              <w:pStyle w:val="TAL"/>
              <w:rPr>
                <w:sz w:val="16"/>
                <w:szCs w:val="16"/>
              </w:rPr>
            </w:pPr>
            <w:r>
              <w:rPr>
                <w:sz w:val="16"/>
                <w:szCs w:val="16"/>
              </w:rPr>
              <w:t>CR to TS33.501-Registration related text correction</w:t>
            </w:r>
          </w:p>
        </w:tc>
        <w:tc>
          <w:tcPr>
            <w:tcW w:w="708" w:type="dxa"/>
            <w:shd w:val="solid" w:color="FFFFFF" w:fill="auto"/>
          </w:tcPr>
          <w:p w14:paraId="7285A001" w14:textId="77777777" w:rsidR="00D6486F" w:rsidRDefault="00D6486F" w:rsidP="00D6486F">
            <w:pPr>
              <w:pStyle w:val="TAC"/>
              <w:rPr>
                <w:sz w:val="16"/>
                <w:szCs w:val="16"/>
              </w:rPr>
            </w:pPr>
            <w:r>
              <w:rPr>
                <w:sz w:val="16"/>
                <w:szCs w:val="16"/>
              </w:rPr>
              <w:t>15.3.0</w:t>
            </w:r>
          </w:p>
        </w:tc>
      </w:tr>
      <w:tr w:rsidR="00A4112F" w:rsidRPr="007B0C8B" w14:paraId="42DBD158" w14:textId="77777777" w:rsidTr="006271D6">
        <w:tc>
          <w:tcPr>
            <w:tcW w:w="800" w:type="dxa"/>
            <w:shd w:val="solid" w:color="FFFFFF" w:fill="auto"/>
          </w:tcPr>
          <w:p w14:paraId="53224B3C" w14:textId="77777777" w:rsidR="00A4112F" w:rsidRDefault="00A4112F" w:rsidP="00A4112F">
            <w:pPr>
              <w:pStyle w:val="TAC"/>
              <w:rPr>
                <w:sz w:val="16"/>
                <w:szCs w:val="16"/>
              </w:rPr>
            </w:pPr>
            <w:r>
              <w:rPr>
                <w:sz w:val="16"/>
                <w:szCs w:val="16"/>
              </w:rPr>
              <w:t>2018-12</w:t>
            </w:r>
          </w:p>
        </w:tc>
        <w:tc>
          <w:tcPr>
            <w:tcW w:w="800" w:type="dxa"/>
            <w:shd w:val="solid" w:color="FFFFFF" w:fill="auto"/>
          </w:tcPr>
          <w:p w14:paraId="65AD1BCE" w14:textId="77777777" w:rsidR="00A4112F" w:rsidRDefault="00A4112F" w:rsidP="00A4112F">
            <w:pPr>
              <w:pStyle w:val="TAC"/>
              <w:rPr>
                <w:sz w:val="16"/>
                <w:szCs w:val="16"/>
              </w:rPr>
            </w:pPr>
            <w:r>
              <w:rPr>
                <w:sz w:val="16"/>
                <w:szCs w:val="16"/>
              </w:rPr>
              <w:t>SA#82</w:t>
            </w:r>
          </w:p>
        </w:tc>
        <w:tc>
          <w:tcPr>
            <w:tcW w:w="1094" w:type="dxa"/>
            <w:shd w:val="solid" w:color="FFFFFF" w:fill="auto"/>
          </w:tcPr>
          <w:p w14:paraId="3D1093F7" w14:textId="77777777" w:rsidR="00A4112F" w:rsidRDefault="00A4112F" w:rsidP="00A4112F">
            <w:pPr>
              <w:pStyle w:val="TAC"/>
              <w:rPr>
                <w:sz w:val="16"/>
                <w:szCs w:val="16"/>
              </w:rPr>
            </w:pPr>
            <w:r>
              <w:rPr>
                <w:sz w:val="16"/>
                <w:szCs w:val="16"/>
              </w:rPr>
              <w:t>SP-181024</w:t>
            </w:r>
          </w:p>
        </w:tc>
        <w:tc>
          <w:tcPr>
            <w:tcW w:w="567" w:type="dxa"/>
            <w:shd w:val="solid" w:color="FFFFFF" w:fill="auto"/>
          </w:tcPr>
          <w:p w14:paraId="4009344F" w14:textId="77777777" w:rsidR="00A4112F" w:rsidRDefault="00A4112F" w:rsidP="00A4112F">
            <w:pPr>
              <w:pStyle w:val="TAL"/>
              <w:rPr>
                <w:sz w:val="16"/>
                <w:szCs w:val="16"/>
              </w:rPr>
            </w:pPr>
            <w:r>
              <w:rPr>
                <w:sz w:val="16"/>
                <w:szCs w:val="16"/>
              </w:rPr>
              <w:t>0448</w:t>
            </w:r>
          </w:p>
        </w:tc>
        <w:tc>
          <w:tcPr>
            <w:tcW w:w="425" w:type="dxa"/>
            <w:shd w:val="solid" w:color="FFFFFF" w:fill="auto"/>
          </w:tcPr>
          <w:p w14:paraId="3C28A2C6" w14:textId="77777777" w:rsidR="00A4112F" w:rsidRDefault="00A4112F" w:rsidP="00772F72">
            <w:pPr>
              <w:pStyle w:val="TAR"/>
              <w:jc w:val="center"/>
              <w:rPr>
                <w:sz w:val="16"/>
                <w:szCs w:val="16"/>
              </w:rPr>
            </w:pPr>
            <w:r>
              <w:rPr>
                <w:sz w:val="16"/>
                <w:szCs w:val="16"/>
              </w:rPr>
              <w:t>1</w:t>
            </w:r>
          </w:p>
        </w:tc>
        <w:tc>
          <w:tcPr>
            <w:tcW w:w="425" w:type="dxa"/>
            <w:shd w:val="solid" w:color="FFFFFF" w:fill="auto"/>
          </w:tcPr>
          <w:p w14:paraId="7DF96B3B" w14:textId="77777777" w:rsidR="00A4112F" w:rsidRDefault="00A4112F" w:rsidP="00A4112F">
            <w:pPr>
              <w:pStyle w:val="TAC"/>
              <w:rPr>
                <w:sz w:val="16"/>
                <w:szCs w:val="16"/>
              </w:rPr>
            </w:pPr>
            <w:r>
              <w:rPr>
                <w:sz w:val="16"/>
                <w:szCs w:val="16"/>
              </w:rPr>
              <w:t>F</w:t>
            </w:r>
          </w:p>
        </w:tc>
        <w:tc>
          <w:tcPr>
            <w:tcW w:w="4820" w:type="dxa"/>
            <w:shd w:val="solid" w:color="FFFFFF" w:fill="auto"/>
          </w:tcPr>
          <w:p w14:paraId="6493A673" w14:textId="77777777" w:rsidR="00A4112F" w:rsidRDefault="00A4112F" w:rsidP="00A4112F">
            <w:pPr>
              <w:pStyle w:val="TAL"/>
              <w:rPr>
                <w:sz w:val="16"/>
                <w:szCs w:val="16"/>
              </w:rPr>
            </w:pPr>
            <w:r>
              <w:rPr>
                <w:sz w:val="16"/>
                <w:szCs w:val="16"/>
              </w:rPr>
              <w:t>Corrections to N32 Protection policies</w:t>
            </w:r>
          </w:p>
        </w:tc>
        <w:tc>
          <w:tcPr>
            <w:tcW w:w="708" w:type="dxa"/>
            <w:shd w:val="solid" w:color="FFFFFF" w:fill="auto"/>
          </w:tcPr>
          <w:p w14:paraId="0F6578E6" w14:textId="77777777" w:rsidR="00A4112F" w:rsidRDefault="00A4112F" w:rsidP="00A4112F">
            <w:pPr>
              <w:pStyle w:val="TAC"/>
              <w:rPr>
                <w:sz w:val="16"/>
                <w:szCs w:val="16"/>
              </w:rPr>
            </w:pPr>
            <w:r>
              <w:rPr>
                <w:sz w:val="16"/>
                <w:szCs w:val="16"/>
              </w:rPr>
              <w:t>15.3.0</w:t>
            </w:r>
          </w:p>
        </w:tc>
      </w:tr>
      <w:tr w:rsidR="00DA0106" w:rsidRPr="007B0C8B" w14:paraId="7F8EDE88" w14:textId="77777777" w:rsidTr="006271D6">
        <w:tc>
          <w:tcPr>
            <w:tcW w:w="800" w:type="dxa"/>
            <w:shd w:val="solid" w:color="FFFFFF" w:fill="auto"/>
          </w:tcPr>
          <w:p w14:paraId="05FAE2E1" w14:textId="77777777" w:rsidR="00DA0106" w:rsidRDefault="00DA0106" w:rsidP="00DA0106">
            <w:pPr>
              <w:pStyle w:val="TAC"/>
              <w:rPr>
                <w:sz w:val="16"/>
                <w:szCs w:val="16"/>
              </w:rPr>
            </w:pPr>
            <w:r>
              <w:rPr>
                <w:sz w:val="16"/>
                <w:szCs w:val="16"/>
              </w:rPr>
              <w:t>2018-12</w:t>
            </w:r>
          </w:p>
        </w:tc>
        <w:tc>
          <w:tcPr>
            <w:tcW w:w="800" w:type="dxa"/>
            <w:shd w:val="solid" w:color="FFFFFF" w:fill="auto"/>
          </w:tcPr>
          <w:p w14:paraId="04DE9747" w14:textId="77777777" w:rsidR="00DA0106" w:rsidRDefault="00DA0106" w:rsidP="00DA0106">
            <w:pPr>
              <w:pStyle w:val="TAC"/>
              <w:rPr>
                <w:sz w:val="16"/>
                <w:szCs w:val="16"/>
              </w:rPr>
            </w:pPr>
            <w:r>
              <w:rPr>
                <w:sz w:val="16"/>
                <w:szCs w:val="16"/>
              </w:rPr>
              <w:t>SA#82</w:t>
            </w:r>
          </w:p>
        </w:tc>
        <w:tc>
          <w:tcPr>
            <w:tcW w:w="1094" w:type="dxa"/>
            <w:shd w:val="solid" w:color="FFFFFF" w:fill="auto"/>
          </w:tcPr>
          <w:p w14:paraId="6A5E217C" w14:textId="77777777" w:rsidR="00DA0106" w:rsidRDefault="00DA0106" w:rsidP="00DA0106">
            <w:pPr>
              <w:pStyle w:val="TAC"/>
              <w:rPr>
                <w:sz w:val="16"/>
                <w:szCs w:val="16"/>
              </w:rPr>
            </w:pPr>
            <w:r>
              <w:rPr>
                <w:sz w:val="16"/>
                <w:szCs w:val="16"/>
              </w:rPr>
              <w:t>SP-181024</w:t>
            </w:r>
          </w:p>
        </w:tc>
        <w:tc>
          <w:tcPr>
            <w:tcW w:w="567" w:type="dxa"/>
            <w:shd w:val="solid" w:color="FFFFFF" w:fill="auto"/>
          </w:tcPr>
          <w:p w14:paraId="38376FB5" w14:textId="77777777" w:rsidR="00DA0106" w:rsidRDefault="00DA0106" w:rsidP="00DA0106">
            <w:pPr>
              <w:pStyle w:val="TAL"/>
              <w:rPr>
                <w:sz w:val="16"/>
                <w:szCs w:val="16"/>
              </w:rPr>
            </w:pPr>
            <w:r>
              <w:rPr>
                <w:sz w:val="16"/>
                <w:szCs w:val="16"/>
              </w:rPr>
              <w:t>0450</w:t>
            </w:r>
          </w:p>
        </w:tc>
        <w:tc>
          <w:tcPr>
            <w:tcW w:w="425" w:type="dxa"/>
            <w:shd w:val="solid" w:color="FFFFFF" w:fill="auto"/>
          </w:tcPr>
          <w:p w14:paraId="41C54E8B" w14:textId="77777777" w:rsidR="00DA0106" w:rsidRDefault="00DA0106" w:rsidP="00772F72">
            <w:pPr>
              <w:pStyle w:val="TAR"/>
              <w:jc w:val="center"/>
              <w:rPr>
                <w:sz w:val="16"/>
                <w:szCs w:val="16"/>
              </w:rPr>
            </w:pPr>
            <w:r>
              <w:rPr>
                <w:sz w:val="16"/>
                <w:szCs w:val="16"/>
              </w:rPr>
              <w:t>1</w:t>
            </w:r>
          </w:p>
        </w:tc>
        <w:tc>
          <w:tcPr>
            <w:tcW w:w="425" w:type="dxa"/>
            <w:shd w:val="solid" w:color="FFFFFF" w:fill="auto"/>
          </w:tcPr>
          <w:p w14:paraId="4962F187" w14:textId="77777777" w:rsidR="00DA0106" w:rsidRDefault="00DA0106" w:rsidP="00DA0106">
            <w:pPr>
              <w:pStyle w:val="TAC"/>
              <w:rPr>
                <w:sz w:val="16"/>
                <w:szCs w:val="16"/>
              </w:rPr>
            </w:pPr>
            <w:r>
              <w:rPr>
                <w:sz w:val="16"/>
                <w:szCs w:val="16"/>
              </w:rPr>
              <w:t>F</w:t>
            </w:r>
          </w:p>
        </w:tc>
        <w:tc>
          <w:tcPr>
            <w:tcW w:w="4820" w:type="dxa"/>
            <w:shd w:val="solid" w:color="FFFFFF" w:fill="auto"/>
          </w:tcPr>
          <w:p w14:paraId="73D8A95F" w14:textId="77777777" w:rsidR="00DA0106" w:rsidRDefault="00DA0106" w:rsidP="00DA0106">
            <w:pPr>
              <w:pStyle w:val="TAL"/>
              <w:rPr>
                <w:sz w:val="16"/>
                <w:szCs w:val="16"/>
              </w:rPr>
            </w:pPr>
            <w:r>
              <w:rPr>
                <w:sz w:val="16"/>
                <w:szCs w:val="16"/>
              </w:rPr>
              <w:t>Adopting a more normative language in clause 13</w:t>
            </w:r>
          </w:p>
        </w:tc>
        <w:tc>
          <w:tcPr>
            <w:tcW w:w="708" w:type="dxa"/>
            <w:shd w:val="solid" w:color="FFFFFF" w:fill="auto"/>
          </w:tcPr>
          <w:p w14:paraId="59E69FD7" w14:textId="77777777" w:rsidR="00DA0106" w:rsidRDefault="00DA0106" w:rsidP="00DA0106">
            <w:pPr>
              <w:pStyle w:val="TAC"/>
              <w:rPr>
                <w:sz w:val="16"/>
                <w:szCs w:val="16"/>
              </w:rPr>
            </w:pPr>
            <w:r>
              <w:rPr>
                <w:sz w:val="16"/>
                <w:szCs w:val="16"/>
              </w:rPr>
              <w:t>15.3.0</w:t>
            </w:r>
          </w:p>
        </w:tc>
      </w:tr>
      <w:tr w:rsidR="00AF0FE6" w:rsidRPr="007B0C8B" w14:paraId="0DD86CE9" w14:textId="77777777" w:rsidTr="006271D6">
        <w:tc>
          <w:tcPr>
            <w:tcW w:w="800" w:type="dxa"/>
            <w:shd w:val="solid" w:color="FFFFFF" w:fill="auto"/>
          </w:tcPr>
          <w:p w14:paraId="26FC0909" w14:textId="77777777" w:rsidR="00AF0FE6" w:rsidRDefault="00AF0FE6" w:rsidP="00AF0FE6">
            <w:pPr>
              <w:pStyle w:val="TAC"/>
              <w:rPr>
                <w:sz w:val="16"/>
                <w:szCs w:val="16"/>
              </w:rPr>
            </w:pPr>
            <w:r>
              <w:rPr>
                <w:sz w:val="16"/>
                <w:szCs w:val="16"/>
              </w:rPr>
              <w:t>2018-12</w:t>
            </w:r>
          </w:p>
        </w:tc>
        <w:tc>
          <w:tcPr>
            <w:tcW w:w="800" w:type="dxa"/>
            <w:shd w:val="solid" w:color="FFFFFF" w:fill="auto"/>
          </w:tcPr>
          <w:p w14:paraId="2DF35B0A" w14:textId="77777777" w:rsidR="00AF0FE6" w:rsidRDefault="00AF0FE6" w:rsidP="00AF0FE6">
            <w:pPr>
              <w:pStyle w:val="TAC"/>
              <w:rPr>
                <w:sz w:val="16"/>
                <w:szCs w:val="16"/>
              </w:rPr>
            </w:pPr>
            <w:r>
              <w:rPr>
                <w:sz w:val="16"/>
                <w:szCs w:val="16"/>
              </w:rPr>
              <w:t>SA#82</w:t>
            </w:r>
          </w:p>
        </w:tc>
        <w:tc>
          <w:tcPr>
            <w:tcW w:w="1094" w:type="dxa"/>
            <w:shd w:val="solid" w:color="FFFFFF" w:fill="auto"/>
          </w:tcPr>
          <w:p w14:paraId="6BF84E05" w14:textId="77777777" w:rsidR="00AF0FE6" w:rsidRDefault="00AF0FE6" w:rsidP="00AF0FE6">
            <w:pPr>
              <w:pStyle w:val="TAC"/>
              <w:rPr>
                <w:sz w:val="16"/>
                <w:szCs w:val="16"/>
              </w:rPr>
            </w:pPr>
            <w:r>
              <w:rPr>
                <w:sz w:val="16"/>
                <w:szCs w:val="16"/>
              </w:rPr>
              <w:t>SP-181024</w:t>
            </w:r>
          </w:p>
        </w:tc>
        <w:tc>
          <w:tcPr>
            <w:tcW w:w="567" w:type="dxa"/>
            <w:shd w:val="solid" w:color="FFFFFF" w:fill="auto"/>
          </w:tcPr>
          <w:p w14:paraId="2FD60948" w14:textId="77777777" w:rsidR="00AF0FE6" w:rsidRDefault="00AF0FE6" w:rsidP="00AF0FE6">
            <w:pPr>
              <w:pStyle w:val="TAL"/>
              <w:rPr>
                <w:sz w:val="16"/>
                <w:szCs w:val="16"/>
              </w:rPr>
            </w:pPr>
            <w:r>
              <w:rPr>
                <w:sz w:val="16"/>
                <w:szCs w:val="16"/>
              </w:rPr>
              <w:t>0451</w:t>
            </w:r>
          </w:p>
        </w:tc>
        <w:tc>
          <w:tcPr>
            <w:tcW w:w="425" w:type="dxa"/>
            <w:shd w:val="solid" w:color="FFFFFF" w:fill="auto"/>
          </w:tcPr>
          <w:p w14:paraId="412EE58C" w14:textId="77777777" w:rsidR="00AF0FE6" w:rsidRDefault="00AF0FE6" w:rsidP="00772F72">
            <w:pPr>
              <w:pStyle w:val="TAR"/>
              <w:jc w:val="center"/>
              <w:rPr>
                <w:sz w:val="16"/>
                <w:szCs w:val="16"/>
              </w:rPr>
            </w:pPr>
            <w:r>
              <w:rPr>
                <w:sz w:val="16"/>
                <w:szCs w:val="16"/>
              </w:rPr>
              <w:t>1</w:t>
            </w:r>
          </w:p>
        </w:tc>
        <w:tc>
          <w:tcPr>
            <w:tcW w:w="425" w:type="dxa"/>
            <w:shd w:val="solid" w:color="FFFFFF" w:fill="auto"/>
          </w:tcPr>
          <w:p w14:paraId="3F291642" w14:textId="77777777" w:rsidR="00AF0FE6" w:rsidRDefault="00AF0FE6" w:rsidP="00AF0FE6">
            <w:pPr>
              <w:pStyle w:val="TAC"/>
              <w:rPr>
                <w:sz w:val="16"/>
                <w:szCs w:val="16"/>
              </w:rPr>
            </w:pPr>
            <w:r>
              <w:rPr>
                <w:sz w:val="16"/>
                <w:szCs w:val="16"/>
              </w:rPr>
              <w:t>F</w:t>
            </w:r>
          </w:p>
        </w:tc>
        <w:tc>
          <w:tcPr>
            <w:tcW w:w="4820" w:type="dxa"/>
            <w:shd w:val="solid" w:color="FFFFFF" w:fill="auto"/>
          </w:tcPr>
          <w:p w14:paraId="2647B91F" w14:textId="77777777" w:rsidR="00AF0FE6" w:rsidRDefault="00AF0FE6" w:rsidP="00AF0FE6">
            <w:pPr>
              <w:pStyle w:val="TAL"/>
              <w:rPr>
                <w:sz w:val="16"/>
                <w:szCs w:val="16"/>
              </w:rPr>
            </w:pPr>
            <w:r>
              <w:rPr>
                <w:sz w:val="16"/>
                <w:szCs w:val="16"/>
              </w:rPr>
              <w:t>Amendment to secondary re-authentication procedure</w:t>
            </w:r>
          </w:p>
        </w:tc>
        <w:tc>
          <w:tcPr>
            <w:tcW w:w="708" w:type="dxa"/>
            <w:shd w:val="solid" w:color="FFFFFF" w:fill="auto"/>
          </w:tcPr>
          <w:p w14:paraId="28959741" w14:textId="77777777" w:rsidR="00AF0FE6" w:rsidRDefault="00AF0FE6" w:rsidP="00AF0FE6">
            <w:pPr>
              <w:pStyle w:val="TAC"/>
              <w:rPr>
                <w:sz w:val="16"/>
                <w:szCs w:val="16"/>
              </w:rPr>
            </w:pPr>
            <w:r>
              <w:rPr>
                <w:sz w:val="16"/>
                <w:szCs w:val="16"/>
              </w:rPr>
              <w:t>15.3.0</w:t>
            </w:r>
          </w:p>
        </w:tc>
      </w:tr>
      <w:tr w:rsidR="00AF0FE6" w:rsidRPr="007B0C8B" w14:paraId="6BA6F891" w14:textId="77777777" w:rsidTr="006271D6">
        <w:tc>
          <w:tcPr>
            <w:tcW w:w="800" w:type="dxa"/>
            <w:shd w:val="solid" w:color="FFFFFF" w:fill="auto"/>
          </w:tcPr>
          <w:p w14:paraId="42D6E762" w14:textId="77777777" w:rsidR="00AF0FE6" w:rsidRDefault="00AF0FE6" w:rsidP="00AF0FE6">
            <w:pPr>
              <w:pStyle w:val="TAC"/>
              <w:rPr>
                <w:sz w:val="16"/>
                <w:szCs w:val="16"/>
              </w:rPr>
            </w:pPr>
            <w:r>
              <w:rPr>
                <w:sz w:val="16"/>
                <w:szCs w:val="16"/>
              </w:rPr>
              <w:t>2018-12</w:t>
            </w:r>
          </w:p>
        </w:tc>
        <w:tc>
          <w:tcPr>
            <w:tcW w:w="800" w:type="dxa"/>
            <w:shd w:val="solid" w:color="FFFFFF" w:fill="auto"/>
          </w:tcPr>
          <w:p w14:paraId="4977720B" w14:textId="77777777" w:rsidR="00AF0FE6" w:rsidRDefault="00AF0FE6" w:rsidP="00AF0FE6">
            <w:pPr>
              <w:pStyle w:val="TAC"/>
              <w:rPr>
                <w:sz w:val="16"/>
                <w:szCs w:val="16"/>
              </w:rPr>
            </w:pPr>
            <w:r>
              <w:rPr>
                <w:sz w:val="16"/>
                <w:szCs w:val="16"/>
              </w:rPr>
              <w:t>SA#82</w:t>
            </w:r>
          </w:p>
        </w:tc>
        <w:tc>
          <w:tcPr>
            <w:tcW w:w="1094" w:type="dxa"/>
            <w:shd w:val="solid" w:color="FFFFFF" w:fill="auto"/>
          </w:tcPr>
          <w:p w14:paraId="065EE8DD" w14:textId="77777777" w:rsidR="00AF0FE6" w:rsidRDefault="00AF0FE6" w:rsidP="00AF0FE6">
            <w:pPr>
              <w:pStyle w:val="TAC"/>
              <w:rPr>
                <w:sz w:val="16"/>
                <w:szCs w:val="16"/>
              </w:rPr>
            </w:pPr>
            <w:r>
              <w:rPr>
                <w:sz w:val="16"/>
                <w:szCs w:val="16"/>
              </w:rPr>
              <w:t>SP-181025</w:t>
            </w:r>
          </w:p>
        </w:tc>
        <w:tc>
          <w:tcPr>
            <w:tcW w:w="567" w:type="dxa"/>
            <w:shd w:val="solid" w:color="FFFFFF" w:fill="auto"/>
          </w:tcPr>
          <w:p w14:paraId="02182A19" w14:textId="77777777" w:rsidR="00AF0FE6" w:rsidRDefault="00AF0FE6" w:rsidP="00AF0FE6">
            <w:pPr>
              <w:pStyle w:val="TAL"/>
              <w:rPr>
                <w:sz w:val="16"/>
                <w:szCs w:val="16"/>
              </w:rPr>
            </w:pPr>
            <w:r>
              <w:rPr>
                <w:sz w:val="16"/>
                <w:szCs w:val="16"/>
              </w:rPr>
              <w:t>0454</w:t>
            </w:r>
          </w:p>
        </w:tc>
        <w:tc>
          <w:tcPr>
            <w:tcW w:w="425" w:type="dxa"/>
            <w:shd w:val="solid" w:color="FFFFFF" w:fill="auto"/>
          </w:tcPr>
          <w:p w14:paraId="7413C351" w14:textId="77777777" w:rsidR="00AF0FE6" w:rsidRDefault="00AF0FE6" w:rsidP="00772F72">
            <w:pPr>
              <w:pStyle w:val="TAR"/>
              <w:jc w:val="center"/>
              <w:rPr>
                <w:sz w:val="16"/>
                <w:szCs w:val="16"/>
              </w:rPr>
            </w:pPr>
            <w:r>
              <w:rPr>
                <w:sz w:val="16"/>
                <w:szCs w:val="16"/>
              </w:rPr>
              <w:t>1</w:t>
            </w:r>
          </w:p>
        </w:tc>
        <w:tc>
          <w:tcPr>
            <w:tcW w:w="425" w:type="dxa"/>
            <w:shd w:val="solid" w:color="FFFFFF" w:fill="auto"/>
          </w:tcPr>
          <w:p w14:paraId="3538EA26" w14:textId="77777777" w:rsidR="00AF0FE6" w:rsidRDefault="00AF0FE6" w:rsidP="00AF0FE6">
            <w:pPr>
              <w:pStyle w:val="TAC"/>
              <w:rPr>
                <w:sz w:val="16"/>
                <w:szCs w:val="16"/>
              </w:rPr>
            </w:pPr>
            <w:r>
              <w:rPr>
                <w:sz w:val="16"/>
                <w:szCs w:val="16"/>
              </w:rPr>
              <w:t>F</w:t>
            </w:r>
          </w:p>
        </w:tc>
        <w:tc>
          <w:tcPr>
            <w:tcW w:w="4820" w:type="dxa"/>
            <w:shd w:val="solid" w:color="FFFFFF" w:fill="auto"/>
          </w:tcPr>
          <w:p w14:paraId="637B779D" w14:textId="77777777" w:rsidR="00AF0FE6" w:rsidRDefault="00AF0FE6" w:rsidP="00AF0FE6">
            <w:pPr>
              <w:pStyle w:val="TAL"/>
              <w:rPr>
                <w:sz w:val="16"/>
                <w:szCs w:val="16"/>
              </w:rPr>
            </w:pPr>
            <w:r>
              <w:rPr>
                <w:sz w:val="16"/>
                <w:szCs w:val="16"/>
              </w:rPr>
              <w:t>Clarification on interworking</w:t>
            </w:r>
          </w:p>
        </w:tc>
        <w:tc>
          <w:tcPr>
            <w:tcW w:w="708" w:type="dxa"/>
            <w:shd w:val="solid" w:color="FFFFFF" w:fill="auto"/>
          </w:tcPr>
          <w:p w14:paraId="12A8AAA3" w14:textId="77777777" w:rsidR="00AF0FE6" w:rsidRDefault="00AF0FE6" w:rsidP="00AF0FE6">
            <w:pPr>
              <w:pStyle w:val="TAC"/>
              <w:rPr>
                <w:sz w:val="16"/>
                <w:szCs w:val="16"/>
              </w:rPr>
            </w:pPr>
            <w:r>
              <w:rPr>
                <w:sz w:val="16"/>
                <w:szCs w:val="16"/>
              </w:rPr>
              <w:t>15.3.0</w:t>
            </w:r>
          </w:p>
        </w:tc>
      </w:tr>
      <w:tr w:rsidR="003B65B0" w:rsidRPr="007B0C8B" w14:paraId="40DEB4D4" w14:textId="77777777" w:rsidTr="006271D6">
        <w:tc>
          <w:tcPr>
            <w:tcW w:w="800" w:type="dxa"/>
            <w:shd w:val="solid" w:color="FFFFFF" w:fill="auto"/>
          </w:tcPr>
          <w:p w14:paraId="7F9ACC35" w14:textId="77777777" w:rsidR="003B65B0" w:rsidRDefault="003B65B0" w:rsidP="003B65B0">
            <w:pPr>
              <w:pStyle w:val="TAC"/>
              <w:rPr>
                <w:sz w:val="16"/>
                <w:szCs w:val="16"/>
              </w:rPr>
            </w:pPr>
            <w:r>
              <w:rPr>
                <w:sz w:val="16"/>
                <w:szCs w:val="16"/>
              </w:rPr>
              <w:t>2018-12</w:t>
            </w:r>
          </w:p>
        </w:tc>
        <w:tc>
          <w:tcPr>
            <w:tcW w:w="800" w:type="dxa"/>
            <w:shd w:val="solid" w:color="FFFFFF" w:fill="auto"/>
          </w:tcPr>
          <w:p w14:paraId="7098FF11" w14:textId="77777777" w:rsidR="003B65B0" w:rsidRDefault="003B65B0" w:rsidP="003B65B0">
            <w:pPr>
              <w:pStyle w:val="TAC"/>
              <w:rPr>
                <w:sz w:val="16"/>
                <w:szCs w:val="16"/>
              </w:rPr>
            </w:pPr>
            <w:r>
              <w:rPr>
                <w:sz w:val="16"/>
                <w:szCs w:val="16"/>
              </w:rPr>
              <w:t>SA#82</w:t>
            </w:r>
          </w:p>
        </w:tc>
        <w:tc>
          <w:tcPr>
            <w:tcW w:w="1094" w:type="dxa"/>
            <w:shd w:val="solid" w:color="FFFFFF" w:fill="auto"/>
          </w:tcPr>
          <w:p w14:paraId="387E2C15" w14:textId="77777777" w:rsidR="003B65B0" w:rsidRDefault="003B65B0" w:rsidP="003B65B0">
            <w:pPr>
              <w:pStyle w:val="TAC"/>
              <w:rPr>
                <w:sz w:val="16"/>
                <w:szCs w:val="16"/>
              </w:rPr>
            </w:pPr>
            <w:r>
              <w:rPr>
                <w:sz w:val="16"/>
                <w:szCs w:val="16"/>
              </w:rPr>
              <w:t>SP-181025</w:t>
            </w:r>
          </w:p>
        </w:tc>
        <w:tc>
          <w:tcPr>
            <w:tcW w:w="567" w:type="dxa"/>
            <w:shd w:val="solid" w:color="FFFFFF" w:fill="auto"/>
          </w:tcPr>
          <w:p w14:paraId="5B6DF3AD" w14:textId="77777777" w:rsidR="003B65B0" w:rsidRDefault="003B65B0" w:rsidP="003B65B0">
            <w:pPr>
              <w:pStyle w:val="TAL"/>
              <w:rPr>
                <w:sz w:val="16"/>
                <w:szCs w:val="16"/>
              </w:rPr>
            </w:pPr>
            <w:r>
              <w:rPr>
                <w:sz w:val="16"/>
                <w:szCs w:val="16"/>
              </w:rPr>
              <w:t>0455</w:t>
            </w:r>
          </w:p>
        </w:tc>
        <w:tc>
          <w:tcPr>
            <w:tcW w:w="425" w:type="dxa"/>
            <w:shd w:val="solid" w:color="FFFFFF" w:fill="auto"/>
          </w:tcPr>
          <w:p w14:paraId="242A09B8" w14:textId="77777777" w:rsidR="003B65B0" w:rsidRDefault="003B65B0" w:rsidP="00772F72">
            <w:pPr>
              <w:pStyle w:val="TAR"/>
              <w:jc w:val="center"/>
              <w:rPr>
                <w:sz w:val="16"/>
                <w:szCs w:val="16"/>
              </w:rPr>
            </w:pPr>
            <w:r>
              <w:rPr>
                <w:sz w:val="16"/>
                <w:szCs w:val="16"/>
              </w:rPr>
              <w:t>1</w:t>
            </w:r>
          </w:p>
        </w:tc>
        <w:tc>
          <w:tcPr>
            <w:tcW w:w="425" w:type="dxa"/>
            <w:shd w:val="solid" w:color="FFFFFF" w:fill="auto"/>
          </w:tcPr>
          <w:p w14:paraId="7BC39176" w14:textId="77777777" w:rsidR="003B65B0" w:rsidRDefault="003B65B0" w:rsidP="003B65B0">
            <w:pPr>
              <w:pStyle w:val="TAC"/>
              <w:rPr>
                <w:sz w:val="16"/>
                <w:szCs w:val="16"/>
              </w:rPr>
            </w:pPr>
            <w:r>
              <w:rPr>
                <w:sz w:val="16"/>
                <w:szCs w:val="16"/>
              </w:rPr>
              <w:t>F</w:t>
            </w:r>
          </w:p>
        </w:tc>
        <w:tc>
          <w:tcPr>
            <w:tcW w:w="4820" w:type="dxa"/>
            <w:shd w:val="solid" w:color="FFFFFF" w:fill="auto"/>
          </w:tcPr>
          <w:p w14:paraId="18B04FDC" w14:textId="77777777" w:rsidR="003B65B0" w:rsidRDefault="003B65B0" w:rsidP="003B65B0">
            <w:pPr>
              <w:pStyle w:val="TAL"/>
              <w:rPr>
                <w:sz w:val="16"/>
                <w:szCs w:val="16"/>
              </w:rPr>
            </w:pPr>
            <w:r>
              <w:rPr>
                <w:sz w:val="16"/>
                <w:szCs w:val="16"/>
              </w:rPr>
              <w:t>Update on access token in roaming scenario</w:t>
            </w:r>
          </w:p>
        </w:tc>
        <w:tc>
          <w:tcPr>
            <w:tcW w:w="708" w:type="dxa"/>
            <w:shd w:val="solid" w:color="FFFFFF" w:fill="auto"/>
          </w:tcPr>
          <w:p w14:paraId="3EF4654B" w14:textId="77777777" w:rsidR="003B65B0" w:rsidRDefault="003B65B0" w:rsidP="003B65B0">
            <w:pPr>
              <w:pStyle w:val="TAC"/>
              <w:rPr>
                <w:sz w:val="16"/>
                <w:szCs w:val="16"/>
              </w:rPr>
            </w:pPr>
            <w:r>
              <w:rPr>
                <w:sz w:val="16"/>
                <w:szCs w:val="16"/>
              </w:rPr>
              <w:t>15.3.0</w:t>
            </w:r>
          </w:p>
        </w:tc>
      </w:tr>
      <w:tr w:rsidR="000411A4" w:rsidRPr="007B0C8B" w14:paraId="317FB11C" w14:textId="77777777" w:rsidTr="006271D6">
        <w:tc>
          <w:tcPr>
            <w:tcW w:w="800" w:type="dxa"/>
            <w:shd w:val="solid" w:color="FFFFFF" w:fill="auto"/>
          </w:tcPr>
          <w:p w14:paraId="3ACC06E7" w14:textId="77777777" w:rsidR="000411A4" w:rsidRDefault="000411A4" w:rsidP="000411A4">
            <w:pPr>
              <w:pStyle w:val="TAC"/>
              <w:rPr>
                <w:sz w:val="16"/>
                <w:szCs w:val="16"/>
              </w:rPr>
            </w:pPr>
            <w:r>
              <w:rPr>
                <w:sz w:val="16"/>
                <w:szCs w:val="16"/>
              </w:rPr>
              <w:t>2018-12</w:t>
            </w:r>
          </w:p>
        </w:tc>
        <w:tc>
          <w:tcPr>
            <w:tcW w:w="800" w:type="dxa"/>
            <w:shd w:val="solid" w:color="FFFFFF" w:fill="auto"/>
          </w:tcPr>
          <w:p w14:paraId="4031963F" w14:textId="77777777" w:rsidR="000411A4" w:rsidRDefault="000411A4" w:rsidP="000411A4">
            <w:pPr>
              <w:pStyle w:val="TAC"/>
              <w:rPr>
                <w:sz w:val="16"/>
                <w:szCs w:val="16"/>
              </w:rPr>
            </w:pPr>
            <w:r>
              <w:rPr>
                <w:sz w:val="16"/>
                <w:szCs w:val="16"/>
              </w:rPr>
              <w:t>SA#82</w:t>
            </w:r>
          </w:p>
        </w:tc>
        <w:tc>
          <w:tcPr>
            <w:tcW w:w="1094" w:type="dxa"/>
            <w:shd w:val="solid" w:color="FFFFFF" w:fill="auto"/>
          </w:tcPr>
          <w:p w14:paraId="495DCFEB" w14:textId="77777777" w:rsidR="000411A4" w:rsidRDefault="000411A4" w:rsidP="000411A4">
            <w:pPr>
              <w:pStyle w:val="TAC"/>
              <w:rPr>
                <w:sz w:val="16"/>
                <w:szCs w:val="16"/>
              </w:rPr>
            </w:pPr>
            <w:r>
              <w:rPr>
                <w:sz w:val="16"/>
                <w:szCs w:val="16"/>
              </w:rPr>
              <w:t>SP-181025</w:t>
            </w:r>
          </w:p>
        </w:tc>
        <w:tc>
          <w:tcPr>
            <w:tcW w:w="567" w:type="dxa"/>
            <w:shd w:val="solid" w:color="FFFFFF" w:fill="auto"/>
          </w:tcPr>
          <w:p w14:paraId="2EFE4CD4" w14:textId="77777777" w:rsidR="000411A4" w:rsidRDefault="000411A4" w:rsidP="000411A4">
            <w:pPr>
              <w:pStyle w:val="TAL"/>
              <w:rPr>
                <w:sz w:val="16"/>
                <w:szCs w:val="16"/>
              </w:rPr>
            </w:pPr>
            <w:r>
              <w:rPr>
                <w:sz w:val="16"/>
                <w:szCs w:val="16"/>
              </w:rPr>
              <w:t>0457</w:t>
            </w:r>
          </w:p>
        </w:tc>
        <w:tc>
          <w:tcPr>
            <w:tcW w:w="425" w:type="dxa"/>
            <w:shd w:val="solid" w:color="FFFFFF" w:fill="auto"/>
          </w:tcPr>
          <w:p w14:paraId="6CD62E6A" w14:textId="77777777" w:rsidR="000411A4" w:rsidRDefault="000411A4" w:rsidP="00772F72">
            <w:pPr>
              <w:pStyle w:val="TAR"/>
              <w:jc w:val="center"/>
              <w:rPr>
                <w:sz w:val="16"/>
                <w:szCs w:val="16"/>
              </w:rPr>
            </w:pPr>
            <w:r>
              <w:rPr>
                <w:sz w:val="16"/>
                <w:szCs w:val="16"/>
              </w:rPr>
              <w:t>-</w:t>
            </w:r>
          </w:p>
        </w:tc>
        <w:tc>
          <w:tcPr>
            <w:tcW w:w="425" w:type="dxa"/>
            <w:shd w:val="solid" w:color="FFFFFF" w:fill="auto"/>
          </w:tcPr>
          <w:p w14:paraId="6FBF8AB2" w14:textId="77777777" w:rsidR="000411A4" w:rsidRDefault="000411A4" w:rsidP="000411A4">
            <w:pPr>
              <w:pStyle w:val="TAC"/>
              <w:rPr>
                <w:sz w:val="16"/>
                <w:szCs w:val="16"/>
              </w:rPr>
            </w:pPr>
            <w:r>
              <w:rPr>
                <w:sz w:val="16"/>
                <w:szCs w:val="16"/>
              </w:rPr>
              <w:t>F</w:t>
            </w:r>
          </w:p>
        </w:tc>
        <w:tc>
          <w:tcPr>
            <w:tcW w:w="4820" w:type="dxa"/>
            <w:shd w:val="solid" w:color="FFFFFF" w:fill="auto"/>
          </w:tcPr>
          <w:p w14:paraId="2238C7FA" w14:textId="77777777" w:rsidR="000411A4" w:rsidRDefault="000411A4" w:rsidP="000411A4">
            <w:pPr>
              <w:pStyle w:val="TAL"/>
              <w:rPr>
                <w:sz w:val="16"/>
                <w:szCs w:val="16"/>
              </w:rPr>
            </w:pPr>
            <w:r>
              <w:rPr>
                <w:sz w:val="16"/>
                <w:szCs w:val="16"/>
              </w:rPr>
              <w:t>Corrections of N32-f key hierarchy</w:t>
            </w:r>
          </w:p>
        </w:tc>
        <w:tc>
          <w:tcPr>
            <w:tcW w:w="708" w:type="dxa"/>
            <w:shd w:val="solid" w:color="FFFFFF" w:fill="auto"/>
          </w:tcPr>
          <w:p w14:paraId="775C784A" w14:textId="77777777" w:rsidR="000411A4" w:rsidRDefault="000411A4" w:rsidP="000411A4">
            <w:pPr>
              <w:pStyle w:val="TAC"/>
              <w:rPr>
                <w:sz w:val="16"/>
                <w:szCs w:val="16"/>
              </w:rPr>
            </w:pPr>
            <w:r>
              <w:rPr>
                <w:sz w:val="16"/>
                <w:szCs w:val="16"/>
              </w:rPr>
              <w:t>15.3.0</w:t>
            </w:r>
          </w:p>
        </w:tc>
      </w:tr>
      <w:tr w:rsidR="003909AF" w:rsidRPr="007B0C8B" w14:paraId="5EC63ED9" w14:textId="77777777" w:rsidTr="006271D6">
        <w:tc>
          <w:tcPr>
            <w:tcW w:w="800" w:type="dxa"/>
            <w:shd w:val="solid" w:color="FFFFFF" w:fill="auto"/>
          </w:tcPr>
          <w:p w14:paraId="0ABA4D53" w14:textId="77777777" w:rsidR="003909AF" w:rsidRDefault="003909AF" w:rsidP="003909AF">
            <w:pPr>
              <w:pStyle w:val="TAC"/>
              <w:rPr>
                <w:sz w:val="16"/>
                <w:szCs w:val="16"/>
              </w:rPr>
            </w:pPr>
            <w:r>
              <w:rPr>
                <w:sz w:val="16"/>
                <w:szCs w:val="16"/>
              </w:rPr>
              <w:t>2018-12</w:t>
            </w:r>
          </w:p>
        </w:tc>
        <w:tc>
          <w:tcPr>
            <w:tcW w:w="800" w:type="dxa"/>
            <w:shd w:val="solid" w:color="FFFFFF" w:fill="auto"/>
          </w:tcPr>
          <w:p w14:paraId="28352DF0" w14:textId="77777777" w:rsidR="003909AF" w:rsidRDefault="003909AF" w:rsidP="003909AF">
            <w:pPr>
              <w:pStyle w:val="TAC"/>
              <w:rPr>
                <w:sz w:val="16"/>
                <w:szCs w:val="16"/>
              </w:rPr>
            </w:pPr>
            <w:r>
              <w:rPr>
                <w:sz w:val="16"/>
                <w:szCs w:val="16"/>
              </w:rPr>
              <w:t>SA#82</w:t>
            </w:r>
          </w:p>
        </w:tc>
        <w:tc>
          <w:tcPr>
            <w:tcW w:w="1094" w:type="dxa"/>
            <w:shd w:val="solid" w:color="FFFFFF" w:fill="auto"/>
          </w:tcPr>
          <w:p w14:paraId="1B30204A" w14:textId="77777777" w:rsidR="003909AF" w:rsidRDefault="003909AF" w:rsidP="003909AF">
            <w:pPr>
              <w:pStyle w:val="TAC"/>
              <w:rPr>
                <w:sz w:val="16"/>
                <w:szCs w:val="16"/>
              </w:rPr>
            </w:pPr>
            <w:r>
              <w:rPr>
                <w:sz w:val="16"/>
                <w:szCs w:val="16"/>
              </w:rPr>
              <w:t>SP-181025</w:t>
            </w:r>
          </w:p>
        </w:tc>
        <w:tc>
          <w:tcPr>
            <w:tcW w:w="567" w:type="dxa"/>
            <w:shd w:val="solid" w:color="FFFFFF" w:fill="auto"/>
          </w:tcPr>
          <w:p w14:paraId="20537108" w14:textId="77777777" w:rsidR="003909AF" w:rsidRDefault="003909AF" w:rsidP="003909AF">
            <w:pPr>
              <w:pStyle w:val="TAL"/>
              <w:rPr>
                <w:sz w:val="16"/>
                <w:szCs w:val="16"/>
              </w:rPr>
            </w:pPr>
            <w:r>
              <w:rPr>
                <w:sz w:val="16"/>
                <w:szCs w:val="16"/>
              </w:rPr>
              <w:t>0458</w:t>
            </w:r>
          </w:p>
        </w:tc>
        <w:tc>
          <w:tcPr>
            <w:tcW w:w="425" w:type="dxa"/>
            <w:shd w:val="solid" w:color="FFFFFF" w:fill="auto"/>
          </w:tcPr>
          <w:p w14:paraId="3C23F196" w14:textId="77777777" w:rsidR="003909AF" w:rsidRDefault="003909AF" w:rsidP="00772F72">
            <w:pPr>
              <w:pStyle w:val="TAR"/>
              <w:jc w:val="center"/>
              <w:rPr>
                <w:sz w:val="16"/>
                <w:szCs w:val="16"/>
              </w:rPr>
            </w:pPr>
            <w:r>
              <w:rPr>
                <w:sz w:val="16"/>
                <w:szCs w:val="16"/>
              </w:rPr>
              <w:t>1</w:t>
            </w:r>
          </w:p>
        </w:tc>
        <w:tc>
          <w:tcPr>
            <w:tcW w:w="425" w:type="dxa"/>
            <w:shd w:val="solid" w:color="FFFFFF" w:fill="auto"/>
          </w:tcPr>
          <w:p w14:paraId="49F7CB60" w14:textId="77777777" w:rsidR="003909AF" w:rsidRDefault="003909AF" w:rsidP="003909AF">
            <w:pPr>
              <w:pStyle w:val="TAC"/>
              <w:rPr>
                <w:sz w:val="16"/>
                <w:szCs w:val="16"/>
              </w:rPr>
            </w:pPr>
            <w:r>
              <w:rPr>
                <w:sz w:val="16"/>
                <w:szCs w:val="16"/>
              </w:rPr>
              <w:t>F</w:t>
            </w:r>
          </w:p>
        </w:tc>
        <w:tc>
          <w:tcPr>
            <w:tcW w:w="4820" w:type="dxa"/>
            <w:shd w:val="solid" w:color="FFFFFF" w:fill="auto"/>
          </w:tcPr>
          <w:p w14:paraId="42421172" w14:textId="77777777" w:rsidR="003909AF" w:rsidRDefault="003909AF" w:rsidP="003909AF">
            <w:pPr>
              <w:pStyle w:val="TAL"/>
              <w:rPr>
                <w:sz w:val="16"/>
                <w:szCs w:val="16"/>
              </w:rPr>
            </w:pPr>
            <w:r>
              <w:rPr>
                <w:sz w:val="16"/>
                <w:szCs w:val="16"/>
              </w:rPr>
              <w:t>Shift of text from SEPP intro to subclause</w:t>
            </w:r>
          </w:p>
        </w:tc>
        <w:tc>
          <w:tcPr>
            <w:tcW w:w="708" w:type="dxa"/>
            <w:shd w:val="solid" w:color="FFFFFF" w:fill="auto"/>
          </w:tcPr>
          <w:p w14:paraId="7BA407A5" w14:textId="77777777" w:rsidR="003909AF" w:rsidRDefault="003909AF" w:rsidP="003909AF">
            <w:pPr>
              <w:pStyle w:val="TAC"/>
              <w:rPr>
                <w:sz w:val="16"/>
                <w:szCs w:val="16"/>
              </w:rPr>
            </w:pPr>
            <w:r>
              <w:rPr>
                <w:sz w:val="16"/>
                <w:szCs w:val="16"/>
              </w:rPr>
              <w:t>15.3.0</w:t>
            </w:r>
          </w:p>
        </w:tc>
      </w:tr>
      <w:tr w:rsidR="007D4585" w:rsidRPr="007B0C8B" w14:paraId="09BA5DEB" w14:textId="77777777" w:rsidTr="006271D6">
        <w:tc>
          <w:tcPr>
            <w:tcW w:w="800" w:type="dxa"/>
            <w:shd w:val="solid" w:color="FFFFFF" w:fill="auto"/>
          </w:tcPr>
          <w:p w14:paraId="7665F90C" w14:textId="77777777" w:rsidR="007D4585" w:rsidRDefault="007D4585" w:rsidP="007D4585">
            <w:pPr>
              <w:pStyle w:val="TAC"/>
              <w:rPr>
                <w:sz w:val="16"/>
                <w:szCs w:val="16"/>
              </w:rPr>
            </w:pPr>
            <w:r>
              <w:rPr>
                <w:sz w:val="16"/>
                <w:szCs w:val="16"/>
              </w:rPr>
              <w:t>2018-12</w:t>
            </w:r>
          </w:p>
        </w:tc>
        <w:tc>
          <w:tcPr>
            <w:tcW w:w="800" w:type="dxa"/>
            <w:shd w:val="solid" w:color="FFFFFF" w:fill="auto"/>
          </w:tcPr>
          <w:p w14:paraId="411048FB" w14:textId="77777777" w:rsidR="007D4585" w:rsidRDefault="007D4585" w:rsidP="007D4585">
            <w:pPr>
              <w:pStyle w:val="TAC"/>
              <w:rPr>
                <w:sz w:val="16"/>
                <w:szCs w:val="16"/>
              </w:rPr>
            </w:pPr>
            <w:r>
              <w:rPr>
                <w:sz w:val="16"/>
                <w:szCs w:val="16"/>
              </w:rPr>
              <w:t>SA#82</w:t>
            </w:r>
          </w:p>
        </w:tc>
        <w:tc>
          <w:tcPr>
            <w:tcW w:w="1094" w:type="dxa"/>
            <w:shd w:val="solid" w:color="FFFFFF" w:fill="auto"/>
          </w:tcPr>
          <w:p w14:paraId="28CC9655" w14:textId="77777777" w:rsidR="007D4585" w:rsidRDefault="007D4585" w:rsidP="007D4585">
            <w:pPr>
              <w:pStyle w:val="TAC"/>
              <w:rPr>
                <w:sz w:val="16"/>
                <w:szCs w:val="16"/>
              </w:rPr>
            </w:pPr>
            <w:r>
              <w:rPr>
                <w:sz w:val="16"/>
                <w:szCs w:val="16"/>
              </w:rPr>
              <w:t>SP-181025</w:t>
            </w:r>
          </w:p>
        </w:tc>
        <w:tc>
          <w:tcPr>
            <w:tcW w:w="567" w:type="dxa"/>
            <w:shd w:val="solid" w:color="FFFFFF" w:fill="auto"/>
          </w:tcPr>
          <w:p w14:paraId="4BB009DA" w14:textId="77777777" w:rsidR="007D4585" w:rsidRDefault="007D4585" w:rsidP="007D4585">
            <w:pPr>
              <w:pStyle w:val="TAL"/>
              <w:rPr>
                <w:sz w:val="16"/>
                <w:szCs w:val="16"/>
              </w:rPr>
            </w:pPr>
            <w:r>
              <w:rPr>
                <w:sz w:val="16"/>
                <w:szCs w:val="16"/>
              </w:rPr>
              <w:t>0459</w:t>
            </w:r>
          </w:p>
        </w:tc>
        <w:tc>
          <w:tcPr>
            <w:tcW w:w="425" w:type="dxa"/>
            <w:shd w:val="solid" w:color="FFFFFF" w:fill="auto"/>
          </w:tcPr>
          <w:p w14:paraId="3B76DB45" w14:textId="77777777" w:rsidR="007D4585" w:rsidRDefault="007D4585" w:rsidP="00772F72">
            <w:pPr>
              <w:pStyle w:val="TAR"/>
              <w:jc w:val="center"/>
              <w:rPr>
                <w:sz w:val="16"/>
                <w:szCs w:val="16"/>
              </w:rPr>
            </w:pPr>
            <w:r>
              <w:rPr>
                <w:sz w:val="16"/>
                <w:szCs w:val="16"/>
              </w:rPr>
              <w:t>1</w:t>
            </w:r>
          </w:p>
        </w:tc>
        <w:tc>
          <w:tcPr>
            <w:tcW w:w="425" w:type="dxa"/>
            <w:shd w:val="solid" w:color="FFFFFF" w:fill="auto"/>
          </w:tcPr>
          <w:p w14:paraId="59C6AF32" w14:textId="77777777" w:rsidR="007D4585" w:rsidRDefault="007D4585" w:rsidP="007D4585">
            <w:pPr>
              <w:pStyle w:val="TAC"/>
              <w:rPr>
                <w:sz w:val="16"/>
                <w:szCs w:val="16"/>
              </w:rPr>
            </w:pPr>
            <w:r>
              <w:rPr>
                <w:sz w:val="16"/>
                <w:szCs w:val="16"/>
              </w:rPr>
              <w:t>F</w:t>
            </w:r>
          </w:p>
        </w:tc>
        <w:tc>
          <w:tcPr>
            <w:tcW w:w="4820" w:type="dxa"/>
            <w:shd w:val="solid" w:color="FFFFFF" w:fill="auto"/>
          </w:tcPr>
          <w:p w14:paraId="363BF5CB" w14:textId="77777777" w:rsidR="007D4585" w:rsidRDefault="007D4585" w:rsidP="007D4585">
            <w:pPr>
              <w:pStyle w:val="TAL"/>
              <w:rPr>
                <w:sz w:val="16"/>
                <w:szCs w:val="16"/>
              </w:rPr>
            </w:pPr>
            <w:r>
              <w:rPr>
                <w:sz w:val="16"/>
                <w:szCs w:val="16"/>
              </w:rPr>
              <w:t>Clarification to protection scheme identifier</w:t>
            </w:r>
          </w:p>
        </w:tc>
        <w:tc>
          <w:tcPr>
            <w:tcW w:w="708" w:type="dxa"/>
            <w:shd w:val="solid" w:color="FFFFFF" w:fill="auto"/>
          </w:tcPr>
          <w:p w14:paraId="3551446A" w14:textId="77777777" w:rsidR="007D4585" w:rsidRDefault="007D4585" w:rsidP="007D4585">
            <w:pPr>
              <w:pStyle w:val="TAC"/>
              <w:rPr>
                <w:sz w:val="16"/>
                <w:szCs w:val="16"/>
              </w:rPr>
            </w:pPr>
            <w:r>
              <w:rPr>
                <w:sz w:val="16"/>
                <w:szCs w:val="16"/>
              </w:rPr>
              <w:t>15.3.0</w:t>
            </w:r>
          </w:p>
        </w:tc>
      </w:tr>
      <w:tr w:rsidR="006B4138" w:rsidRPr="007B0C8B" w14:paraId="13388B43" w14:textId="77777777" w:rsidTr="006271D6">
        <w:tc>
          <w:tcPr>
            <w:tcW w:w="800" w:type="dxa"/>
            <w:shd w:val="solid" w:color="FFFFFF" w:fill="auto"/>
          </w:tcPr>
          <w:p w14:paraId="4DB1B7D1" w14:textId="77777777" w:rsidR="006B4138" w:rsidRDefault="006B4138" w:rsidP="006B4138">
            <w:pPr>
              <w:pStyle w:val="TAC"/>
              <w:rPr>
                <w:sz w:val="16"/>
                <w:szCs w:val="16"/>
              </w:rPr>
            </w:pPr>
            <w:r>
              <w:rPr>
                <w:sz w:val="16"/>
                <w:szCs w:val="16"/>
              </w:rPr>
              <w:t>2018-12</w:t>
            </w:r>
          </w:p>
        </w:tc>
        <w:tc>
          <w:tcPr>
            <w:tcW w:w="800" w:type="dxa"/>
            <w:shd w:val="solid" w:color="FFFFFF" w:fill="auto"/>
          </w:tcPr>
          <w:p w14:paraId="35E5B6A7" w14:textId="77777777" w:rsidR="006B4138" w:rsidRDefault="006B4138" w:rsidP="006B4138">
            <w:pPr>
              <w:pStyle w:val="TAC"/>
              <w:rPr>
                <w:sz w:val="16"/>
                <w:szCs w:val="16"/>
              </w:rPr>
            </w:pPr>
            <w:r>
              <w:rPr>
                <w:sz w:val="16"/>
                <w:szCs w:val="16"/>
              </w:rPr>
              <w:t>SA#82</w:t>
            </w:r>
          </w:p>
        </w:tc>
        <w:tc>
          <w:tcPr>
            <w:tcW w:w="1094" w:type="dxa"/>
            <w:shd w:val="solid" w:color="FFFFFF" w:fill="auto"/>
          </w:tcPr>
          <w:p w14:paraId="489CE375" w14:textId="77777777" w:rsidR="006B4138" w:rsidRDefault="006B4138" w:rsidP="006B4138">
            <w:pPr>
              <w:pStyle w:val="TAC"/>
              <w:rPr>
                <w:sz w:val="16"/>
                <w:szCs w:val="16"/>
              </w:rPr>
            </w:pPr>
            <w:r>
              <w:rPr>
                <w:sz w:val="16"/>
                <w:szCs w:val="16"/>
              </w:rPr>
              <w:t>SP-181025</w:t>
            </w:r>
          </w:p>
        </w:tc>
        <w:tc>
          <w:tcPr>
            <w:tcW w:w="567" w:type="dxa"/>
            <w:shd w:val="solid" w:color="FFFFFF" w:fill="auto"/>
          </w:tcPr>
          <w:p w14:paraId="45CEE196" w14:textId="77777777" w:rsidR="006B4138" w:rsidRDefault="006B4138" w:rsidP="006B4138">
            <w:pPr>
              <w:pStyle w:val="TAL"/>
              <w:rPr>
                <w:sz w:val="16"/>
                <w:szCs w:val="16"/>
              </w:rPr>
            </w:pPr>
            <w:r>
              <w:rPr>
                <w:sz w:val="16"/>
                <w:szCs w:val="16"/>
              </w:rPr>
              <w:t>0460</w:t>
            </w:r>
          </w:p>
        </w:tc>
        <w:tc>
          <w:tcPr>
            <w:tcW w:w="425" w:type="dxa"/>
            <w:shd w:val="solid" w:color="FFFFFF" w:fill="auto"/>
          </w:tcPr>
          <w:p w14:paraId="2CB1086B" w14:textId="77777777" w:rsidR="006B4138" w:rsidRDefault="006B4138" w:rsidP="00772F72">
            <w:pPr>
              <w:pStyle w:val="TAR"/>
              <w:jc w:val="center"/>
              <w:rPr>
                <w:sz w:val="16"/>
                <w:szCs w:val="16"/>
              </w:rPr>
            </w:pPr>
            <w:r>
              <w:rPr>
                <w:sz w:val="16"/>
                <w:szCs w:val="16"/>
              </w:rPr>
              <w:t>-</w:t>
            </w:r>
          </w:p>
        </w:tc>
        <w:tc>
          <w:tcPr>
            <w:tcW w:w="425" w:type="dxa"/>
            <w:shd w:val="solid" w:color="FFFFFF" w:fill="auto"/>
          </w:tcPr>
          <w:p w14:paraId="1E9CAAF1" w14:textId="77777777" w:rsidR="006B4138" w:rsidRDefault="006B4138" w:rsidP="006B4138">
            <w:pPr>
              <w:pStyle w:val="TAC"/>
              <w:rPr>
                <w:sz w:val="16"/>
                <w:szCs w:val="16"/>
              </w:rPr>
            </w:pPr>
            <w:r>
              <w:rPr>
                <w:sz w:val="16"/>
                <w:szCs w:val="16"/>
              </w:rPr>
              <w:t>F</w:t>
            </w:r>
          </w:p>
        </w:tc>
        <w:tc>
          <w:tcPr>
            <w:tcW w:w="4820" w:type="dxa"/>
            <w:shd w:val="solid" w:color="FFFFFF" w:fill="auto"/>
          </w:tcPr>
          <w:p w14:paraId="7B56B09F" w14:textId="77777777" w:rsidR="006B4138" w:rsidRDefault="006B4138" w:rsidP="006B4138">
            <w:pPr>
              <w:pStyle w:val="TAL"/>
              <w:rPr>
                <w:sz w:val="16"/>
                <w:szCs w:val="16"/>
              </w:rPr>
            </w:pPr>
            <w:r>
              <w:rPr>
                <w:sz w:val="16"/>
                <w:szCs w:val="16"/>
              </w:rPr>
              <w:t>Clarification to the transfer of the authentication success result to UDM</w:t>
            </w:r>
          </w:p>
        </w:tc>
        <w:tc>
          <w:tcPr>
            <w:tcW w:w="708" w:type="dxa"/>
            <w:shd w:val="solid" w:color="FFFFFF" w:fill="auto"/>
          </w:tcPr>
          <w:p w14:paraId="47C2B222" w14:textId="77777777" w:rsidR="006B4138" w:rsidRDefault="006B4138" w:rsidP="006B4138">
            <w:pPr>
              <w:pStyle w:val="TAC"/>
              <w:rPr>
                <w:sz w:val="16"/>
                <w:szCs w:val="16"/>
              </w:rPr>
            </w:pPr>
            <w:r>
              <w:rPr>
                <w:sz w:val="16"/>
                <w:szCs w:val="16"/>
              </w:rPr>
              <w:t>15.3.0</w:t>
            </w:r>
          </w:p>
        </w:tc>
      </w:tr>
      <w:tr w:rsidR="00BC44A8" w:rsidRPr="007B0C8B" w14:paraId="47B13D84" w14:textId="77777777" w:rsidTr="006271D6">
        <w:tc>
          <w:tcPr>
            <w:tcW w:w="800" w:type="dxa"/>
            <w:shd w:val="solid" w:color="FFFFFF" w:fill="auto"/>
          </w:tcPr>
          <w:p w14:paraId="7B4332B2" w14:textId="77777777" w:rsidR="00BC44A8" w:rsidRDefault="00BC44A8" w:rsidP="00BC44A8">
            <w:pPr>
              <w:pStyle w:val="TAC"/>
              <w:rPr>
                <w:sz w:val="16"/>
                <w:szCs w:val="16"/>
              </w:rPr>
            </w:pPr>
            <w:r>
              <w:rPr>
                <w:sz w:val="16"/>
                <w:szCs w:val="16"/>
              </w:rPr>
              <w:t>2018-12</w:t>
            </w:r>
          </w:p>
        </w:tc>
        <w:tc>
          <w:tcPr>
            <w:tcW w:w="800" w:type="dxa"/>
            <w:shd w:val="solid" w:color="FFFFFF" w:fill="auto"/>
          </w:tcPr>
          <w:p w14:paraId="5BFCE10E" w14:textId="77777777" w:rsidR="00BC44A8" w:rsidRDefault="00BC44A8" w:rsidP="00BC44A8">
            <w:pPr>
              <w:pStyle w:val="TAC"/>
              <w:rPr>
                <w:sz w:val="16"/>
                <w:szCs w:val="16"/>
              </w:rPr>
            </w:pPr>
            <w:r>
              <w:rPr>
                <w:sz w:val="16"/>
                <w:szCs w:val="16"/>
              </w:rPr>
              <w:t>SA#82</w:t>
            </w:r>
          </w:p>
        </w:tc>
        <w:tc>
          <w:tcPr>
            <w:tcW w:w="1094" w:type="dxa"/>
            <w:shd w:val="solid" w:color="FFFFFF" w:fill="auto"/>
          </w:tcPr>
          <w:p w14:paraId="0F52C2CF" w14:textId="77777777" w:rsidR="00BC44A8" w:rsidRDefault="00BC44A8" w:rsidP="00BC44A8">
            <w:pPr>
              <w:pStyle w:val="TAC"/>
              <w:rPr>
                <w:sz w:val="16"/>
                <w:szCs w:val="16"/>
              </w:rPr>
            </w:pPr>
            <w:r>
              <w:rPr>
                <w:sz w:val="16"/>
                <w:szCs w:val="16"/>
              </w:rPr>
              <w:t>SP-181025</w:t>
            </w:r>
          </w:p>
        </w:tc>
        <w:tc>
          <w:tcPr>
            <w:tcW w:w="567" w:type="dxa"/>
            <w:shd w:val="solid" w:color="FFFFFF" w:fill="auto"/>
          </w:tcPr>
          <w:p w14:paraId="7508482D" w14:textId="77777777" w:rsidR="00BC44A8" w:rsidRDefault="00BC44A8" w:rsidP="00BC44A8">
            <w:pPr>
              <w:pStyle w:val="TAL"/>
              <w:rPr>
                <w:sz w:val="16"/>
                <w:szCs w:val="16"/>
              </w:rPr>
            </w:pPr>
            <w:r>
              <w:rPr>
                <w:sz w:val="16"/>
                <w:szCs w:val="16"/>
              </w:rPr>
              <w:t>0463</w:t>
            </w:r>
          </w:p>
        </w:tc>
        <w:tc>
          <w:tcPr>
            <w:tcW w:w="425" w:type="dxa"/>
            <w:shd w:val="solid" w:color="FFFFFF" w:fill="auto"/>
          </w:tcPr>
          <w:p w14:paraId="59C5E367" w14:textId="77777777" w:rsidR="00BC44A8" w:rsidRDefault="00BC44A8" w:rsidP="00772F72">
            <w:pPr>
              <w:pStyle w:val="TAR"/>
              <w:jc w:val="center"/>
              <w:rPr>
                <w:sz w:val="16"/>
                <w:szCs w:val="16"/>
              </w:rPr>
            </w:pPr>
            <w:r>
              <w:rPr>
                <w:sz w:val="16"/>
                <w:szCs w:val="16"/>
              </w:rPr>
              <w:t>-</w:t>
            </w:r>
          </w:p>
        </w:tc>
        <w:tc>
          <w:tcPr>
            <w:tcW w:w="425" w:type="dxa"/>
            <w:shd w:val="solid" w:color="FFFFFF" w:fill="auto"/>
          </w:tcPr>
          <w:p w14:paraId="17B1C667" w14:textId="77777777" w:rsidR="00BC44A8" w:rsidRDefault="00BC44A8" w:rsidP="00BC44A8">
            <w:pPr>
              <w:pStyle w:val="TAC"/>
              <w:rPr>
                <w:sz w:val="16"/>
                <w:szCs w:val="16"/>
              </w:rPr>
            </w:pPr>
            <w:r>
              <w:rPr>
                <w:sz w:val="16"/>
                <w:szCs w:val="16"/>
              </w:rPr>
              <w:t>F</w:t>
            </w:r>
          </w:p>
        </w:tc>
        <w:tc>
          <w:tcPr>
            <w:tcW w:w="4820" w:type="dxa"/>
            <w:shd w:val="solid" w:color="FFFFFF" w:fill="auto"/>
          </w:tcPr>
          <w:p w14:paraId="1A152B0C" w14:textId="77777777" w:rsidR="00BC44A8" w:rsidRDefault="00BC44A8" w:rsidP="00BC44A8">
            <w:pPr>
              <w:pStyle w:val="TAL"/>
              <w:rPr>
                <w:sz w:val="16"/>
                <w:szCs w:val="16"/>
              </w:rPr>
            </w:pPr>
            <w:r>
              <w:rPr>
                <w:sz w:val="16"/>
                <w:szCs w:val="16"/>
              </w:rPr>
              <w:t>Correction of formatting errors</w:t>
            </w:r>
          </w:p>
        </w:tc>
        <w:tc>
          <w:tcPr>
            <w:tcW w:w="708" w:type="dxa"/>
            <w:shd w:val="solid" w:color="FFFFFF" w:fill="auto"/>
          </w:tcPr>
          <w:p w14:paraId="392125BB" w14:textId="77777777" w:rsidR="00BC44A8" w:rsidRDefault="00BC44A8" w:rsidP="00BC44A8">
            <w:pPr>
              <w:pStyle w:val="TAC"/>
              <w:rPr>
                <w:sz w:val="16"/>
                <w:szCs w:val="16"/>
              </w:rPr>
            </w:pPr>
            <w:r>
              <w:rPr>
                <w:sz w:val="16"/>
                <w:szCs w:val="16"/>
              </w:rPr>
              <w:t>15.3.0</w:t>
            </w:r>
          </w:p>
        </w:tc>
      </w:tr>
      <w:tr w:rsidR="00BC44A8" w:rsidRPr="007B0C8B" w14:paraId="51AEBBF9" w14:textId="77777777" w:rsidTr="006271D6">
        <w:tc>
          <w:tcPr>
            <w:tcW w:w="800" w:type="dxa"/>
            <w:shd w:val="solid" w:color="FFFFFF" w:fill="auto"/>
          </w:tcPr>
          <w:p w14:paraId="7591CED6" w14:textId="77777777" w:rsidR="00BC44A8" w:rsidRDefault="00BC44A8" w:rsidP="00BC44A8">
            <w:pPr>
              <w:pStyle w:val="TAC"/>
              <w:rPr>
                <w:sz w:val="16"/>
                <w:szCs w:val="16"/>
              </w:rPr>
            </w:pPr>
            <w:r>
              <w:rPr>
                <w:sz w:val="16"/>
                <w:szCs w:val="16"/>
              </w:rPr>
              <w:t>2018-12</w:t>
            </w:r>
          </w:p>
        </w:tc>
        <w:tc>
          <w:tcPr>
            <w:tcW w:w="800" w:type="dxa"/>
            <w:shd w:val="solid" w:color="FFFFFF" w:fill="auto"/>
          </w:tcPr>
          <w:p w14:paraId="75B8D86E" w14:textId="77777777" w:rsidR="00BC44A8" w:rsidRDefault="00BC44A8" w:rsidP="00BC44A8">
            <w:pPr>
              <w:pStyle w:val="TAC"/>
              <w:rPr>
                <w:sz w:val="16"/>
                <w:szCs w:val="16"/>
              </w:rPr>
            </w:pPr>
            <w:r>
              <w:rPr>
                <w:sz w:val="16"/>
                <w:szCs w:val="16"/>
              </w:rPr>
              <w:t>SA#82</w:t>
            </w:r>
          </w:p>
        </w:tc>
        <w:tc>
          <w:tcPr>
            <w:tcW w:w="1094" w:type="dxa"/>
            <w:shd w:val="solid" w:color="FFFFFF" w:fill="auto"/>
          </w:tcPr>
          <w:p w14:paraId="4F53FB5B" w14:textId="77777777" w:rsidR="00BC44A8" w:rsidRDefault="00BC44A8" w:rsidP="00BC44A8">
            <w:pPr>
              <w:pStyle w:val="TAC"/>
              <w:rPr>
                <w:sz w:val="16"/>
                <w:szCs w:val="16"/>
              </w:rPr>
            </w:pPr>
            <w:r>
              <w:rPr>
                <w:sz w:val="16"/>
                <w:szCs w:val="16"/>
              </w:rPr>
              <w:t>SP-181025</w:t>
            </w:r>
          </w:p>
        </w:tc>
        <w:tc>
          <w:tcPr>
            <w:tcW w:w="567" w:type="dxa"/>
            <w:shd w:val="solid" w:color="FFFFFF" w:fill="auto"/>
          </w:tcPr>
          <w:p w14:paraId="63DEB496" w14:textId="77777777" w:rsidR="00BC44A8" w:rsidRDefault="00BC44A8" w:rsidP="00BC44A8">
            <w:pPr>
              <w:pStyle w:val="TAL"/>
              <w:rPr>
                <w:sz w:val="16"/>
                <w:szCs w:val="16"/>
              </w:rPr>
            </w:pPr>
            <w:r>
              <w:rPr>
                <w:sz w:val="16"/>
                <w:szCs w:val="16"/>
              </w:rPr>
              <w:t>0464</w:t>
            </w:r>
          </w:p>
        </w:tc>
        <w:tc>
          <w:tcPr>
            <w:tcW w:w="425" w:type="dxa"/>
            <w:shd w:val="solid" w:color="FFFFFF" w:fill="auto"/>
          </w:tcPr>
          <w:p w14:paraId="71C2D939" w14:textId="77777777" w:rsidR="00BC44A8" w:rsidRDefault="00BC44A8" w:rsidP="00772F72">
            <w:pPr>
              <w:pStyle w:val="TAR"/>
              <w:jc w:val="center"/>
              <w:rPr>
                <w:sz w:val="16"/>
                <w:szCs w:val="16"/>
              </w:rPr>
            </w:pPr>
            <w:r>
              <w:rPr>
                <w:sz w:val="16"/>
                <w:szCs w:val="16"/>
              </w:rPr>
              <w:t>1</w:t>
            </w:r>
          </w:p>
        </w:tc>
        <w:tc>
          <w:tcPr>
            <w:tcW w:w="425" w:type="dxa"/>
            <w:shd w:val="solid" w:color="FFFFFF" w:fill="auto"/>
          </w:tcPr>
          <w:p w14:paraId="5B144DC6" w14:textId="77777777" w:rsidR="00BC44A8" w:rsidRDefault="00BC44A8" w:rsidP="00BC44A8">
            <w:pPr>
              <w:pStyle w:val="TAC"/>
              <w:rPr>
                <w:sz w:val="16"/>
                <w:szCs w:val="16"/>
              </w:rPr>
            </w:pPr>
            <w:r>
              <w:rPr>
                <w:sz w:val="16"/>
                <w:szCs w:val="16"/>
              </w:rPr>
              <w:t>F</w:t>
            </w:r>
          </w:p>
        </w:tc>
        <w:tc>
          <w:tcPr>
            <w:tcW w:w="4820" w:type="dxa"/>
            <w:shd w:val="solid" w:color="FFFFFF" w:fill="auto"/>
          </w:tcPr>
          <w:p w14:paraId="34F89EB0" w14:textId="77777777" w:rsidR="00BC44A8" w:rsidRDefault="00BC44A8" w:rsidP="00BC44A8">
            <w:pPr>
              <w:pStyle w:val="TAL"/>
              <w:rPr>
                <w:sz w:val="16"/>
                <w:szCs w:val="16"/>
              </w:rPr>
            </w:pPr>
            <w:r>
              <w:rPr>
                <w:sz w:val="16"/>
                <w:szCs w:val="16"/>
              </w:rPr>
              <w:t>Alignment on Home Network Public Key</w:t>
            </w:r>
          </w:p>
        </w:tc>
        <w:tc>
          <w:tcPr>
            <w:tcW w:w="708" w:type="dxa"/>
            <w:shd w:val="solid" w:color="FFFFFF" w:fill="auto"/>
          </w:tcPr>
          <w:p w14:paraId="40ECA625" w14:textId="77777777" w:rsidR="00BC44A8" w:rsidRDefault="00BC44A8" w:rsidP="00BC44A8">
            <w:pPr>
              <w:pStyle w:val="TAC"/>
              <w:rPr>
                <w:sz w:val="16"/>
                <w:szCs w:val="16"/>
              </w:rPr>
            </w:pPr>
            <w:r>
              <w:rPr>
                <w:sz w:val="16"/>
                <w:szCs w:val="16"/>
              </w:rPr>
              <w:t>15.3.0</w:t>
            </w:r>
          </w:p>
        </w:tc>
      </w:tr>
      <w:tr w:rsidR="002B56EC" w:rsidRPr="007B0C8B" w14:paraId="3C8F45FB" w14:textId="77777777" w:rsidTr="006271D6">
        <w:tc>
          <w:tcPr>
            <w:tcW w:w="800" w:type="dxa"/>
            <w:shd w:val="solid" w:color="FFFFFF" w:fill="auto"/>
          </w:tcPr>
          <w:p w14:paraId="376E13D4" w14:textId="77777777" w:rsidR="002B56EC" w:rsidRDefault="002B56EC" w:rsidP="002B56EC">
            <w:pPr>
              <w:pStyle w:val="TAC"/>
              <w:rPr>
                <w:sz w:val="16"/>
                <w:szCs w:val="16"/>
              </w:rPr>
            </w:pPr>
            <w:r>
              <w:rPr>
                <w:sz w:val="16"/>
                <w:szCs w:val="16"/>
              </w:rPr>
              <w:t>2018-12</w:t>
            </w:r>
          </w:p>
        </w:tc>
        <w:tc>
          <w:tcPr>
            <w:tcW w:w="800" w:type="dxa"/>
            <w:shd w:val="solid" w:color="FFFFFF" w:fill="auto"/>
          </w:tcPr>
          <w:p w14:paraId="14FB73BA" w14:textId="77777777" w:rsidR="002B56EC" w:rsidRDefault="002B56EC" w:rsidP="002B56EC">
            <w:pPr>
              <w:pStyle w:val="TAC"/>
              <w:rPr>
                <w:sz w:val="16"/>
                <w:szCs w:val="16"/>
              </w:rPr>
            </w:pPr>
            <w:r>
              <w:rPr>
                <w:sz w:val="16"/>
                <w:szCs w:val="16"/>
              </w:rPr>
              <w:t>SA#82</w:t>
            </w:r>
          </w:p>
        </w:tc>
        <w:tc>
          <w:tcPr>
            <w:tcW w:w="1094" w:type="dxa"/>
            <w:shd w:val="solid" w:color="FFFFFF" w:fill="auto"/>
          </w:tcPr>
          <w:p w14:paraId="0D935388" w14:textId="77777777" w:rsidR="002B56EC" w:rsidRDefault="002B56EC" w:rsidP="002B56EC">
            <w:pPr>
              <w:pStyle w:val="TAC"/>
              <w:rPr>
                <w:sz w:val="16"/>
                <w:szCs w:val="16"/>
              </w:rPr>
            </w:pPr>
            <w:r>
              <w:rPr>
                <w:sz w:val="16"/>
                <w:szCs w:val="16"/>
              </w:rPr>
              <w:t>SP-181025</w:t>
            </w:r>
          </w:p>
        </w:tc>
        <w:tc>
          <w:tcPr>
            <w:tcW w:w="567" w:type="dxa"/>
            <w:shd w:val="solid" w:color="FFFFFF" w:fill="auto"/>
          </w:tcPr>
          <w:p w14:paraId="67F83B48" w14:textId="77777777" w:rsidR="002B56EC" w:rsidRDefault="002B56EC" w:rsidP="002B56EC">
            <w:pPr>
              <w:pStyle w:val="TAL"/>
              <w:rPr>
                <w:sz w:val="16"/>
                <w:szCs w:val="16"/>
              </w:rPr>
            </w:pPr>
            <w:r>
              <w:rPr>
                <w:sz w:val="16"/>
                <w:szCs w:val="16"/>
              </w:rPr>
              <w:t>0465</w:t>
            </w:r>
          </w:p>
        </w:tc>
        <w:tc>
          <w:tcPr>
            <w:tcW w:w="425" w:type="dxa"/>
            <w:shd w:val="solid" w:color="FFFFFF" w:fill="auto"/>
          </w:tcPr>
          <w:p w14:paraId="39071FCF" w14:textId="77777777" w:rsidR="002B56EC" w:rsidRDefault="002B56EC" w:rsidP="00772F72">
            <w:pPr>
              <w:pStyle w:val="TAR"/>
              <w:jc w:val="center"/>
              <w:rPr>
                <w:sz w:val="16"/>
                <w:szCs w:val="16"/>
              </w:rPr>
            </w:pPr>
            <w:r>
              <w:rPr>
                <w:sz w:val="16"/>
                <w:szCs w:val="16"/>
              </w:rPr>
              <w:t>1</w:t>
            </w:r>
          </w:p>
        </w:tc>
        <w:tc>
          <w:tcPr>
            <w:tcW w:w="425" w:type="dxa"/>
            <w:shd w:val="solid" w:color="FFFFFF" w:fill="auto"/>
          </w:tcPr>
          <w:p w14:paraId="615C1C31" w14:textId="77777777" w:rsidR="002B56EC" w:rsidRDefault="002B56EC" w:rsidP="002B56EC">
            <w:pPr>
              <w:pStyle w:val="TAC"/>
              <w:rPr>
                <w:sz w:val="16"/>
                <w:szCs w:val="16"/>
              </w:rPr>
            </w:pPr>
            <w:r>
              <w:rPr>
                <w:sz w:val="16"/>
                <w:szCs w:val="16"/>
              </w:rPr>
              <w:t>F</w:t>
            </w:r>
          </w:p>
        </w:tc>
        <w:tc>
          <w:tcPr>
            <w:tcW w:w="4820" w:type="dxa"/>
            <w:shd w:val="solid" w:color="FFFFFF" w:fill="auto"/>
          </w:tcPr>
          <w:p w14:paraId="25B27565" w14:textId="77777777" w:rsidR="002B56EC" w:rsidRDefault="002B56EC" w:rsidP="002B56EC">
            <w:pPr>
              <w:pStyle w:val="TAL"/>
              <w:rPr>
                <w:sz w:val="16"/>
                <w:szCs w:val="16"/>
              </w:rPr>
            </w:pPr>
            <w:r>
              <w:rPr>
                <w:sz w:val="16"/>
                <w:szCs w:val="16"/>
              </w:rPr>
              <w:t>N32: remove redundant references to encrypted IEs</w:t>
            </w:r>
          </w:p>
        </w:tc>
        <w:tc>
          <w:tcPr>
            <w:tcW w:w="708" w:type="dxa"/>
            <w:shd w:val="solid" w:color="FFFFFF" w:fill="auto"/>
          </w:tcPr>
          <w:p w14:paraId="4A4E6541" w14:textId="77777777" w:rsidR="002B56EC" w:rsidRDefault="002B56EC" w:rsidP="002B56EC">
            <w:pPr>
              <w:pStyle w:val="TAC"/>
              <w:rPr>
                <w:sz w:val="16"/>
                <w:szCs w:val="16"/>
              </w:rPr>
            </w:pPr>
            <w:r>
              <w:rPr>
                <w:sz w:val="16"/>
                <w:szCs w:val="16"/>
              </w:rPr>
              <w:t>15.3.0</w:t>
            </w:r>
          </w:p>
        </w:tc>
      </w:tr>
      <w:tr w:rsidR="002F2B1D" w:rsidRPr="007B0C8B" w14:paraId="7BC039A0" w14:textId="77777777" w:rsidTr="006271D6">
        <w:tc>
          <w:tcPr>
            <w:tcW w:w="800" w:type="dxa"/>
            <w:shd w:val="solid" w:color="FFFFFF" w:fill="auto"/>
          </w:tcPr>
          <w:p w14:paraId="5F7C8014" w14:textId="77777777" w:rsidR="002F2B1D" w:rsidRDefault="002F2B1D" w:rsidP="002F2B1D">
            <w:pPr>
              <w:pStyle w:val="TAC"/>
              <w:rPr>
                <w:sz w:val="16"/>
                <w:szCs w:val="16"/>
              </w:rPr>
            </w:pPr>
            <w:r>
              <w:rPr>
                <w:sz w:val="16"/>
                <w:szCs w:val="16"/>
              </w:rPr>
              <w:t>2018-12</w:t>
            </w:r>
          </w:p>
        </w:tc>
        <w:tc>
          <w:tcPr>
            <w:tcW w:w="800" w:type="dxa"/>
            <w:shd w:val="solid" w:color="FFFFFF" w:fill="auto"/>
          </w:tcPr>
          <w:p w14:paraId="464A6D8F" w14:textId="77777777" w:rsidR="002F2B1D" w:rsidRDefault="002F2B1D" w:rsidP="002F2B1D">
            <w:pPr>
              <w:pStyle w:val="TAC"/>
              <w:rPr>
                <w:sz w:val="16"/>
                <w:szCs w:val="16"/>
              </w:rPr>
            </w:pPr>
            <w:r>
              <w:rPr>
                <w:sz w:val="16"/>
                <w:szCs w:val="16"/>
              </w:rPr>
              <w:t>SA#82</w:t>
            </w:r>
          </w:p>
        </w:tc>
        <w:tc>
          <w:tcPr>
            <w:tcW w:w="1094" w:type="dxa"/>
            <w:shd w:val="solid" w:color="FFFFFF" w:fill="auto"/>
          </w:tcPr>
          <w:p w14:paraId="3059EF2D" w14:textId="77777777" w:rsidR="002F2B1D" w:rsidRDefault="002F2B1D" w:rsidP="002F2B1D">
            <w:pPr>
              <w:pStyle w:val="TAC"/>
              <w:rPr>
                <w:sz w:val="16"/>
                <w:szCs w:val="16"/>
              </w:rPr>
            </w:pPr>
            <w:r>
              <w:rPr>
                <w:sz w:val="16"/>
                <w:szCs w:val="16"/>
              </w:rPr>
              <w:t>SP-181025</w:t>
            </w:r>
          </w:p>
        </w:tc>
        <w:tc>
          <w:tcPr>
            <w:tcW w:w="567" w:type="dxa"/>
            <w:shd w:val="solid" w:color="FFFFFF" w:fill="auto"/>
          </w:tcPr>
          <w:p w14:paraId="05395E3A" w14:textId="77777777" w:rsidR="002F2B1D" w:rsidRDefault="002F2B1D" w:rsidP="002F2B1D">
            <w:pPr>
              <w:pStyle w:val="TAL"/>
              <w:rPr>
                <w:sz w:val="16"/>
                <w:szCs w:val="16"/>
              </w:rPr>
            </w:pPr>
            <w:r>
              <w:rPr>
                <w:sz w:val="16"/>
                <w:szCs w:val="16"/>
              </w:rPr>
              <w:t>0466</w:t>
            </w:r>
          </w:p>
        </w:tc>
        <w:tc>
          <w:tcPr>
            <w:tcW w:w="425" w:type="dxa"/>
            <w:shd w:val="solid" w:color="FFFFFF" w:fill="auto"/>
          </w:tcPr>
          <w:p w14:paraId="04E0987D" w14:textId="77777777" w:rsidR="002F2B1D" w:rsidRDefault="002F2B1D" w:rsidP="00772F72">
            <w:pPr>
              <w:pStyle w:val="TAR"/>
              <w:jc w:val="center"/>
              <w:rPr>
                <w:sz w:val="16"/>
                <w:szCs w:val="16"/>
              </w:rPr>
            </w:pPr>
            <w:r>
              <w:rPr>
                <w:sz w:val="16"/>
                <w:szCs w:val="16"/>
              </w:rPr>
              <w:t>-</w:t>
            </w:r>
          </w:p>
        </w:tc>
        <w:tc>
          <w:tcPr>
            <w:tcW w:w="425" w:type="dxa"/>
            <w:shd w:val="solid" w:color="FFFFFF" w:fill="auto"/>
          </w:tcPr>
          <w:p w14:paraId="3746967A" w14:textId="77777777" w:rsidR="002F2B1D" w:rsidRDefault="002F2B1D" w:rsidP="002F2B1D">
            <w:pPr>
              <w:pStyle w:val="TAC"/>
              <w:rPr>
                <w:sz w:val="16"/>
                <w:szCs w:val="16"/>
              </w:rPr>
            </w:pPr>
            <w:r>
              <w:rPr>
                <w:sz w:val="16"/>
                <w:szCs w:val="16"/>
              </w:rPr>
              <w:t>F</w:t>
            </w:r>
          </w:p>
        </w:tc>
        <w:tc>
          <w:tcPr>
            <w:tcW w:w="4820" w:type="dxa"/>
            <w:shd w:val="solid" w:color="FFFFFF" w:fill="auto"/>
          </w:tcPr>
          <w:p w14:paraId="2A07A076" w14:textId="77777777" w:rsidR="002F2B1D" w:rsidRDefault="002F2B1D" w:rsidP="002F2B1D">
            <w:pPr>
              <w:pStyle w:val="TAL"/>
              <w:rPr>
                <w:sz w:val="16"/>
                <w:szCs w:val="16"/>
              </w:rPr>
            </w:pPr>
            <w:r>
              <w:rPr>
                <w:sz w:val="16"/>
                <w:szCs w:val="16"/>
              </w:rPr>
              <w:t>pSEPP-pNF authentication</w:t>
            </w:r>
          </w:p>
        </w:tc>
        <w:tc>
          <w:tcPr>
            <w:tcW w:w="708" w:type="dxa"/>
            <w:shd w:val="solid" w:color="FFFFFF" w:fill="auto"/>
          </w:tcPr>
          <w:p w14:paraId="01A3960E" w14:textId="77777777" w:rsidR="002F2B1D" w:rsidRDefault="002F2B1D" w:rsidP="002F2B1D">
            <w:pPr>
              <w:pStyle w:val="TAC"/>
              <w:rPr>
                <w:sz w:val="16"/>
                <w:szCs w:val="16"/>
              </w:rPr>
            </w:pPr>
            <w:r>
              <w:rPr>
                <w:sz w:val="16"/>
                <w:szCs w:val="16"/>
              </w:rPr>
              <w:t>15.3.0</w:t>
            </w:r>
          </w:p>
        </w:tc>
      </w:tr>
      <w:tr w:rsidR="002F2B1D" w:rsidRPr="007B0C8B" w14:paraId="65222998" w14:textId="77777777" w:rsidTr="006271D6">
        <w:tc>
          <w:tcPr>
            <w:tcW w:w="800" w:type="dxa"/>
            <w:shd w:val="solid" w:color="FFFFFF" w:fill="auto"/>
          </w:tcPr>
          <w:p w14:paraId="186FA537" w14:textId="77777777" w:rsidR="002F2B1D" w:rsidRDefault="002F2B1D" w:rsidP="002F2B1D">
            <w:pPr>
              <w:pStyle w:val="TAC"/>
              <w:rPr>
                <w:sz w:val="16"/>
                <w:szCs w:val="16"/>
              </w:rPr>
            </w:pPr>
            <w:r>
              <w:rPr>
                <w:sz w:val="16"/>
                <w:szCs w:val="16"/>
              </w:rPr>
              <w:t>2018-12</w:t>
            </w:r>
          </w:p>
        </w:tc>
        <w:tc>
          <w:tcPr>
            <w:tcW w:w="800" w:type="dxa"/>
            <w:shd w:val="solid" w:color="FFFFFF" w:fill="auto"/>
          </w:tcPr>
          <w:p w14:paraId="0E21F830" w14:textId="77777777" w:rsidR="002F2B1D" w:rsidRDefault="002F2B1D" w:rsidP="002F2B1D">
            <w:pPr>
              <w:pStyle w:val="TAC"/>
              <w:rPr>
                <w:sz w:val="16"/>
                <w:szCs w:val="16"/>
              </w:rPr>
            </w:pPr>
            <w:r>
              <w:rPr>
                <w:sz w:val="16"/>
                <w:szCs w:val="16"/>
              </w:rPr>
              <w:t>SA#82</w:t>
            </w:r>
          </w:p>
        </w:tc>
        <w:tc>
          <w:tcPr>
            <w:tcW w:w="1094" w:type="dxa"/>
            <w:shd w:val="solid" w:color="FFFFFF" w:fill="auto"/>
          </w:tcPr>
          <w:p w14:paraId="483B0EAC" w14:textId="77777777" w:rsidR="002F2B1D" w:rsidRDefault="002F2B1D" w:rsidP="002F2B1D">
            <w:pPr>
              <w:pStyle w:val="TAC"/>
              <w:rPr>
                <w:sz w:val="16"/>
                <w:szCs w:val="16"/>
              </w:rPr>
            </w:pPr>
            <w:r>
              <w:rPr>
                <w:sz w:val="16"/>
                <w:szCs w:val="16"/>
              </w:rPr>
              <w:t>SP-181025</w:t>
            </w:r>
          </w:p>
        </w:tc>
        <w:tc>
          <w:tcPr>
            <w:tcW w:w="567" w:type="dxa"/>
            <w:shd w:val="solid" w:color="FFFFFF" w:fill="auto"/>
          </w:tcPr>
          <w:p w14:paraId="1CAEB008" w14:textId="77777777" w:rsidR="002F2B1D" w:rsidRDefault="002F2B1D" w:rsidP="002F2B1D">
            <w:pPr>
              <w:pStyle w:val="TAL"/>
              <w:rPr>
                <w:sz w:val="16"/>
                <w:szCs w:val="16"/>
              </w:rPr>
            </w:pPr>
            <w:r>
              <w:rPr>
                <w:sz w:val="16"/>
                <w:szCs w:val="16"/>
              </w:rPr>
              <w:t>0467</w:t>
            </w:r>
          </w:p>
        </w:tc>
        <w:tc>
          <w:tcPr>
            <w:tcW w:w="425" w:type="dxa"/>
            <w:shd w:val="solid" w:color="FFFFFF" w:fill="auto"/>
          </w:tcPr>
          <w:p w14:paraId="74A3EAAF" w14:textId="77777777" w:rsidR="002F2B1D" w:rsidRDefault="002F2B1D" w:rsidP="00772F72">
            <w:pPr>
              <w:pStyle w:val="TAR"/>
              <w:jc w:val="center"/>
              <w:rPr>
                <w:sz w:val="16"/>
                <w:szCs w:val="16"/>
              </w:rPr>
            </w:pPr>
            <w:r>
              <w:rPr>
                <w:sz w:val="16"/>
                <w:szCs w:val="16"/>
              </w:rPr>
              <w:t>1</w:t>
            </w:r>
          </w:p>
        </w:tc>
        <w:tc>
          <w:tcPr>
            <w:tcW w:w="425" w:type="dxa"/>
            <w:shd w:val="solid" w:color="FFFFFF" w:fill="auto"/>
          </w:tcPr>
          <w:p w14:paraId="4F6F3C3A" w14:textId="77777777" w:rsidR="002F2B1D" w:rsidRDefault="002F2B1D" w:rsidP="002F2B1D">
            <w:pPr>
              <w:pStyle w:val="TAC"/>
              <w:rPr>
                <w:sz w:val="16"/>
                <w:szCs w:val="16"/>
              </w:rPr>
            </w:pPr>
            <w:r>
              <w:rPr>
                <w:sz w:val="16"/>
                <w:szCs w:val="16"/>
              </w:rPr>
              <w:t>F</w:t>
            </w:r>
          </w:p>
        </w:tc>
        <w:tc>
          <w:tcPr>
            <w:tcW w:w="4820" w:type="dxa"/>
            <w:shd w:val="solid" w:color="FFFFFF" w:fill="auto"/>
          </w:tcPr>
          <w:p w14:paraId="79665243" w14:textId="77777777" w:rsidR="002F2B1D" w:rsidRDefault="002F2B1D" w:rsidP="002F2B1D">
            <w:pPr>
              <w:pStyle w:val="TAL"/>
              <w:rPr>
                <w:sz w:val="16"/>
                <w:szCs w:val="16"/>
              </w:rPr>
            </w:pPr>
            <w:r>
              <w:rPr>
                <w:sz w:val="16"/>
                <w:szCs w:val="16"/>
              </w:rPr>
              <w:t>Editorial corrections in clauses in 13.2</w:t>
            </w:r>
          </w:p>
        </w:tc>
        <w:tc>
          <w:tcPr>
            <w:tcW w:w="708" w:type="dxa"/>
            <w:shd w:val="solid" w:color="FFFFFF" w:fill="auto"/>
          </w:tcPr>
          <w:p w14:paraId="656EC255" w14:textId="77777777" w:rsidR="002F2B1D" w:rsidRDefault="002F2B1D" w:rsidP="002F2B1D">
            <w:pPr>
              <w:pStyle w:val="TAC"/>
              <w:rPr>
                <w:sz w:val="16"/>
                <w:szCs w:val="16"/>
              </w:rPr>
            </w:pPr>
            <w:r>
              <w:rPr>
                <w:sz w:val="16"/>
                <w:szCs w:val="16"/>
              </w:rPr>
              <w:t>15.3.0</w:t>
            </w:r>
          </w:p>
        </w:tc>
      </w:tr>
      <w:tr w:rsidR="00D7222D" w:rsidRPr="007B0C8B" w14:paraId="72E9563E" w14:textId="77777777" w:rsidTr="006271D6">
        <w:tc>
          <w:tcPr>
            <w:tcW w:w="800" w:type="dxa"/>
            <w:shd w:val="solid" w:color="FFFFFF" w:fill="auto"/>
          </w:tcPr>
          <w:p w14:paraId="6AA28994" w14:textId="77777777" w:rsidR="00D7222D" w:rsidRDefault="00D7222D" w:rsidP="00D7222D">
            <w:pPr>
              <w:pStyle w:val="TAC"/>
              <w:rPr>
                <w:sz w:val="16"/>
                <w:szCs w:val="16"/>
              </w:rPr>
            </w:pPr>
            <w:r>
              <w:rPr>
                <w:sz w:val="16"/>
                <w:szCs w:val="16"/>
              </w:rPr>
              <w:t>2018-12</w:t>
            </w:r>
          </w:p>
        </w:tc>
        <w:tc>
          <w:tcPr>
            <w:tcW w:w="800" w:type="dxa"/>
            <w:shd w:val="solid" w:color="FFFFFF" w:fill="auto"/>
          </w:tcPr>
          <w:p w14:paraId="7884D90A" w14:textId="77777777" w:rsidR="00D7222D" w:rsidRDefault="00D7222D" w:rsidP="00D7222D">
            <w:pPr>
              <w:pStyle w:val="TAC"/>
              <w:rPr>
                <w:sz w:val="16"/>
                <w:szCs w:val="16"/>
              </w:rPr>
            </w:pPr>
            <w:r>
              <w:rPr>
                <w:sz w:val="16"/>
                <w:szCs w:val="16"/>
              </w:rPr>
              <w:t>SA#82</w:t>
            </w:r>
          </w:p>
        </w:tc>
        <w:tc>
          <w:tcPr>
            <w:tcW w:w="1094" w:type="dxa"/>
            <w:shd w:val="solid" w:color="FFFFFF" w:fill="auto"/>
          </w:tcPr>
          <w:p w14:paraId="1B875284" w14:textId="77777777" w:rsidR="00D7222D" w:rsidRDefault="00D7222D" w:rsidP="00D7222D">
            <w:pPr>
              <w:pStyle w:val="TAC"/>
              <w:rPr>
                <w:sz w:val="16"/>
                <w:szCs w:val="16"/>
              </w:rPr>
            </w:pPr>
            <w:r>
              <w:rPr>
                <w:sz w:val="16"/>
                <w:szCs w:val="16"/>
              </w:rPr>
              <w:t>SP-181025</w:t>
            </w:r>
          </w:p>
        </w:tc>
        <w:tc>
          <w:tcPr>
            <w:tcW w:w="567" w:type="dxa"/>
            <w:shd w:val="solid" w:color="FFFFFF" w:fill="auto"/>
          </w:tcPr>
          <w:p w14:paraId="31754B6D" w14:textId="77777777" w:rsidR="00D7222D" w:rsidRDefault="00D7222D" w:rsidP="00D7222D">
            <w:pPr>
              <w:pStyle w:val="TAL"/>
              <w:rPr>
                <w:sz w:val="16"/>
                <w:szCs w:val="16"/>
              </w:rPr>
            </w:pPr>
            <w:r>
              <w:rPr>
                <w:sz w:val="16"/>
                <w:szCs w:val="16"/>
              </w:rPr>
              <w:t>0468</w:t>
            </w:r>
          </w:p>
        </w:tc>
        <w:tc>
          <w:tcPr>
            <w:tcW w:w="425" w:type="dxa"/>
            <w:shd w:val="solid" w:color="FFFFFF" w:fill="auto"/>
          </w:tcPr>
          <w:p w14:paraId="7BDB5449" w14:textId="77777777" w:rsidR="00D7222D" w:rsidRDefault="00D7222D" w:rsidP="00772F72">
            <w:pPr>
              <w:pStyle w:val="TAR"/>
              <w:jc w:val="center"/>
              <w:rPr>
                <w:sz w:val="16"/>
                <w:szCs w:val="16"/>
              </w:rPr>
            </w:pPr>
            <w:r>
              <w:rPr>
                <w:sz w:val="16"/>
                <w:szCs w:val="16"/>
              </w:rPr>
              <w:t>1</w:t>
            </w:r>
          </w:p>
        </w:tc>
        <w:tc>
          <w:tcPr>
            <w:tcW w:w="425" w:type="dxa"/>
            <w:shd w:val="solid" w:color="FFFFFF" w:fill="auto"/>
          </w:tcPr>
          <w:p w14:paraId="283D5D7F" w14:textId="77777777" w:rsidR="00D7222D" w:rsidRDefault="00D7222D" w:rsidP="00D7222D">
            <w:pPr>
              <w:pStyle w:val="TAC"/>
              <w:rPr>
                <w:sz w:val="16"/>
                <w:szCs w:val="16"/>
              </w:rPr>
            </w:pPr>
            <w:r>
              <w:rPr>
                <w:sz w:val="16"/>
                <w:szCs w:val="16"/>
              </w:rPr>
              <w:t>F</w:t>
            </w:r>
          </w:p>
        </w:tc>
        <w:tc>
          <w:tcPr>
            <w:tcW w:w="4820" w:type="dxa"/>
            <w:shd w:val="solid" w:color="FFFFFF" w:fill="auto"/>
          </w:tcPr>
          <w:p w14:paraId="5538970B" w14:textId="77777777" w:rsidR="00D7222D" w:rsidRDefault="00D7222D" w:rsidP="00D7222D">
            <w:pPr>
              <w:pStyle w:val="TAL"/>
              <w:rPr>
                <w:sz w:val="16"/>
                <w:szCs w:val="16"/>
              </w:rPr>
            </w:pPr>
            <w:r>
              <w:rPr>
                <w:sz w:val="16"/>
                <w:szCs w:val="16"/>
              </w:rPr>
              <w:t>Security between SEPP and IPX</w:t>
            </w:r>
          </w:p>
        </w:tc>
        <w:tc>
          <w:tcPr>
            <w:tcW w:w="708" w:type="dxa"/>
            <w:shd w:val="solid" w:color="FFFFFF" w:fill="auto"/>
          </w:tcPr>
          <w:p w14:paraId="77076CE4" w14:textId="77777777" w:rsidR="00D7222D" w:rsidRDefault="00D7222D" w:rsidP="00D7222D">
            <w:pPr>
              <w:pStyle w:val="TAC"/>
              <w:rPr>
                <w:sz w:val="16"/>
                <w:szCs w:val="16"/>
              </w:rPr>
            </w:pPr>
            <w:r>
              <w:rPr>
                <w:sz w:val="16"/>
                <w:szCs w:val="16"/>
              </w:rPr>
              <w:t>15.3.0</w:t>
            </w:r>
          </w:p>
        </w:tc>
      </w:tr>
      <w:tr w:rsidR="00653750" w:rsidRPr="007B0C8B" w14:paraId="58C8CBF7" w14:textId="77777777" w:rsidTr="006271D6">
        <w:tc>
          <w:tcPr>
            <w:tcW w:w="800" w:type="dxa"/>
            <w:shd w:val="solid" w:color="FFFFFF" w:fill="auto"/>
          </w:tcPr>
          <w:p w14:paraId="7C9E8C9E" w14:textId="77777777" w:rsidR="00653750" w:rsidRDefault="00653750" w:rsidP="00653750">
            <w:pPr>
              <w:pStyle w:val="TAC"/>
              <w:rPr>
                <w:sz w:val="16"/>
                <w:szCs w:val="16"/>
              </w:rPr>
            </w:pPr>
            <w:r>
              <w:rPr>
                <w:sz w:val="16"/>
                <w:szCs w:val="16"/>
              </w:rPr>
              <w:t>2018-12</w:t>
            </w:r>
          </w:p>
        </w:tc>
        <w:tc>
          <w:tcPr>
            <w:tcW w:w="800" w:type="dxa"/>
            <w:shd w:val="solid" w:color="FFFFFF" w:fill="auto"/>
          </w:tcPr>
          <w:p w14:paraId="69859297" w14:textId="77777777" w:rsidR="00653750" w:rsidRDefault="00653750" w:rsidP="00653750">
            <w:pPr>
              <w:pStyle w:val="TAC"/>
              <w:rPr>
                <w:sz w:val="16"/>
                <w:szCs w:val="16"/>
              </w:rPr>
            </w:pPr>
            <w:r>
              <w:rPr>
                <w:sz w:val="16"/>
                <w:szCs w:val="16"/>
              </w:rPr>
              <w:t>SA#82</w:t>
            </w:r>
          </w:p>
        </w:tc>
        <w:tc>
          <w:tcPr>
            <w:tcW w:w="1094" w:type="dxa"/>
            <w:shd w:val="solid" w:color="FFFFFF" w:fill="auto"/>
          </w:tcPr>
          <w:p w14:paraId="44559B2C" w14:textId="77777777" w:rsidR="00653750" w:rsidRDefault="00653750" w:rsidP="00653750">
            <w:pPr>
              <w:pStyle w:val="TAC"/>
              <w:rPr>
                <w:sz w:val="16"/>
                <w:szCs w:val="16"/>
              </w:rPr>
            </w:pPr>
            <w:r>
              <w:rPr>
                <w:sz w:val="16"/>
                <w:szCs w:val="16"/>
              </w:rPr>
              <w:t>SP-181025</w:t>
            </w:r>
          </w:p>
        </w:tc>
        <w:tc>
          <w:tcPr>
            <w:tcW w:w="567" w:type="dxa"/>
            <w:shd w:val="solid" w:color="FFFFFF" w:fill="auto"/>
          </w:tcPr>
          <w:p w14:paraId="232ECB8A" w14:textId="77777777" w:rsidR="00653750" w:rsidRDefault="00653750" w:rsidP="00653750">
            <w:pPr>
              <w:pStyle w:val="TAL"/>
              <w:rPr>
                <w:sz w:val="16"/>
                <w:szCs w:val="16"/>
              </w:rPr>
            </w:pPr>
            <w:r>
              <w:rPr>
                <w:sz w:val="16"/>
                <w:szCs w:val="16"/>
              </w:rPr>
              <w:t>0469</w:t>
            </w:r>
          </w:p>
        </w:tc>
        <w:tc>
          <w:tcPr>
            <w:tcW w:w="425" w:type="dxa"/>
            <w:shd w:val="solid" w:color="FFFFFF" w:fill="auto"/>
          </w:tcPr>
          <w:p w14:paraId="55433DD4" w14:textId="77777777" w:rsidR="00653750" w:rsidRDefault="00653750" w:rsidP="00772F72">
            <w:pPr>
              <w:pStyle w:val="TAR"/>
              <w:jc w:val="center"/>
              <w:rPr>
                <w:sz w:val="16"/>
                <w:szCs w:val="16"/>
              </w:rPr>
            </w:pPr>
            <w:r>
              <w:rPr>
                <w:sz w:val="16"/>
                <w:szCs w:val="16"/>
              </w:rPr>
              <w:t>1</w:t>
            </w:r>
          </w:p>
        </w:tc>
        <w:tc>
          <w:tcPr>
            <w:tcW w:w="425" w:type="dxa"/>
            <w:shd w:val="solid" w:color="FFFFFF" w:fill="auto"/>
          </w:tcPr>
          <w:p w14:paraId="0FA7DFE9" w14:textId="77777777" w:rsidR="00653750" w:rsidRDefault="00653750" w:rsidP="00653750">
            <w:pPr>
              <w:pStyle w:val="TAC"/>
              <w:rPr>
                <w:sz w:val="16"/>
                <w:szCs w:val="16"/>
              </w:rPr>
            </w:pPr>
            <w:r>
              <w:rPr>
                <w:sz w:val="16"/>
                <w:szCs w:val="16"/>
              </w:rPr>
              <w:t>F</w:t>
            </w:r>
          </w:p>
        </w:tc>
        <w:tc>
          <w:tcPr>
            <w:tcW w:w="4820" w:type="dxa"/>
            <w:shd w:val="solid" w:color="FFFFFF" w:fill="auto"/>
          </w:tcPr>
          <w:p w14:paraId="3645A4B8" w14:textId="77777777" w:rsidR="00653750" w:rsidRDefault="00653750" w:rsidP="00653750">
            <w:pPr>
              <w:pStyle w:val="TAL"/>
              <w:rPr>
                <w:sz w:val="16"/>
                <w:szCs w:val="16"/>
              </w:rPr>
            </w:pPr>
            <w:r>
              <w:rPr>
                <w:sz w:val="16"/>
                <w:szCs w:val="16"/>
              </w:rPr>
              <w:t>Two parallel N32-c connections between SEPPs</w:t>
            </w:r>
          </w:p>
        </w:tc>
        <w:tc>
          <w:tcPr>
            <w:tcW w:w="708" w:type="dxa"/>
            <w:shd w:val="solid" w:color="FFFFFF" w:fill="auto"/>
          </w:tcPr>
          <w:p w14:paraId="28CCEDBA" w14:textId="77777777" w:rsidR="00653750" w:rsidRDefault="00653750" w:rsidP="00653750">
            <w:pPr>
              <w:pStyle w:val="TAC"/>
              <w:rPr>
                <w:sz w:val="16"/>
                <w:szCs w:val="16"/>
              </w:rPr>
            </w:pPr>
            <w:r>
              <w:rPr>
                <w:sz w:val="16"/>
                <w:szCs w:val="16"/>
              </w:rPr>
              <w:t>15.3.0</w:t>
            </w:r>
          </w:p>
        </w:tc>
      </w:tr>
      <w:tr w:rsidR="009C5205" w:rsidRPr="007B0C8B" w14:paraId="7387B90F" w14:textId="77777777" w:rsidTr="006271D6">
        <w:tc>
          <w:tcPr>
            <w:tcW w:w="800" w:type="dxa"/>
            <w:shd w:val="solid" w:color="FFFFFF" w:fill="auto"/>
          </w:tcPr>
          <w:p w14:paraId="2A45A2F1" w14:textId="77777777" w:rsidR="009C5205" w:rsidRDefault="009C5205" w:rsidP="009C5205">
            <w:pPr>
              <w:pStyle w:val="TAC"/>
              <w:rPr>
                <w:sz w:val="16"/>
                <w:szCs w:val="16"/>
              </w:rPr>
            </w:pPr>
            <w:r>
              <w:rPr>
                <w:sz w:val="16"/>
                <w:szCs w:val="16"/>
              </w:rPr>
              <w:t>2018-12</w:t>
            </w:r>
          </w:p>
        </w:tc>
        <w:tc>
          <w:tcPr>
            <w:tcW w:w="800" w:type="dxa"/>
            <w:shd w:val="solid" w:color="FFFFFF" w:fill="auto"/>
          </w:tcPr>
          <w:p w14:paraId="4C88B3B8" w14:textId="77777777" w:rsidR="009C5205" w:rsidRDefault="009C5205" w:rsidP="009C5205">
            <w:pPr>
              <w:pStyle w:val="TAC"/>
              <w:rPr>
                <w:sz w:val="16"/>
                <w:szCs w:val="16"/>
              </w:rPr>
            </w:pPr>
            <w:r>
              <w:rPr>
                <w:sz w:val="16"/>
                <w:szCs w:val="16"/>
              </w:rPr>
              <w:t>SA#82</w:t>
            </w:r>
          </w:p>
        </w:tc>
        <w:tc>
          <w:tcPr>
            <w:tcW w:w="1094" w:type="dxa"/>
            <w:shd w:val="solid" w:color="FFFFFF" w:fill="auto"/>
          </w:tcPr>
          <w:p w14:paraId="33636E37" w14:textId="77777777" w:rsidR="009C5205" w:rsidRDefault="009C5205" w:rsidP="009C5205">
            <w:pPr>
              <w:pStyle w:val="TAC"/>
              <w:rPr>
                <w:sz w:val="16"/>
                <w:szCs w:val="16"/>
              </w:rPr>
            </w:pPr>
            <w:r>
              <w:rPr>
                <w:sz w:val="16"/>
                <w:szCs w:val="16"/>
              </w:rPr>
              <w:t>SP-181025</w:t>
            </w:r>
          </w:p>
        </w:tc>
        <w:tc>
          <w:tcPr>
            <w:tcW w:w="567" w:type="dxa"/>
            <w:shd w:val="solid" w:color="FFFFFF" w:fill="auto"/>
          </w:tcPr>
          <w:p w14:paraId="0887FBB1" w14:textId="77777777" w:rsidR="009C5205" w:rsidRDefault="009C5205" w:rsidP="009C5205">
            <w:pPr>
              <w:pStyle w:val="TAL"/>
              <w:rPr>
                <w:sz w:val="16"/>
                <w:szCs w:val="16"/>
              </w:rPr>
            </w:pPr>
            <w:r>
              <w:rPr>
                <w:sz w:val="16"/>
                <w:szCs w:val="16"/>
              </w:rPr>
              <w:t>0470</w:t>
            </w:r>
          </w:p>
        </w:tc>
        <w:tc>
          <w:tcPr>
            <w:tcW w:w="425" w:type="dxa"/>
            <w:shd w:val="solid" w:color="FFFFFF" w:fill="auto"/>
          </w:tcPr>
          <w:p w14:paraId="63CF6242" w14:textId="77777777" w:rsidR="009C5205" w:rsidRDefault="009C5205" w:rsidP="00772F72">
            <w:pPr>
              <w:pStyle w:val="TAR"/>
              <w:jc w:val="center"/>
              <w:rPr>
                <w:sz w:val="16"/>
                <w:szCs w:val="16"/>
              </w:rPr>
            </w:pPr>
            <w:r>
              <w:rPr>
                <w:sz w:val="16"/>
                <w:szCs w:val="16"/>
              </w:rPr>
              <w:t>1</w:t>
            </w:r>
          </w:p>
        </w:tc>
        <w:tc>
          <w:tcPr>
            <w:tcW w:w="425" w:type="dxa"/>
            <w:shd w:val="solid" w:color="FFFFFF" w:fill="auto"/>
          </w:tcPr>
          <w:p w14:paraId="25F95738" w14:textId="77777777" w:rsidR="009C5205" w:rsidRDefault="009C5205" w:rsidP="009C5205">
            <w:pPr>
              <w:pStyle w:val="TAC"/>
              <w:rPr>
                <w:sz w:val="16"/>
                <w:szCs w:val="16"/>
              </w:rPr>
            </w:pPr>
            <w:r>
              <w:rPr>
                <w:sz w:val="16"/>
                <w:szCs w:val="16"/>
              </w:rPr>
              <w:t>F</w:t>
            </w:r>
          </w:p>
        </w:tc>
        <w:tc>
          <w:tcPr>
            <w:tcW w:w="4820" w:type="dxa"/>
            <w:shd w:val="solid" w:color="FFFFFF" w:fill="auto"/>
          </w:tcPr>
          <w:p w14:paraId="6993BFA1" w14:textId="77777777" w:rsidR="009C5205" w:rsidRDefault="009C5205" w:rsidP="009C5205">
            <w:pPr>
              <w:pStyle w:val="TAL"/>
              <w:rPr>
                <w:sz w:val="16"/>
                <w:szCs w:val="16"/>
              </w:rPr>
            </w:pPr>
            <w:r>
              <w:rPr>
                <w:sz w:val="16"/>
                <w:szCs w:val="16"/>
              </w:rPr>
              <w:t>Correction to Key hierarchy diagram</w:t>
            </w:r>
          </w:p>
        </w:tc>
        <w:tc>
          <w:tcPr>
            <w:tcW w:w="708" w:type="dxa"/>
            <w:shd w:val="solid" w:color="FFFFFF" w:fill="auto"/>
          </w:tcPr>
          <w:p w14:paraId="642B7DD8" w14:textId="77777777" w:rsidR="009C5205" w:rsidRDefault="009C5205" w:rsidP="009C5205">
            <w:pPr>
              <w:pStyle w:val="TAC"/>
              <w:rPr>
                <w:sz w:val="16"/>
                <w:szCs w:val="16"/>
              </w:rPr>
            </w:pPr>
            <w:r>
              <w:rPr>
                <w:sz w:val="16"/>
                <w:szCs w:val="16"/>
              </w:rPr>
              <w:t>15.3.0</w:t>
            </w:r>
          </w:p>
        </w:tc>
      </w:tr>
      <w:tr w:rsidR="00AE75F2" w:rsidRPr="007B0C8B" w14:paraId="51FFDFE1" w14:textId="77777777" w:rsidTr="006271D6">
        <w:tc>
          <w:tcPr>
            <w:tcW w:w="800" w:type="dxa"/>
            <w:shd w:val="solid" w:color="FFFFFF" w:fill="auto"/>
          </w:tcPr>
          <w:p w14:paraId="38D35C60" w14:textId="77777777" w:rsidR="00AE75F2" w:rsidRDefault="00AE75F2" w:rsidP="00AE75F2">
            <w:pPr>
              <w:pStyle w:val="TAC"/>
              <w:rPr>
                <w:sz w:val="16"/>
                <w:szCs w:val="16"/>
              </w:rPr>
            </w:pPr>
            <w:r>
              <w:rPr>
                <w:sz w:val="16"/>
                <w:szCs w:val="16"/>
              </w:rPr>
              <w:t>2018-12</w:t>
            </w:r>
          </w:p>
        </w:tc>
        <w:tc>
          <w:tcPr>
            <w:tcW w:w="800" w:type="dxa"/>
            <w:shd w:val="solid" w:color="FFFFFF" w:fill="auto"/>
          </w:tcPr>
          <w:p w14:paraId="1F8BA652" w14:textId="77777777" w:rsidR="00AE75F2" w:rsidRDefault="00AE75F2" w:rsidP="00AE75F2">
            <w:pPr>
              <w:pStyle w:val="TAC"/>
              <w:rPr>
                <w:sz w:val="16"/>
                <w:szCs w:val="16"/>
              </w:rPr>
            </w:pPr>
            <w:r>
              <w:rPr>
                <w:sz w:val="16"/>
                <w:szCs w:val="16"/>
              </w:rPr>
              <w:t>SA#82</w:t>
            </w:r>
          </w:p>
        </w:tc>
        <w:tc>
          <w:tcPr>
            <w:tcW w:w="1094" w:type="dxa"/>
            <w:shd w:val="solid" w:color="FFFFFF" w:fill="auto"/>
          </w:tcPr>
          <w:p w14:paraId="4B784A4A" w14:textId="77777777" w:rsidR="00AE75F2" w:rsidRDefault="00AE75F2" w:rsidP="00AE75F2">
            <w:pPr>
              <w:pStyle w:val="TAC"/>
              <w:rPr>
                <w:sz w:val="16"/>
                <w:szCs w:val="16"/>
              </w:rPr>
            </w:pPr>
            <w:r>
              <w:rPr>
                <w:sz w:val="16"/>
                <w:szCs w:val="16"/>
              </w:rPr>
              <w:t>SP-181025</w:t>
            </w:r>
          </w:p>
        </w:tc>
        <w:tc>
          <w:tcPr>
            <w:tcW w:w="567" w:type="dxa"/>
            <w:shd w:val="solid" w:color="FFFFFF" w:fill="auto"/>
          </w:tcPr>
          <w:p w14:paraId="60C6E30E" w14:textId="77777777" w:rsidR="00AE75F2" w:rsidRDefault="00AE75F2" w:rsidP="00AE75F2">
            <w:pPr>
              <w:pStyle w:val="TAL"/>
              <w:rPr>
                <w:sz w:val="16"/>
                <w:szCs w:val="16"/>
              </w:rPr>
            </w:pPr>
            <w:r>
              <w:rPr>
                <w:sz w:val="16"/>
                <w:szCs w:val="16"/>
              </w:rPr>
              <w:t>0471</w:t>
            </w:r>
          </w:p>
        </w:tc>
        <w:tc>
          <w:tcPr>
            <w:tcW w:w="425" w:type="dxa"/>
            <w:shd w:val="solid" w:color="FFFFFF" w:fill="auto"/>
          </w:tcPr>
          <w:p w14:paraId="490178B0" w14:textId="77777777" w:rsidR="00AE75F2" w:rsidRDefault="00AE75F2" w:rsidP="00772F72">
            <w:pPr>
              <w:pStyle w:val="TAR"/>
              <w:jc w:val="center"/>
              <w:rPr>
                <w:sz w:val="16"/>
                <w:szCs w:val="16"/>
              </w:rPr>
            </w:pPr>
            <w:r>
              <w:rPr>
                <w:sz w:val="16"/>
                <w:szCs w:val="16"/>
              </w:rPr>
              <w:t>-</w:t>
            </w:r>
          </w:p>
        </w:tc>
        <w:tc>
          <w:tcPr>
            <w:tcW w:w="425" w:type="dxa"/>
            <w:shd w:val="solid" w:color="FFFFFF" w:fill="auto"/>
          </w:tcPr>
          <w:p w14:paraId="587FC14B" w14:textId="77777777" w:rsidR="00AE75F2" w:rsidRDefault="00AE75F2" w:rsidP="00AE75F2">
            <w:pPr>
              <w:pStyle w:val="TAC"/>
              <w:rPr>
                <w:sz w:val="16"/>
                <w:szCs w:val="16"/>
              </w:rPr>
            </w:pPr>
            <w:r>
              <w:rPr>
                <w:sz w:val="16"/>
                <w:szCs w:val="16"/>
              </w:rPr>
              <w:t>F</w:t>
            </w:r>
          </w:p>
        </w:tc>
        <w:tc>
          <w:tcPr>
            <w:tcW w:w="4820" w:type="dxa"/>
            <w:shd w:val="solid" w:color="FFFFFF" w:fill="auto"/>
          </w:tcPr>
          <w:p w14:paraId="38272D6B" w14:textId="77777777" w:rsidR="00AE75F2" w:rsidRDefault="00AE75F2" w:rsidP="00AE75F2">
            <w:pPr>
              <w:pStyle w:val="TAL"/>
              <w:rPr>
                <w:sz w:val="16"/>
                <w:szCs w:val="16"/>
              </w:rPr>
            </w:pPr>
            <w:r>
              <w:rPr>
                <w:sz w:val="16"/>
                <w:szCs w:val="16"/>
              </w:rPr>
              <w:t>Corrections to KSEAF derivation in Key distribution and derivation</w:t>
            </w:r>
          </w:p>
        </w:tc>
        <w:tc>
          <w:tcPr>
            <w:tcW w:w="708" w:type="dxa"/>
            <w:shd w:val="solid" w:color="FFFFFF" w:fill="auto"/>
          </w:tcPr>
          <w:p w14:paraId="52062D2C" w14:textId="77777777" w:rsidR="00AE75F2" w:rsidRDefault="00AE75F2" w:rsidP="00AE75F2">
            <w:pPr>
              <w:pStyle w:val="TAC"/>
              <w:rPr>
                <w:sz w:val="16"/>
                <w:szCs w:val="16"/>
              </w:rPr>
            </w:pPr>
            <w:r>
              <w:rPr>
                <w:sz w:val="16"/>
                <w:szCs w:val="16"/>
              </w:rPr>
              <w:t>15.3.0</w:t>
            </w:r>
          </w:p>
        </w:tc>
      </w:tr>
      <w:tr w:rsidR="00597B5A" w:rsidRPr="007B0C8B" w14:paraId="4506174B" w14:textId="77777777" w:rsidTr="006271D6">
        <w:tc>
          <w:tcPr>
            <w:tcW w:w="800" w:type="dxa"/>
            <w:shd w:val="solid" w:color="FFFFFF" w:fill="auto"/>
          </w:tcPr>
          <w:p w14:paraId="603C8DFB" w14:textId="77777777" w:rsidR="00597B5A" w:rsidRDefault="00597B5A" w:rsidP="00597B5A">
            <w:pPr>
              <w:pStyle w:val="TAC"/>
              <w:rPr>
                <w:sz w:val="16"/>
                <w:szCs w:val="16"/>
              </w:rPr>
            </w:pPr>
            <w:r>
              <w:rPr>
                <w:sz w:val="16"/>
                <w:szCs w:val="16"/>
              </w:rPr>
              <w:t>2018-12</w:t>
            </w:r>
          </w:p>
        </w:tc>
        <w:tc>
          <w:tcPr>
            <w:tcW w:w="800" w:type="dxa"/>
            <w:shd w:val="solid" w:color="FFFFFF" w:fill="auto"/>
          </w:tcPr>
          <w:p w14:paraId="0E1FCED2" w14:textId="77777777" w:rsidR="00597B5A" w:rsidRDefault="00597B5A" w:rsidP="00597B5A">
            <w:pPr>
              <w:pStyle w:val="TAC"/>
              <w:rPr>
                <w:sz w:val="16"/>
                <w:szCs w:val="16"/>
              </w:rPr>
            </w:pPr>
            <w:r>
              <w:rPr>
                <w:sz w:val="16"/>
                <w:szCs w:val="16"/>
              </w:rPr>
              <w:t>SA#82</w:t>
            </w:r>
          </w:p>
        </w:tc>
        <w:tc>
          <w:tcPr>
            <w:tcW w:w="1094" w:type="dxa"/>
            <w:shd w:val="solid" w:color="FFFFFF" w:fill="auto"/>
          </w:tcPr>
          <w:p w14:paraId="754E12B2" w14:textId="77777777" w:rsidR="00597B5A" w:rsidRDefault="00597B5A" w:rsidP="00597B5A">
            <w:pPr>
              <w:pStyle w:val="TAC"/>
              <w:rPr>
                <w:sz w:val="16"/>
                <w:szCs w:val="16"/>
              </w:rPr>
            </w:pPr>
            <w:r>
              <w:rPr>
                <w:sz w:val="16"/>
                <w:szCs w:val="16"/>
              </w:rPr>
              <w:t>SP-181025</w:t>
            </w:r>
          </w:p>
        </w:tc>
        <w:tc>
          <w:tcPr>
            <w:tcW w:w="567" w:type="dxa"/>
            <w:shd w:val="solid" w:color="FFFFFF" w:fill="auto"/>
          </w:tcPr>
          <w:p w14:paraId="4F3030A6" w14:textId="77777777" w:rsidR="00597B5A" w:rsidRDefault="00597B5A" w:rsidP="00597B5A">
            <w:pPr>
              <w:pStyle w:val="TAL"/>
              <w:rPr>
                <w:sz w:val="16"/>
                <w:szCs w:val="16"/>
              </w:rPr>
            </w:pPr>
            <w:r>
              <w:rPr>
                <w:sz w:val="16"/>
                <w:szCs w:val="16"/>
              </w:rPr>
              <w:t>0473</w:t>
            </w:r>
          </w:p>
        </w:tc>
        <w:tc>
          <w:tcPr>
            <w:tcW w:w="425" w:type="dxa"/>
            <w:shd w:val="solid" w:color="FFFFFF" w:fill="auto"/>
          </w:tcPr>
          <w:p w14:paraId="06C71F0F" w14:textId="77777777" w:rsidR="00597B5A" w:rsidRDefault="00597B5A" w:rsidP="00772F72">
            <w:pPr>
              <w:pStyle w:val="TAR"/>
              <w:jc w:val="center"/>
              <w:rPr>
                <w:sz w:val="16"/>
                <w:szCs w:val="16"/>
              </w:rPr>
            </w:pPr>
            <w:r>
              <w:rPr>
                <w:sz w:val="16"/>
                <w:szCs w:val="16"/>
              </w:rPr>
              <w:t>1</w:t>
            </w:r>
          </w:p>
        </w:tc>
        <w:tc>
          <w:tcPr>
            <w:tcW w:w="425" w:type="dxa"/>
            <w:shd w:val="solid" w:color="FFFFFF" w:fill="auto"/>
          </w:tcPr>
          <w:p w14:paraId="1FFF3241" w14:textId="77777777" w:rsidR="00597B5A" w:rsidRDefault="00597B5A" w:rsidP="00597B5A">
            <w:pPr>
              <w:pStyle w:val="TAC"/>
              <w:rPr>
                <w:sz w:val="16"/>
                <w:szCs w:val="16"/>
              </w:rPr>
            </w:pPr>
            <w:r>
              <w:rPr>
                <w:sz w:val="16"/>
                <w:szCs w:val="16"/>
              </w:rPr>
              <w:t>F</w:t>
            </w:r>
          </w:p>
        </w:tc>
        <w:tc>
          <w:tcPr>
            <w:tcW w:w="4820" w:type="dxa"/>
            <w:shd w:val="solid" w:color="FFFFFF" w:fill="auto"/>
          </w:tcPr>
          <w:p w14:paraId="1C37BD1C" w14:textId="77777777" w:rsidR="00597B5A" w:rsidRDefault="00597B5A" w:rsidP="00597B5A">
            <w:pPr>
              <w:pStyle w:val="TAL"/>
              <w:rPr>
                <w:sz w:val="16"/>
                <w:szCs w:val="16"/>
              </w:rPr>
            </w:pPr>
            <w:r>
              <w:rPr>
                <w:sz w:val="16"/>
                <w:szCs w:val="16"/>
              </w:rPr>
              <w:t>Handling of NAS COUNTs</w:t>
            </w:r>
          </w:p>
        </w:tc>
        <w:tc>
          <w:tcPr>
            <w:tcW w:w="708" w:type="dxa"/>
            <w:shd w:val="solid" w:color="FFFFFF" w:fill="auto"/>
          </w:tcPr>
          <w:p w14:paraId="215E9851" w14:textId="77777777" w:rsidR="00597B5A" w:rsidRDefault="00597B5A" w:rsidP="00597B5A">
            <w:pPr>
              <w:pStyle w:val="TAC"/>
              <w:rPr>
                <w:sz w:val="16"/>
                <w:szCs w:val="16"/>
              </w:rPr>
            </w:pPr>
            <w:r>
              <w:rPr>
                <w:sz w:val="16"/>
                <w:szCs w:val="16"/>
              </w:rPr>
              <w:t>15.3.0</w:t>
            </w:r>
          </w:p>
        </w:tc>
      </w:tr>
      <w:tr w:rsidR="00597B5A" w:rsidRPr="007B0C8B" w14:paraId="71E41B95" w14:textId="77777777" w:rsidTr="006271D6">
        <w:tc>
          <w:tcPr>
            <w:tcW w:w="800" w:type="dxa"/>
            <w:shd w:val="solid" w:color="FFFFFF" w:fill="auto"/>
          </w:tcPr>
          <w:p w14:paraId="15B8771C" w14:textId="77777777" w:rsidR="00597B5A" w:rsidRDefault="00597B5A" w:rsidP="00597B5A">
            <w:pPr>
              <w:pStyle w:val="TAC"/>
              <w:rPr>
                <w:sz w:val="16"/>
                <w:szCs w:val="16"/>
              </w:rPr>
            </w:pPr>
            <w:r>
              <w:rPr>
                <w:sz w:val="16"/>
                <w:szCs w:val="16"/>
              </w:rPr>
              <w:t>2018-12</w:t>
            </w:r>
          </w:p>
        </w:tc>
        <w:tc>
          <w:tcPr>
            <w:tcW w:w="800" w:type="dxa"/>
            <w:shd w:val="solid" w:color="FFFFFF" w:fill="auto"/>
          </w:tcPr>
          <w:p w14:paraId="60BE1EFF" w14:textId="77777777" w:rsidR="00597B5A" w:rsidRDefault="00597B5A" w:rsidP="00597B5A">
            <w:pPr>
              <w:pStyle w:val="TAC"/>
              <w:rPr>
                <w:sz w:val="16"/>
                <w:szCs w:val="16"/>
              </w:rPr>
            </w:pPr>
            <w:r>
              <w:rPr>
                <w:sz w:val="16"/>
                <w:szCs w:val="16"/>
              </w:rPr>
              <w:t>SA#82</w:t>
            </w:r>
          </w:p>
        </w:tc>
        <w:tc>
          <w:tcPr>
            <w:tcW w:w="1094" w:type="dxa"/>
            <w:shd w:val="solid" w:color="FFFFFF" w:fill="auto"/>
          </w:tcPr>
          <w:p w14:paraId="78B814D2" w14:textId="77777777" w:rsidR="00597B5A" w:rsidRDefault="00597B5A" w:rsidP="00597B5A">
            <w:pPr>
              <w:pStyle w:val="TAC"/>
              <w:rPr>
                <w:sz w:val="16"/>
                <w:szCs w:val="16"/>
              </w:rPr>
            </w:pPr>
            <w:r>
              <w:rPr>
                <w:sz w:val="16"/>
                <w:szCs w:val="16"/>
              </w:rPr>
              <w:t>SP-181025</w:t>
            </w:r>
          </w:p>
        </w:tc>
        <w:tc>
          <w:tcPr>
            <w:tcW w:w="567" w:type="dxa"/>
            <w:shd w:val="solid" w:color="FFFFFF" w:fill="auto"/>
          </w:tcPr>
          <w:p w14:paraId="4903A39D" w14:textId="77777777" w:rsidR="00597B5A" w:rsidRDefault="00597B5A" w:rsidP="00597B5A">
            <w:pPr>
              <w:pStyle w:val="TAL"/>
              <w:rPr>
                <w:sz w:val="16"/>
                <w:szCs w:val="16"/>
              </w:rPr>
            </w:pPr>
            <w:r>
              <w:rPr>
                <w:sz w:val="16"/>
                <w:szCs w:val="16"/>
              </w:rPr>
              <w:t>0474</w:t>
            </w:r>
          </w:p>
        </w:tc>
        <w:tc>
          <w:tcPr>
            <w:tcW w:w="425" w:type="dxa"/>
            <w:shd w:val="solid" w:color="FFFFFF" w:fill="auto"/>
          </w:tcPr>
          <w:p w14:paraId="2BA8AA75" w14:textId="77777777" w:rsidR="00597B5A" w:rsidRDefault="00597B5A" w:rsidP="00772F72">
            <w:pPr>
              <w:pStyle w:val="TAR"/>
              <w:jc w:val="center"/>
              <w:rPr>
                <w:sz w:val="16"/>
                <w:szCs w:val="16"/>
              </w:rPr>
            </w:pPr>
            <w:r>
              <w:rPr>
                <w:sz w:val="16"/>
                <w:szCs w:val="16"/>
              </w:rPr>
              <w:t>2</w:t>
            </w:r>
          </w:p>
        </w:tc>
        <w:tc>
          <w:tcPr>
            <w:tcW w:w="425" w:type="dxa"/>
            <w:shd w:val="solid" w:color="FFFFFF" w:fill="auto"/>
          </w:tcPr>
          <w:p w14:paraId="00A01DFA" w14:textId="77777777" w:rsidR="00597B5A" w:rsidRDefault="00597B5A" w:rsidP="00597B5A">
            <w:pPr>
              <w:pStyle w:val="TAC"/>
              <w:rPr>
                <w:sz w:val="16"/>
                <w:szCs w:val="16"/>
              </w:rPr>
            </w:pPr>
            <w:r>
              <w:rPr>
                <w:sz w:val="16"/>
                <w:szCs w:val="16"/>
              </w:rPr>
              <w:t>F</w:t>
            </w:r>
          </w:p>
        </w:tc>
        <w:tc>
          <w:tcPr>
            <w:tcW w:w="4820" w:type="dxa"/>
            <w:shd w:val="solid" w:color="FFFFFF" w:fill="auto"/>
          </w:tcPr>
          <w:p w14:paraId="19AAC0A3" w14:textId="77777777" w:rsidR="00597B5A" w:rsidRDefault="00597B5A" w:rsidP="00597B5A">
            <w:pPr>
              <w:pStyle w:val="TAL"/>
              <w:rPr>
                <w:sz w:val="16"/>
                <w:szCs w:val="16"/>
              </w:rPr>
            </w:pPr>
            <w:r>
              <w:rPr>
                <w:sz w:val="16"/>
                <w:szCs w:val="16"/>
              </w:rPr>
              <w:t>NG-RAN - clause 6.9.2.2</w:t>
            </w:r>
          </w:p>
        </w:tc>
        <w:tc>
          <w:tcPr>
            <w:tcW w:w="708" w:type="dxa"/>
            <w:shd w:val="solid" w:color="FFFFFF" w:fill="auto"/>
          </w:tcPr>
          <w:p w14:paraId="46ACE543" w14:textId="77777777" w:rsidR="00597B5A" w:rsidRDefault="00597B5A" w:rsidP="00597B5A">
            <w:pPr>
              <w:pStyle w:val="TAC"/>
              <w:rPr>
                <w:sz w:val="16"/>
                <w:szCs w:val="16"/>
              </w:rPr>
            </w:pPr>
            <w:r>
              <w:rPr>
                <w:sz w:val="16"/>
                <w:szCs w:val="16"/>
              </w:rPr>
              <w:t>15.3.0</w:t>
            </w:r>
          </w:p>
        </w:tc>
      </w:tr>
      <w:tr w:rsidR="00FB1EE8" w:rsidRPr="007B0C8B" w14:paraId="23616AE7" w14:textId="77777777" w:rsidTr="006271D6">
        <w:tc>
          <w:tcPr>
            <w:tcW w:w="800" w:type="dxa"/>
            <w:shd w:val="solid" w:color="FFFFFF" w:fill="auto"/>
          </w:tcPr>
          <w:p w14:paraId="57031C5D" w14:textId="77777777" w:rsidR="00FB1EE8" w:rsidRDefault="00FB1EE8" w:rsidP="00FB1EE8">
            <w:pPr>
              <w:pStyle w:val="TAC"/>
              <w:rPr>
                <w:sz w:val="16"/>
                <w:szCs w:val="16"/>
              </w:rPr>
            </w:pPr>
            <w:r>
              <w:rPr>
                <w:sz w:val="16"/>
                <w:szCs w:val="16"/>
              </w:rPr>
              <w:t>2018-12</w:t>
            </w:r>
          </w:p>
        </w:tc>
        <w:tc>
          <w:tcPr>
            <w:tcW w:w="800" w:type="dxa"/>
            <w:shd w:val="solid" w:color="FFFFFF" w:fill="auto"/>
          </w:tcPr>
          <w:p w14:paraId="2D63F1BB" w14:textId="77777777" w:rsidR="00FB1EE8" w:rsidRDefault="00FB1EE8" w:rsidP="00FB1EE8">
            <w:pPr>
              <w:pStyle w:val="TAC"/>
              <w:rPr>
                <w:sz w:val="16"/>
                <w:szCs w:val="16"/>
              </w:rPr>
            </w:pPr>
            <w:r>
              <w:rPr>
                <w:sz w:val="16"/>
                <w:szCs w:val="16"/>
              </w:rPr>
              <w:t>SA#82</w:t>
            </w:r>
          </w:p>
        </w:tc>
        <w:tc>
          <w:tcPr>
            <w:tcW w:w="1094" w:type="dxa"/>
            <w:shd w:val="solid" w:color="FFFFFF" w:fill="auto"/>
          </w:tcPr>
          <w:p w14:paraId="6E3D5385" w14:textId="77777777" w:rsidR="00FB1EE8" w:rsidRDefault="00FB1EE8" w:rsidP="00FB1EE8">
            <w:pPr>
              <w:pStyle w:val="TAC"/>
              <w:rPr>
                <w:sz w:val="16"/>
                <w:szCs w:val="16"/>
              </w:rPr>
            </w:pPr>
            <w:r>
              <w:rPr>
                <w:sz w:val="16"/>
                <w:szCs w:val="16"/>
              </w:rPr>
              <w:t>SP-181026</w:t>
            </w:r>
          </w:p>
        </w:tc>
        <w:tc>
          <w:tcPr>
            <w:tcW w:w="567" w:type="dxa"/>
            <w:shd w:val="solid" w:color="FFFFFF" w:fill="auto"/>
          </w:tcPr>
          <w:p w14:paraId="41BA052F" w14:textId="77777777" w:rsidR="00FB1EE8" w:rsidRDefault="00FB1EE8" w:rsidP="00FB1EE8">
            <w:pPr>
              <w:pStyle w:val="TAL"/>
              <w:rPr>
                <w:sz w:val="16"/>
                <w:szCs w:val="16"/>
              </w:rPr>
            </w:pPr>
            <w:r>
              <w:rPr>
                <w:sz w:val="16"/>
                <w:szCs w:val="16"/>
              </w:rPr>
              <w:t>0475</w:t>
            </w:r>
          </w:p>
        </w:tc>
        <w:tc>
          <w:tcPr>
            <w:tcW w:w="425" w:type="dxa"/>
            <w:shd w:val="solid" w:color="FFFFFF" w:fill="auto"/>
          </w:tcPr>
          <w:p w14:paraId="1865BD42" w14:textId="77777777" w:rsidR="00FB1EE8" w:rsidRDefault="00FB1EE8" w:rsidP="00772F72">
            <w:pPr>
              <w:pStyle w:val="TAR"/>
              <w:jc w:val="center"/>
              <w:rPr>
                <w:sz w:val="16"/>
                <w:szCs w:val="16"/>
              </w:rPr>
            </w:pPr>
            <w:r>
              <w:rPr>
                <w:sz w:val="16"/>
                <w:szCs w:val="16"/>
              </w:rPr>
              <w:t>2</w:t>
            </w:r>
          </w:p>
        </w:tc>
        <w:tc>
          <w:tcPr>
            <w:tcW w:w="425" w:type="dxa"/>
            <w:shd w:val="solid" w:color="FFFFFF" w:fill="auto"/>
          </w:tcPr>
          <w:p w14:paraId="121A5702" w14:textId="77777777" w:rsidR="00FB1EE8" w:rsidRDefault="00FB1EE8" w:rsidP="00FB1EE8">
            <w:pPr>
              <w:pStyle w:val="TAC"/>
              <w:rPr>
                <w:sz w:val="16"/>
                <w:szCs w:val="16"/>
              </w:rPr>
            </w:pPr>
            <w:r>
              <w:rPr>
                <w:sz w:val="16"/>
                <w:szCs w:val="16"/>
              </w:rPr>
              <w:t>F</w:t>
            </w:r>
          </w:p>
        </w:tc>
        <w:tc>
          <w:tcPr>
            <w:tcW w:w="4820" w:type="dxa"/>
            <w:shd w:val="solid" w:color="FFFFFF" w:fill="auto"/>
          </w:tcPr>
          <w:p w14:paraId="1788ACE3" w14:textId="77777777" w:rsidR="00FB1EE8" w:rsidRDefault="00FB1EE8" w:rsidP="00FB1EE8">
            <w:pPr>
              <w:pStyle w:val="TAL"/>
              <w:rPr>
                <w:sz w:val="16"/>
                <w:szCs w:val="16"/>
              </w:rPr>
            </w:pPr>
            <w:r>
              <w:rPr>
                <w:sz w:val="16"/>
                <w:szCs w:val="16"/>
              </w:rPr>
              <w:t>NG-RAN - clause 6.9.2.3.3</w:t>
            </w:r>
          </w:p>
        </w:tc>
        <w:tc>
          <w:tcPr>
            <w:tcW w:w="708" w:type="dxa"/>
            <w:shd w:val="solid" w:color="FFFFFF" w:fill="auto"/>
          </w:tcPr>
          <w:p w14:paraId="715D4D0A" w14:textId="77777777" w:rsidR="00FB1EE8" w:rsidRDefault="00FB1EE8" w:rsidP="00FB1EE8">
            <w:pPr>
              <w:pStyle w:val="TAC"/>
              <w:rPr>
                <w:sz w:val="16"/>
                <w:szCs w:val="16"/>
              </w:rPr>
            </w:pPr>
            <w:r>
              <w:rPr>
                <w:sz w:val="16"/>
                <w:szCs w:val="16"/>
              </w:rPr>
              <w:t>15.3.0</w:t>
            </w:r>
          </w:p>
        </w:tc>
      </w:tr>
      <w:tr w:rsidR="00FB1EE8" w:rsidRPr="007B0C8B" w14:paraId="154876CB" w14:textId="77777777" w:rsidTr="006271D6">
        <w:tc>
          <w:tcPr>
            <w:tcW w:w="800" w:type="dxa"/>
            <w:shd w:val="solid" w:color="FFFFFF" w:fill="auto"/>
          </w:tcPr>
          <w:p w14:paraId="6B4ED38B" w14:textId="77777777" w:rsidR="00FB1EE8" w:rsidRDefault="00FB1EE8" w:rsidP="00FB1EE8">
            <w:pPr>
              <w:pStyle w:val="TAC"/>
              <w:rPr>
                <w:sz w:val="16"/>
                <w:szCs w:val="16"/>
              </w:rPr>
            </w:pPr>
            <w:r>
              <w:rPr>
                <w:sz w:val="16"/>
                <w:szCs w:val="16"/>
              </w:rPr>
              <w:t>2018-12</w:t>
            </w:r>
          </w:p>
        </w:tc>
        <w:tc>
          <w:tcPr>
            <w:tcW w:w="800" w:type="dxa"/>
            <w:shd w:val="solid" w:color="FFFFFF" w:fill="auto"/>
          </w:tcPr>
          <w:p w14:paraId="4A165B1B" w14:textId="77777777" w:rsidR="00FB1EE8" w:rsidRDefault="00FB1EE8" w:rsidP="00FB1EE8">
            <w:pPr>
              <w:pStyle w:val="TAC"/>
              <w:rPr>
                <w:sz w:val="16"/>
                <w:szCs w:val="16"/>
              </w:rPr>
            </w:pPr>
            <w:r>
              <w:rPr>
                <w:sz w:val="16"/>
                <w:szCs w:val="16"/>
              </w:rPr>
              <w:t>SA#82</w:t>
            </w:r>
          </w:p>
        </w:tc>
        <w:tc>
          <w:tcPr>
            <w:tcW w:w="1094" w:type="dxa"/>
            <w:shd w:val="solid" w:color="FFFFFF" w:fill="auto"/>
          </w:tcPr>
          <w:p w14:paraId="56B1EBF4" w14:textId="77777777" w:rsidR="00FB1EE8" w:rsidRDefault="00FB1EE8" w:rsidP="00FB1EE8">
            <w:pPr>
              <w:pStyle w:val="TAC"/>
              <w:rPr>
                <w:sz w:val="16"/>
                <w:szCs w:val="16"/>
              </w:rPr>
            </w:pPr>
            <w:r>
              <w:rPr>
                <w:sz w:val="16"/>
                <w:szCs w:val="16"/>
              </w:rPr>
              <w:t>SP-181026</w:t>
            </w:r>
          </w:p>
        </w:tc>
        <w:tc>
          <w:tcPr>
            <w:tcW w:w="567" w:type="dxa"/>
            <w:shd w:val="solid" w:color="FFFFFF" w:fill="auto"/>
          </w:tcPr>
          <w:p w14:paraId="02B5E4FB" w14:textId="77777777" w:rsidR="00FB1EE8" w:rsidRDefault="00FB1EE8" w:rsidP="00FB1EE8">
            <w:pPr>
              <w:pStyle w:val="TAL"/>
              <w:rPr>
                <w:sz w:val="16"/>
                <w:szCs w:val="16"/>
              </w:rPr>
            </w:pPr>
            <w:r>
              <w:rPr>
                <w:sz w:val="16"/>
                <w:szCs w:val="16"/>
              </w:rPr>
              <w:t>0476</w:t>
            </w:r>
          </w:p>
        </w:tc>
        <w:tc>
          <w:tcPr>
            <w:tcW w:w="425" w:type="dxa"/>
            <w:shd w:val="solid" w:color="FFFFFF" w:fill="auto"/>
          </w:tcPr>
          <w:p w14:paraId="171E35E5" w14:textId="77777777" w:rsidR="00FB1EE8" w:rsidRDefault="00FB1EE8" w:rsidP="00772F72">
            <w:pPr>
              <w:pStyle w:val="TAR"/>
              <w:jc w:val="center"/>
              <w:rPr>
                <w:sz w:val="16"/>
                <w:szCs w:val="16"/>
              </w:rPr>
            </w:pPr>
            <w:r>
              <w:rPr>
                <w:sz w:val="16"/>
                <w:szCs w:val="16"/>
              </w:rPr>
              <w:t>2</w:t>
            </w:r>
          </w:p>
        </w:tc>
        <w:tc>
          <w:tcPr>
            <w:tcW w:w="425" w:type="dxa"/>
            <w:shd w:val="solid" w:color="FFFFFF" w:fill="auto"/>
          </w:tcPr>
          <w:p w14:paraId="7D065B52" w14:textId="77777777" w:rsidR="00FB1EE8" w:rsidRDefault="00FB1EE8" w:rsidP="00FB1EE8">
            <w:pPr>
              <w:pStyle w:val="TAC"/>
              <w:rPr>
                <w:sz w:val="16"/>
                <w:szCs w:val="16"/>
              </w:rPr>
            </w:pPr>
            <w:r>
              <w:rPr>
                <w:sz w:val="16"/>
                <w:szCs w:val="16"/>
              </w:rPr>
              <w:t>F</w:t>
            </w:r>
          </w:p>
        </w:tc>
        <w:tc>
          <w:tcPr>
            <w:tcW w:w="4820" w:type="dxa"/>
            <w:shd w:val="solid" w:color="FFFFFF" w:fill="auto"/>
          </w:tcPr>
          <w:p w14:paraId="77EA546B" w14:textId="77777777" w:rsidR="00FB1EE8" w:rsidRDefault="00FB1EE8" w:rsidP="00FB1EE8">
            <w:pPr>
              <w:pStyle w:val="TAL"/>
              <w:rPr>
                <w:sz w:val="16"/>
                <w:szCs w:val="16"/>
              </w:rPr>
            </w:pPr>
            <w:r>
              <w:rPr>
                <w:sz w:val="16"/>
                <w:szCs w:val="16"/>
              </w:rPr>
              <w:t>NG-RAN - clause 6.9.2.3.4</w:t>
            </w:r>
          </w:p>
        </w:tc>
        <w:tc>
          <w:tcPr>
            <w:tcW w:w="708" w:type="dxa"/>
            <w:shd w:val="solid" w:color="FFFFFF" w:fill="auto"/>
          </w:tcPr>
          <w:p w14:paraId="73B581FB" w14:textId="77777777" w:rsidR="00FB1EE8" w:rsidRDefault="00FB1EE8" w:rsidP="00FB1EE8">
            <w:pPr>
              <w:pStyle w:val="TAC"/>
              <w:rPr>
                <w:sz w:val="16"/>
                <w:szCs w:val="16"/>
              </w:rPr>
            </w:pPr>
            <w:r>
              <w:rPr>
                <w:sz w:val="16"/>
                <w:szCs w:val="16"/>
              </w:rPr>
              <w:t>15.3.0</w:t>
            </w:r>
          </w:p>
        </w:tc>
      </w:tr>
      <w:tr w:rsidR="00111DA8" w:rsidRPr="007B0C8B" w14:paraId="11D46DFF" w14:textId="77777777" w:rsidTr="006271D6">
        <w:tc>
          <w:tcPr>
            <w:tcW w:w="800" w:type="dxa"/>
            <w:shd w:val="solid" w:color="FFFFFF" w:fill="auto"/>
          </w:tcPr>
          <w:p w14:paraId="1801FFEC" w14:textId="77777777" w:rsidR="00111DA8" w:rsidRDefault="00111DA8" w:rsidP="00111DA8">
            <w:pPr>
              <w:pStyle w:val="TAC"/>
              <w:rPr>
                <w:sz w:val="16"/>
                <w:szCs w:val="16"/>
              </w:rPr>
            </w:pPr>
            <w:r>
              <w:rPr>
                <w:sz w:val="16"/>
                <w:szCs w:val="16"/>
              </w:rPr>
              <w:t>2018-12</w:t>
            </w:r>
          </w:p>
        </w:tc>
        <w:tc>
          <w:tcPr>
            <w:tcW w:w="800" w:type="dxa"/>
            <w:shd w:val="solid" w:color="FFFFFF" w:fill="auto"/>
          </w:tcPr>
          <w:p w14:paraId="1FC3C0BA" w14:textId="77777777" w:rsidR="00111DA8" w:rsidRDefault="00111DA8" w:rsidP="00111DA8">
            <w:pPr>
              <w:pStyle w:val="TAC"/>
              <w:rPr>
                <w:sz w:val="16"/>
                <w:szCs w:val="16"/>
              </w:rPr>
            </w:pPr>
            <w:r>
              <w:rPr>
                <w:sz w:val="16"/>
                <w:szCs w:val="16"/>
              </w:rPr>
              <w:t>SA#82</w:t>
            </w:r>
          </w:p>
        </w:tc>
        <w:tc>
          <w:tcPr>
            <w:tcW w:w="1094" w:type="dxa"/>
            <w:shd w:val="solid" w:color="FFFFFF" w:fill="auto"/>
          </w:tcPr>
          <w:p w14:paraId="33C557B1" w14:textId="77777777" w:rsidR="00111DA8" w:rsidRDefault="00111DA8" w:rsidP="00111DA8">
            <w:pPr>
              <w:pStyle w:val="TAC"/>
              <w:rPr>
                <w:sz w:val="16"/>
                <w:szCs w:val="16"/>
              </w:rPr>
            </w:pPr>
            <w:r>
              <w:rPr>
                <w:sz w:val="16"/>
                <w:szCs w:val="16"/>
              </w:rPr>
              <w:t>SP-181026</w:t>
            </w:r>
          </w:p>
        </w:tc>
        <w:tc>
          <w:tcPr>
            <w:tcW w:w="567" w:type="dxa"/>
            <w:shd w:val="solid" w:color="FFFFFF" w:fill="auto"/>
          </w:tcPr>
          <w:p w14:paraId="34C1FD04" w14:textId="77777777" w:rsidR="00111DA8" w:rsidRDefault="00111DA8" w:rsidP="00111DA8">
            <w:pPr>
              <w:pStyle w:val="TAL"/>
              <w:rPr>
                <w:sz w:val="16"/>
                <w:szCs w:val="16"/>
              </w:rPr>
            </w:pPr>
            <w:r>
              <w:rPr>
                <w:sz w:val="16"/>
                <w:szCs w:val="16"/>
              </w:rPr>
              <w:t>0479</w:t>
            </w:r>
          </w:p>
        </w:tc>
        <w:tc>
          <w:tcPr>
            <w:tcW w:w="425" w:type="dxa"/>
            <w:shd w:val="solid" w:color="FFFFFF" w:fill="auto"/>
          </w:tcPr>
          <w:p w14:paraId="11144285" w14:textId="77777777" w:rsidR="00111DA8" w:rsidRDefault="00111DA8" w:rsidP="00772F72">
            <w:pPr>
              <w:pStyle w:val="TAR"/>
              <w:jc w:val="center"/>
              <w:rPr>
                <w:sz w:val="16"/>
                <w:szCs w:val="16"/>
              </w:rPr>
            </w:pPr>
            <w:r>
              <w:rPr>
                <w:sz w:val="16"/>
                <w:szCs w:val="16"/>
              </w:rPr>
              <w:t>-</w:t>
            </w:r>
          </w:p>
        </w:tc>
        <w:tc>
          <w:tcPr>
            <w:tcW w:w="425" w:type="dxa"/>
            <w:shd w:val="solid" w:color="FFFFFF" w:fill="auto"/>
          </w:tcPr>
          <w:p w14:paraId="5148A768" w14:textId="77777777" w:rsidR="00111DA8" w:rsidRDefault="00111DA8" w:rsidP="00111DA8">
            <w:pPr>
              <w:pStyle w:val="TAC"/>
              <w:rPr>
                <w:sz w:val="16"/>
                <w:szCs w:val="16"/>
              </w:rPr>
            </w:pPr>
            <w:r>
              <w:rPr>
                <w:sz w:val="16"/>
                <w:szCs w:val="16"/>
              </w:rPr>
              <w:t>F</w:t>
            </w:r>
          </w:p>
        </w:tc>
        <w:tc>
          <w:tcPr>
            <w:tcW w:w="4820" w:type="dxa"/>
            <w:shd w:val="solid" w:color="FFFFFF" w:fill="auto"/>
          </w:tcPr>
          <w:p w14:paraId="6B4B185F" w14:textId="77777777"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8" w:type="dxa"/>
            <w:shd w:val="solid" w:color="FFFFFF" w:fill="auto"/>
          </w:tcPr>
          <w:p w14:paraId="3AF2DB50" w14:textId="77777777" w:rsidR="00111DA8" w:rsidRDefault="00111DA8" w:rsidP="00111DA8">
            <w:pPr>
              <w:pStyle w:val="TAC"/>
              <w:rPr>
                <w:sz w:val="16"/>
                <w:szCs w:val="16"/>
              </w:rPr>
            </w:pPr>
            <w:r>
              <w:rPr>
                <w:sz w:val="16"/>
                <w:szCs w:val="16"/>
              </w:rPr>
              <w:t>15.3.0</w:t>
            </w:r>
          </w:p>
        </w:tc>
      </w:tr>
      <w:tr w:rsidR="00111DA8" w:rsidRPr="007B0C8B" w14:paraId="5D3C81E3" w14:textId="77777777" w:rsidTr="006271D6">
        <w:tc>
          <w:tcPr>
            <w:tcW w:w="800" w:type="dxa"/>
            <w:shd w:val="solid" w:color="FFFFFF" w:fill="auto"/>
          </w:tcPr>
          <w:p w14:paraId="1D8C92A0" w14:textId="77777777" w:rsidR="00111DA8" w:rsidRDefault="00111DA8" w:rsidP="00111DA8">
            <w:pPr>
              <w:pStyle w:val="TAC"/>
              <w:rPr>
                <w:sz w:val="16"/>
                <w:szCs w:val="16"/>
              </w:rPr>
            </w:pPr>
            <w:r>
              <w:rPr>
                <w:sz w:val="16"/>
                <w:szCs w:val="16"/>
              </w:rPr>
              <w:t>2018-12</w:t>
            </w:r>
          </w:p>
        </w:tc>
        <w:tc>
          <w:tcPr>
            <w:tcW w:w="800" w:type="dxa"/>
            <w:shd w:val="solid" w:color="FFFFFF" w:fill="auto"/>
          </w:tcPr>
          <w:p w14:paraId="34E1C670" w14:textId="77777777" w:rsidR="00111DA8" w:rsidRDefault="00111DA8" w:rsidP="00111DA8">
            <w:pPr>
              <w:pStyle w:val="TAC"/>
              <w:rPr>
                <w:sz w:val="16"/>
                <w:szCs w:val="16"/>
              </w:rPr>
            </w:pPr>
            <w:r>
              <w:rPr>
                <w:sz w:val="16"/>
                <w:szCs w:val="16"/>
              </w:rPr>
              <w:t>SA#82</w:t>
            </w:r>
          </w:p>
        </w:tc>
        <w:tc>
          <w:tcPr>
            <w:tcW w:w="1094" w:type="dxa"/>
            <w:shd w:val="solid" w:color="FFFFFF" w:fill="auto"/>
          </w:tcPr>
          <w:p w14:paraId="54868702" w14:textId="77777777" w:rsidR="00111DA8" w:rsidRDefault="00111DA8" w:rsidP="00111DA8">
            <w:pPr>
              <w:pStyle w:val="TAC"/>
              <w:rPr>
                <w:sz w:val="16"/>
                <w:szCs w:val="16"/>
              </w:rPr>
            </w:pPr>
            <w:r>
              <w:rPr>
                <w:sz w:val="16"/>
                <w:szCs w:val="16"/>
              </w:rPr>
              <w:t>SP-181026</w:t>
            </w:r>
          </w:p>
        </w:tc>
        <w:tc>
          <w:tcPr>
            <w:tcW w:w="567" w:type="dxa"/>
            <w:shd w:val="solid" w:color="FFFFFF" w:fill="auto"/>
          </w:tcPr>
          <w:p w14:paraId="47F64D24" w14:textId="77777777" w:rsidR="00111DA8" w:rsidRDefault="00111DA8" w:rsidP="00111DA8">
            <w:pPr>
              <w:pStyle w:val="TAL"/>
              <w:rPr>
                <w:sz w:val="16"/>
                <w:szCs w:val="16"/>
              </w:rPr>
            </w:pPr>
            <w:r>
              <w:rPr>
                <w:sz w:val="16"/>
                <w:szCs w:val="16"/>
              </w:rPr>
              <w:t>0480</w:t>
            </w:r>
          </w:p>
        </w:tc>
        <w:tc>
          <w:tcPr>
            <w:tcW w:w="425" w:type="dxa"/>
            <w:shd w:val="solid" w:color="FFFFFF" w:fill="auto"/>
          </w:tcPr>
          <w:p w14:paraId="4EFA29C1" w14:textId="77777777" w:rsidR="00111DA8" w:rsidRDefault="00111DA8" w:rsidP="00772F72">
            <w:pPr>
              <w:pStyle w:val="TAR"/>
              <w:jc w:val="center"/>
              <w:rPr>
                <w:sz w:val="16"/>
                <w:szCs w:val="16"/>
              </w:rPr>
            </w:pPr>
            <w:r>
              <w:rPr>
                <w:sz w:val="16"/>
                <w:szCs w:val="16"/>
              </w:rPr>
              <w:t>-</w:t>
            </w:r>
          </w:p>
        </w:tc>
        <w:tc>
          <w:tcPr>
            <w:tcW w:w="425" w:type="dxa"/>
            <w:shd w:val="solid" w:color="FFFFFF" w:fill="auto"/>
          </w:tcPr>
          <w:p w14:paraId="6E20BC7C" w14:textId="77777777" w:rsidR="00111DA8" w:rsidRDefault="00111DA8" w:rsidP="00111DA8">
            <w:pPr>
              <w:pStyle w:val="TAC"/>
              <w:rPr>
                <w:sz w:val="16"/>
                <w:szCs w:val="16"/>
              </w:rPr>
            </w:pPr>
            <w:r>
              <w:rPr>
                <w:sz w:val="16"/>
                <w:szCs w:val="16"/>
              </w:rPr>
              <w:t>F</w:t>
            </w:r>
          </w:p>
        </w:tc>
        <w:tc>
          <w:tcPr>
            <w:tcW w:w="4820" w:type="dxa"/>
            <w:shd w:val="solid" w:color="FFFFFF" w:fill="auto"/>
          </w:tcPr>
          <w:p w14:paraId="78EBC60C" w14:textId="77777777" w:rsidR="00111DA8" w:rsidRDefault="00111DA8" w:rsidP="00111DA8">
            <w:pPr>
              <w:pStyle w:val="TAL"/>
              <w:rPr>
                <w:sz w:val="16"/>
                <w:szCs w:val="16"/>
              </w:rPr>
            </w:pPr>
            <w:r>
              <w:rPr>
                <w:sz w:val="16"/>
                <w:szCs w:val="16"/>
              </w:rPr>
              <w:t xml:space="preserve">Clarification on storing the selected EPS NAS algorithms </w:t>
            </w:r>
          </w:p>
        </w:tc>
        <w:tc>
          <w:tcPr>
            <w:tcW w:w="708" w:type="dxa"/>
            <w:shd w:val="solid" w:color="FFFFFF" w:fill="auto"/>
          </w:tcPr>
          <w:p w14:paraId="0819B4DF" w14:textId="77777777" w:rsidR="00111DA8" w:rsidRDefault="00111DA8" w:rsidP="00111DA8">
            <w:pPr>
              <w:pStyle w:val="TAC"/>
              <w:rPr>
                <w:sz w:val="16"/>
                <w:szCs w:val="16"/>
              </w:rPr>
            </w:pPr>
            <w:r>
              <w:rPr>
                <w:sz w:val="16"/>
                <w:szCs w:val="16"/>
              </w:rPr>
              <w:t>15.3.0</w:t>
            </w:r>
          </w:p>
        </w:tc>
      </w:tr>
      <w:tr w:rsidR="00ED77F4" w:rsidRPr="007B0C8B" w14:paraId="4C79B711" w14:textId="77777777" w:rsidTr="006271D6">
        <w:tc>
          <w:tcPr>
            <w:tcW w:w="800" w:type="dxa"/>
            <w:shd w:val="solid" w:color="FFFFFF" w:fill="auto"/>
          </w:tcPr>
          <w:p w14:paraId="754FC81D" w14:textId="77777777" w:rsidR="00ED77F4" w:rsidRDefault="00ED77F4" w:rsidP="00ED77F4">
            <w:pPr>
              <w:pStyle w:val="TAC"/>
              <w:rPr>
                <w:sz w:val="16"/>
                <w:szCs w:val="16"/>
              </w:rPr>
            </w:pPr>
            <w:r>
              <w:rPr>
                <w:sz w:val="16"/>
                <w:szCs w:val="16"/>
              </w:rPr>
              <w:t>2018-12</w:t>
            </w:r>
          </w:p>
        </w:tc>
        <w:tc>
          <w:tcPr>
            <w:tcW w:w="800" w:type="dxa"/>
            <w:shd w:val="solid" w:color="FFFFFF" w:fill="auto"/>
          </w:tcPr>
          <w:p w14:paraId="10BCFAE5" w14:textId="77777777" w:rsidR="00ED77F4" w:rsidRDefault="00ED77F4" w:rsidP="00ED77F4">
            <w:pPr>
              <w:pStyle w:val="TAC"/>
              <w:rPr>
                <w:sz w:val="16"/>
                <w:szCs w:val="16"/>
              </w:rPr>
            </w:pPr>
            <w:r>
              <w:rPr>
                <w:sz w:val="16"/>
                <w:szCs w:val="16"/>
              </w:rPr>
              <w:t>SA#82</w:t>
            </w:r>
          </w:p>
        </w:tc>
        <w:tc>
          <w:tcPr>
            <w:tcW w:w="1094" w:type="dxa"/>
            <w:shd w:val="solid" w:color="FFFFFF" w:fill="auto"/>
          </w:tcPr>
          <w:p w14:paraId="3CF1EE7F" w14:textId="77777777" w:rsidR="00ED77F4" w:rsidRDefault="00ED77F4" w:rsidP="00ED77F4">
            <w:pPr>
              <w:pStyle w:val="TAC"/>
              <w:rPr>
                <w:sz w:val="16"/>
                <w:szCs w:val="16"/>
              </w:rPr>
            </w:pPr>
            <w:r>
              <w:rPr>
                <w:sz w:val="16"/>
                <w:szCs w:val="16"/>
              </w:rPr>
              <w:t>SP-181026</w:t>
            </w:r>
          </w:p>
        </w:tc>
        <w:tc>
          <w:tcPr>
            <w:tcW w:w="567" w:type="dxa"/>
            <w:shd w:val="solid" w:color="FFFFFF" w:fill="auto"/>
          </w:tcPr>
          <w:p w14:paraId="285746AB" w14:textId="77777777" w:rsidR="00ED77F4" w:rsidRDefault="00ED77F4" w:rsidP="00ED77F4">
            <w:pPr>
              <w:pStyle w:val="TAL"/>
              <w:rPr>
                <w:sz w:val="16"/>
                <w:szCs w:val="16"/>
              </w:rPr>
            </w:pPr>
            <w:r>
              <w:rPr>
                <w:sz w:val="16"/>
                <w:szCs w:val="16"/>
              </w:rPr>
              <w:t>0481</w:t>
            </w:r>
          </w:p>
        </w:tc>
        <w:tc>
          <w:tcPr>
            <w:tcW w:w="425" w:type="dxa"/>
            <w:shd w:val="solid" w:color="FFFFFF" w:fill="auto"/>
          </w:tcPr>
          <w:p w14:paraId="373EE15E" w14:textId="77777777" w:rsidR="00ED77F4" w:rsidRDefault="00ED77F4" w:rsidP="00772F72">
            <w:pPr>
              <w:pStyle w:val="TAR"/>
              <w:jc w:val="center"/>
              <w:rPr>
                <w:sz w:val="16"/>
                <w:szCs w:val="16"/>
              </w:rPr>
            </w:pPr>
            <w:r>
              <w:rPr>
                <w:sz w:val="16"/>
                <w:szCs w:val="16"/>
              </w:rPr>
              <w:t>1</w:t>
            </w:r>
          </w:p>
        </w:tc>
        <w:tc>
          <w:tcPr>
            <w:tcW w:w="425" w:type="dxa"/>
            <w:shd w:val="solid" w:color="FFFFFF" w:fill="auto"/>
          </w:tcPr>
          <w:p w14:paraId="0258A56C" w14:textId="77777777" w:rsidR="00ED77F4" w:rsidRDefault="00ED77F4" w:rsidP="00ED77F4">
            <w:pPr>
              <w:pStyle w:val="TAC"/>
              <w:rPr>
                <w:sz w:val="16"/>
                <w:szCs w:val="16"/>
              </w:rPr>
            </w:pPr>
            <w:r>
              <w:rPr>
                <w:sz w:val="16"/>
                <w:szCs w:val="16"/>
              </w:rPr>
              <w:t>F</w:t>
            </w:r>
          </w:p>
        </w:tc>
        <w:tc>
          <w:tcPr>
            <w:tcW w:w="4820" w:type="dxa"/>
            <w:shd w:val="solid" w:color="FFFFFF" w:fill="auto"/>
          </w:tcPr>
          <w:p w14:paraId="1DCEE4A5" w14:textId="77777777" w:rsidR="00ED77F4" w:rsidRDefault="00ED77F4" w:rsidP="00ED77F4">
            <w:pPr>
              <w:pStyle w:val="TAL"/>
              <w:rPr>
                <w:sz w:val="16"/>
                <w:szCs w:val="16"/>
              </w:rPr>
            </w:pPr>
            <w:r>
              <w:rPr>
                <w:sz w:val="16"/>
                <w:szCs w:val="16"/>
              </w:rPr>
              <w:t>Clarification on RRC Inactive procedure support by ng-eNB</w:t>
            </w:r>
          </w:p>
        </w:tc>
        <w:tc>
          <w:tcPr>
            <w:tcW w:w="708" w:type="dxa"/>
            <w:shd w:val="solid" w:color="FFFFFF" w:fill="auto"/>
          </w:tcPr>
          <w:p w14:paraId="25266191" w14:textId="77777777" w:rsidR="00ED77F4" w:rsidRDefault="00ED77F4" w:rsidP="00ED77F4">
            <w:pPr>
              <w:pStyle w:val="TAC"/>
              <w:rPr>
                <w:sz w:val="16"/>
                <w:szCs w:val="16"/>
              </w:rPr>
            </w:pPr>
            <w:r>
              <w:rPr>
                <w:sz w:val="16"/>
                <w:szCs w:val="16"/>
              </w:rPr>
              <w:t>15.3.0</w:t>
            </w:r>
          </w:p>
        </w:tc>
      </w:tr>
      <w:tr w:rsidR="00BE72AC" w:rsidRPr="007B0C8B" w14:paraId="6F99EE2D" w14:textId="77777777" w:rsidTr="006271D6">
        <w:tc>
          <w:tcPr>
            <w:tcW w:w="800" w:type="dxa"/>
            <w:shd w:val="solid" w:color="FFFFFF" w:fill="auto"/>
          </w:tcPr>
          <w:p w14:paraId="7470D446" w14:textId="77777777" w:rsidR="00BE72AC" w:rsidRDefault="00BE72AC" w:rsidP="00BE72AC">
            <w:pPr>
              <w:pStyle w:val="TAC"/>
              <w:rPr>
                <w:sz w:val="16"/>
                <w:szCs w:val="16"/>
              </w:rPr>
            </w:pPr>
            <w:r>
              <w:rPr>
                <w:sz w:val="16"/>
                <w:szCs w:val="16"/>
              </w:rPr>
              <w:t>2018-12</w:t>
            </w:r>
          </w:p>
        </w:tc>
        <w:tc>
          <w:tcPr>
            <w:tcW w:w="800" w:type="dxa"/>
            <w:shd w:val="solid" w:color="FFFFFF" w:fill="auto"/>
          </w:tcPr>
          <w:p w14:paraId="278C7E1D" w14:textId="77777777" w:rsidR="00BE72AC" w:rsidRDefault="00BE72AC" w:rsidP="00BE72AC">
            <w:pPr>
              <w:pStyle w:val="TAC"/>
              <w:rPr>
                <w:sz w:val="16"/>
                <w:szCs w:val="16"/>
              </w:rPr>
            </w:pPr>
            <w:r>
              <w:rPr>
                <w:sz w:val="16"/>
                <w:szCs w:val="16"/>
              </w:rPr>
              <w:t>SA#82</w:t>
            </w:r>
          </w:p>
        </w:tc>
        <w:tc>
          <w:tcPr>
            <w:tcW w:w="1094" w:type="dxa"/>
            <w:shd w:val="solid" w:color="FFFFFF" w:fill="auto"/>
          </w:tcPr>
          <w:p w14:paraId="53CEDB9A" w14:textId="77777777" w:rsidR="00BE72AC" w:rsidRDefault="00BE72AC" w:rsidP="00BE72AC">
            <w:pPr>
              <w:pStyle w:val="TAC"/>
              <w:rPr>
                <w:sz w:val="16"/>
                <w:szCs w:val="16"/>
              </w:rPr>
            </w:pPr>
            <w:r>
              <w:rPr>
                <w:sz w:val="16"/>
                <w:szCs w:val="16"/>
              </w:rPr>
              <w:t>SP-181026</w:t>
            </w:r>
          </w:p>
        </w:tc>
        <w:tc>
          <w:tcPr>
            <w:tcW w:w="567" w:type="dxa"/>
            <w:shd w:val="solid" w:color="FFFFFF" w:fill="auto"/>
          </w:tcPr>
          <w:p w14:paraId="41CB7E35" w14:textId="77777777" w:rsidR="00BE72AC" w:rsidRDefault="00BE72AC" w:rsidP="00BE72AC">
            <w:pPr>
              <w:pStyle w:val="TAL"/>
              <w:rPr>
                <w:sz w:val="16"/>
                <w:szCs w:val="16"/>
              </w:rPr>
            </w:pPr>
            <w:r>
              <w:rPr>
                <w:sz w:val="16"/>
                <w:szCs w:val="16"/>
              </w:rPr>
              <w:t>0483</w:t>
            </w:r>
          </w:p>
        </w:tc>
        <w:tc>
          <w:tcPr>
            <w:tcW w:w="425" w:type="dxa"/>
            <w:shd w:val="solid" w:color="FFFFFF" w:fill="auto"/>
          </w:tcPr>
          <w:p w14:paraId="36B59A3C" w14:textId="77777777" w:rsidR="00BE72AC" w:rsidRDefault="00BE72AC" w:rsidP="00772F72">
            <w:pPr>
              <w:pStyle w:val="TAR"/>
              <w:jc w:val="center"/>
              <w:rPr>
                <w:sz w:val="16"/>
                <w:szCs w:val="16"/>
              </w:rPr>
            </w:pPr>
            <w:r>
              <w:rPr>
                <w:sz w:val="16"/>
                <w:szCs w:val="16"/>
              </w:rPr>
              <w:t>-</w:t>
            </w:r>
          </w:p>
        </w:tc>
        <w:tc>
          <w:tcPr>
            <w:tcW w:w="425" w:type="dxa"/>
            <w:shd w:val="solid" w:color="FFFFFF" w:fill="auto"/>
          </w:tcPr>
          <w:p w14:paraId="6FEAC79C" w14:textId="77777777" w:rsidR="00BE72AC" w:rsidRDefault="00BE72AC" w:rsidP="00BE72AC">
            <w:pPr>
              <w:pStyle w:val="TAC"/>
              <w:rPr>
                <w:sz w:val="16"/>
                <w:szCs w:val="16"/>
              </w:rPr>
            </w:pPr>
            <w:r>
              <w:rPr>
                <w:sz w:val="16"/>
                <w:szCs w:val="16"/>
              </w:rPr>
              <w:t>F</w:t>
            </w:r>
          </w:p>
        </w:tc>
        <w:tc>
          <w:tcPr>
            <w:tcW w:w="4820" w:type="dxa"/>
            <w:shd w:val="solid" w:color="FFFFFF" w:fill="auto"/>
          </w:tcPr>
          <w:p w14:paraId="1CF8A762" w14:textId="77777777" w:rsidR="00BE72AC" w:rsidRDefault="00BE72AC" w:rsidP="00BE72AC">
            <w:pPr>
              <w:pStyle w:val="TAL"/>
              <w:rPr>
                <w:sz w:val="16"/>
                <w:szCs w:val="16"/>
              </w:rPr>
            </w:pPr>
            <w:r>
              <w:rPr>
                <w:sz w:val="16"/>
                <w:szCs w:val="16"/>
              </w:rPr>
              <w:t>KgNB derivation in N2 handover</w:t>
            </w:r>
          </w:p>
        </w:tc>
        <w:tc>
          <w:tcPr>
            <w:tcW w:w="708" w:type="dxa"/>
            <w:shd w:val="solid" w:color="FFFFFF" w:fill="auto"/>
          </w:tcPr>
          <w:p w14:paraId="0A3A09E3" w14:textId="77777777" w:rsidR="00BE72AC" w:rsidRDefault="00BE72AC" w:rsidP="00BE72AC">
            <w:pPr>
              <w:pStyle w:val="TAC"/>
              <w:rPr>
                <w:sz w:val="16"/>
                <w:szCs w:val="16"/>
              </w:rPr>
            </w:pPr>
            <w:r>
              <w:rPr>
                <w:sz w:val="16"/>
                <w:szCs w:val="16"/>
              </w:rPr>
              <w:t>15.3.0</w:t>
            </w:r>
          </w:p>
        </w:tc>
      </w:tr>
      <w:tr w:rsidR="0090495A" w:rsidRPr="007B0C8B" w14:paraId="049BE1A6" w14:textId="77777777" w:rsidTr="006271D6">
        <w:tc>
          <w:tcPr>
            <w:tcW w:w="800" w:type="dxa"/>
            <w:shd w:val="solid" w:color="FFFFFF" w:fill="auto"/>
          </w:tcPr>
          <w:p w14:paraId="7F5334B2" w14:textId="77777777" w:rsidR="0090495A" w:rsidRDefault="0090495A" w:rsidP="0090495A">
            <w:pPr>
              <w:pStyle w:val="TAC"/>
              <w:rPr>
                <w:sz w:val="16"/>
                <w:szCs w:val="16"/>
              </w:rPr>
            </w:pPr>
            <w:r>
              <w:rPr>
                <w:sz w:val="16"/>
                <w:szCs w:val="16"/>
              </w:rPr>
              <w:t>2018-12</w:t>
            </w:r>
          </w:p>
        </w:tc>
        <w:tc>
          <w:tcPr>
            <w:tcW w:w="800" w:type="dxa"/>
            <w:shd w:val="solid" w:color="FFFFFF" w:fill="auto"/>
          </w:tcPr>
          <w:p w14:paraId="361996B6" w14:textId="77777777" w:rsidR="0090495A" w:rsidRDefault="0090495A" w:rsidP="0090495A">
            <w:pPr>
              <w:pStyle w:val="TAC"/>
              <w:rPr>
                <w:sz w:val="16"/>
                <w:szCs w:val="16"/>
              </w:rPr>
            </w:pPr>
            <w:r>
              <w:rPr>
                <w:sz w:val="16"/>
                <w:szCs w:val="16"/>
              </w:rPr>
              <w:t>SA#82</w:t>
            </w:r>
          </w:p>
        </w:tc>
        <w:tc>
          <w:tcPr>
            <w:tcW w:w="1094" w:type="dxa"/>
            <w:shd w:val="solid" w:color="FFFFFF" w:fill="auto"/>
          </w:tcPr>
          <w:p w14:paraId="0EB79C50" w14:textId="77777777" w:rsidR="0090495A" w:rsidRDefault="0090495A" w:rsidP="0090495A">
            <w:pPr>
              <w:pStyle w:val="TAC"/>
              <w:rPr>
                <w:sz w:val="16"/>
                <w:szCs w:val="16"/>
              </w:rPr>
            </w:pPr>
            <w:r>
              <w:rPr>
                <w:sz w:val="16"/>
                <w:szCs w:val="16"/>
              </w:rPr>
              <w:t>SP-181026</w:t>
            </w:r>
          </w:p>
        </w:tc>
        <w:tc>
          <w:tcPr>
            <w:tcW w:w="567" w:type="dxa"/>
            <w:shd w:val="solid" w:color="FFFFFF" w:fill="auto"/>
          </w:tcPr>
          <w:p w14:paraId="34F45486" w14:textId="77777777" w:rsidR="0090495A" w:rsidRDefault="0090495A" w:rsidP="0090495A">
            <w:pPr>
              <w:pStyle w:val="TAL"/>
              <w:rPr>
                <w:sz w:val="16"/>
                <w:szCs w:val="16"/>
              </w:rPr>
            </w:pPr>
            <w:r>
              <w:rPr>
                <w:sz w:val="16"/>
                <w:szCs w:val="16"/>
              </w:rPr>
              <w:t>0484</w:t>
            </w:r>
          </w:p>
        </w:tc>
        <w:tc>
          <w:tcPr>
            <w:tcW w:w="425" w:type="dxa"/>
            <w:shd w:val="solid" w:color="FFFFFF" w:fill="auto"/>
          </w:tcPr>
          <w:p w14:paraId="1C5B59A5" w14:textId="77777777" w:rsidR="0090495A" w:rsidRDefault="0090495A" w:rsidP="00772F72">
            <w:pPr>
              <w:pStyle w:val="TAR"/>
              <w:jc w:val="center"/>
              <w:rPr>
                <w:sz w:val="16"/>
                <w:szCs w:val="16"/>
              </w:rPr>
            </w:pPr>
            <w:r>
              <w:rPr>
                <w:sz w:val="16"/>
                <w:szCs w:val="16"/>
              </w:rPr>
              <w:t>1</w:t>
            </w:r>
          </w:p>
        </w:tc>
        <w:tc>
          <w:tcPr>
            <w:tcW w:w="425" w:type="dxa"/>
            <w:shd w:val="solid" w:color="FFFFFF" w:fill="auto"/>
          </w:tcPr>
          <w:p w14:paraId="778AD4EC" w14:textId="77777777" w:rsidR="0090495A" w:rsidRDefault="0090495A" w:rsidP="0090495A">
            <w:pPr>
              <w:pStyle w:val="TAC"/>
              <w:rPr>
                <w:sz w:val="16"/>
                <w:szCs w:val="16"/>
              </w:rPr>
            </w:pPr>
            <w:r>
              <w:rPr>
                <w:sz w:val="16"/>
                <w:szCs w:val="16"/>
              </w:rPr>
              <w:t>B</w:t>
            </w:r>
          </w:p>
        </w:tc>
        <w:tc>
          <w:tcPr>
            <w:tcW w:w="4820" w:type="dxa"/>
            <w:shd w:val="solid" w:color="FFFFFF" w:fill="auto"/>
          </w:tcPr>
          <w:p w14:paraId="2417549A" w14:textId="77777777" w:rsidR="0090495A" w:rsidRDefault="0090495A" w:rsidP="0090495A">
            <w:pPr>
              <w:pStyle w:val="TAL"/>
              <w:rPr>
                <w:sz w:val="16"/>
                <w:szCs w:val="16"/>
              </w:rPr>
            </w:pPr>
            <w:r>
              <w:rPr>
                <w:sz w:val="16"/>
                <w:szCs w:val="16"/>
              </w:rPr>
              <w:t>Security mechanism for UE Parameters Update via UDM Control Plane Procedure</w:t>
            </w:r>
          </w:p>
        </w:tc>
        <w:tc>
          <w:tcPr>
            <w:tcW w:w="708" w:type="dxa"/>
            <w:shd w:val="solid" w:color="FFFFFF" w:fill="auto"/>
          </w:tcPr>
          <w:p w14:paraId="2E155CF5" w14:textId="77777777" w:rsidR="0090495A" w:rsidRDefault="0090495A" w:rsidP="0090495A">
            <w:pPr>
              <w:pStyle w:val="TAC"/>
              <w:rPr>
                <w:sz w:val="16"/>
                <w:szCs w:val="16"/>
              </w:rPr>
            </w:pPr>
            <w:r>
              <w:rPr>
                <w:sz w:val="16"/>
                <w:szCs w:val="16"/>
              </w:rPr>
              <w:t>15.3.0</w:t>
            </w:r>
          </w:p>
        </w:tc>
      </w:tr>
      <w:tr w:rsidR="00F6465C" w:rsidRPr="007B0C8B" w14:paraId="412F9A08" w14:textId="77777777" w:rsidTr="006271D6">
        <w:tc>
          <w:tcPr>
            <w:tcW w:w="800" w:type="dxa"/>
            <w:shd w:val="solid" w:color="FFFFFF" w:fill="auto"/>
          </w:tcPr>
          <w:p w14:paraId="6B2C4B15" w14:textId="77777777" w:rsidR="00F6465C" w:rsidRDefault="00F6465C" w:rsidP="00F6465C">
            <w:pPr>
              <w:pStyle w:val="TAC"/>
              <w:rPr>
                <w:sz w:val="16"/>
                <w:szCs w:val="16"/>
              </w:rPr>
            </w:pPr>
            <w:r>
              <w:rPr>
                <w:sz w:val="16"/>
                <w:szCs w:val="16"/>
              </w:rPr>
              <w:t>2018-12</w:t>
            </w:r>
          </w:p>
        </w:tc>
        <w:tc>
          <w:tcPr>
            <w:tcW w:w="800" w:type="dxa"/>
            <w:shd w:val="solid" w:color="FFFFFF" w:fill="auto"/>
          </w:tcPr>
          <w:p w14:paraId="1D496429" w14:textId="77777777" w:rsidR="00F6465C" w:rsidRDefault="00F6465C" w:rsidP="00F6465C">
            <w:pPr>
              <w:pStyle w:val="TAC"/>
              <w:rPr>
                <w:sz w:val="16"/>
                <w:szCs w:val="16"/>
              </w:rPr>
            </w:pPr>
            <w:r>
              <w:rPr>
                <w:sz w:val="16"/>
                <w:szCs w:val="16"/>
              </w:rPr>
              <w:t>SA#82</w:t>
            </w:r>
          </w:p>
        </w:tc>
        <w:tc>
          <w:tcPr>
            <w:tcW w:w="1094" w:type="dxa"/>
            <w:shd w:val="solid" w:color="FFFFFF" w:fill="auto"/>
          </w:tcPr>
          <w:p w14:paraId="2394325E" w14:textId="77777777" w:rsidR="00F6465C" w:rsidRDefault="00F6465C" w:rsidP="00F6465C">
            <w:pPr>
              <w:pStyle w:val="TAC"/>
              <w:rPr>
                <w:sz w:val="16"/>
                <w:szCs w:val="16"/>
              </w:rPr>
            </w:pPr>
            <w:r>
              <w:rPr>
                <w:sz w:val="16"/>
                <w:szCs w:val="16"/>
              </w:rPr>
              <w:t>SP-181026</w:t>
            </w:r>
          </w:p>
        </w:tc>
        <w:tc>
          <w:tcPr>
            <w:tcW w:w="567" w:type="dxa"/>
            <w:shd w:val="solid" w:color="FFFFFF" w:fill="auto"/>
          </w:tcPr>
          <w:p w14:paraId="075CFFD7" w14:textId="77777777" w:rsidR="00F6465C" w:rsidRDefault="00F6465C" w:rsidP="00F6465C">
            <w:pPr>
              <w:pStyle w:val="TAL"/>
              <w:rPr>
                <w:sz w:val="16"/>
                <w:szCs w:val="16"/>
              </w:rPr>
            </w:pPr>
            <w:r>
              <w:rPr>
                <w:sz w:val="16"/>
                <w:szCs w:val="16"/>
              </w:rPr>
              <w:t>0488</w:t>
            </w:r>
          </w:p>
        </w:tc>
        <w:tc>
          <w:tcPr>
            <w:tcW w:w="425" w:type="dxa"/>
            <w:shd w:val="solid" w:color="FFFFFF" w:fill="auto"/>
          </w:tcPr>
          <w:p w14:paraId="15CF9DB8" w14:textId="77777777" w:rsidR="00F6465C" w:rsidRDefault="00F6465C" w:rsidP="00772F72">
            <w:pPr>
              <w:pStyle w:val="TAR"/>
              <w:jc w:val="center"/>
              <w:rPr>
                <w:sz w:val="16"/>
                <w:szCs w:val="16"/>
              </w:rPr>
            </w:pPr>
            <w:r>
              <w:rPr>
                <w:sz w:val="16"/>
                <w:szCs w:val="16"/>
              </w:rPr>
              <w:t>-</w:t>
            </w:r>
          </w:p>
        </w:tc>
        <w:tc>
          <w:tcPr>
            <w:tcW w:w="425" w:type="dxa"/>
            <w:shd w:val="solid" w:color="FFFFFF" w:fill="auto"/>
          </w:tcPr>
          <w:p w14:paraId="58E261AD" w14:textId="77777777" w:rsidR="00F6465C" w:rsidRDefault="00F6465C" w:rsidP="00F6465C">
            <w:pPr>
              <w:pStyle w:val="TAC"/>
              <w:rPr>
                <w:sz w:val="16"/>
                <w:szCs w:val="16"/>
              </w:rPr>
            </w:pPr>
            <w:r>
              <w:rPr>
                <w:sz w:val="16"/>
                <w:szCs w:val="16"/>
              </w:rPr>
              <w:t>F</w:t>
            </w:r>
          </w:p>
        </w:tc>
        <w:tc>
          <w:tcPr>
            <w:tcW w:w="4820" w:type="dxa"/>
            <w:shd w:val="solid" w:color="FFFFFF" w:fill="auto"/>
          </w:tcPr>
          <w:p w14:paraId="7FCA0EC6" w14:textId="77777777" w:rsidR="00F6465C" w:rsidRDefault="00F6465C" w:rsidP="00F6465C">
            <w:pPr>
              <w:pStyle w:val="TAL"/>
              <w:rPr>
                <w:sz w:val="16"/>
                <w:szCs w:val="16"/>
              </w:rPr>
            </w:pPr>
            <w:r>
              <w:rPr>
                <w:sz w:val="16"/>
                <w:szCs w:val="16"/>
              </w:rPr>
              <w:t>Aligning the description of the initial NAS security procedures based on the CT1 agreements</w:t>
            </w:r>
          </w:p>
        </w:tc>
        <w:tc>
          <w:tcPr>
            <w:tcW w:w="708" w:type="dxa"/>
            <w:shd w:val="solid" w:color="FFFFFF" w:fill="auto"/>
          </w:tcPr>
          <w:p w14:paraId="05A5B579" w14:textId="77777777" w:rsidR="00F6465C" w:rsidRDefault="00F6465C" w:rsidP="00F6465C">
            <w:pPr>
              <w:pStyle w:val="TAC"/>
              <w:rPr>
                <w:sz w:val="16"/>
                <w:szCs w:val="16"/>
              </w:rPr>
            </w:pPr>
            <w:r>
              <w:rPr>
                <w:sz w:val="16"/>
                <w:szCs w:val="16"/>
              </w:rPr>
              <w:t>15.3.0</w:t>
            </w:r>
          </w:p>
        </w:tc>
      </w:tr>
      <w:tr w:rsidR="008D6CAB" w:rsidRPr="007B0C8B" w14:paraId="7DE807C4" w14:textId="77777777" w:rsidTr="006271D6">
        <w:tc>
          <w:tcPr>
            <w:tcW w:w="800" w:type="dxa"/>
            <w:shd w:val="solid" w:color="FFFFFF" w:fill="auto"/>
          </w:tcPr>
          <w:p w14:paraId="5A34EBCA" w14:textId="77777777" w:rsidR="008D6CAB" w:rsidRDefault="008D6CAB" w:rsidP="008D6CAB">
            <w:pPr>
              <w:pStyle w:val="TAC"/>
              <w:rPr>
                <w:sz w:val="16"/>
                <w:szCs w:val="16"/>
              </w:rPr>
            </w:pPr>
            <w:r>
              <w:rPr>
                <w:sz w:val="16"/>
                <w:szCs w:val="16"/>
              </w:rPr>
              <w:t>2018-12</w:t>
            </w:r>
          </w:p>
        </w:tc>
        <w:tc>
          <w:tcPr>
            <w:tcW w:w="800" w:type="dxa"/>
            <w:shd w:val="solid" w:color="FFFFFF" w:fill="auto"/>
          </w:tcPr>
          <w:p w14:paraId="3B4677C7" w14:textId="77777777" w:rsidR="008D6CAB" w:rsidRDefault="008D6CAB" w:rsidP="008D6CAB">
            <w:pPr>
              <w:pStyle w:val="TAC"/>
              <w:rPr>
                <w:sz w:val="16"/>
                <w:szCs w:val="16"/>
              </w:rPr>
            </w:pPr>
            <w:r>
              <w:rPr>
                <w:sz w:val="16"/>
                <w:szCs w:val="16"/>
              </w:rPr>
              <w:t>SA#82</w:t>
            </w:r>
          </w:p>
        </w:tc>
        <w:tc>
          <w:tcPr>
            <w:tcW w:w="1094" w:type="dxa"/>
            <w:shd w:val="solid" w:color="FFFFFF" w:fill="auto"/>
          </w:tcPr>
          <w:p w14:paraId="196DED81" w14:textId="77777777" w:rsidR="008D6CAB" w:rsidRDefault="008D6CAB" w:rsidP="008D6CAB">
            <w:pPr>
              <w:pStyle w:val="TAC"/>
              <w:rPr>
                <w:sz w:val="16"/>
                <w:szCs w:val="16"/>
              </w:rPr>
            </w:pPr>
            <w:r>
              <w:rPr>
                <w:sz w:val="16"/>
                <w:szCs w:val="16"/>
              </w:rPr>
              <w:t>SP-181026</w:t>
            </w:r>
          </w:p>
        </w:tc>
        <w:tc>
          <w:tcPr>
            <w:tcW w:w="567" w:type="dxa"/>
            <w:shd w:val="solid" w:color="FFFFFF" w:fill="auto"/>
          </w:tcPr>
          <w:p w14:paraId="293D2A08" w14:textId="77777777" w:rsidR="008D6CAB" w:rsidRDefault="008D6CAB" w:rsidP="008D6CAB">
            <w:pPr>
              <w:pStyle w:val="TAL"/>
              <w:rPr>
                <w:sz w:val="16"/>
                <w:szCs w:val="16"/>
              </w:rPr>
            </w:pPr>
            <w:r>
              <w:rPr>
                <w:sz w:val="16"/>
                <w:szCs w:val="16"/>
              </w:rPr>
              <w:t>0489</w:t>
            </w:r>
          </w:p>
        </w:tc>
        <w:tc>
          <w:tcPr>
            <w:tcW w:w="425" w:type="dxa"/>
            <w:shd w:val="solid" w:color="FFFFFF" w:fill="auto"/>
          </w:tcPr>
          <w:p w14:paraId="2A824947" w14:textId="77777777" w:rsidR="008D6CAB" w:rsidRDefault="008D6CAB" w:rsidP="00772F72">
            <w:pPr>
              <w:pStyle w:val="TAR"/>
              <w:jc w:val="center"/>
              <w:rPr>
                <w:sz w:val="16"/>
                <w:szCs w:val="16"/>
              </w:rPr>
            </w:pPr>
            <w:r>
              <w:rPr>
                <w:sz w:val="16"/>
                <w:szCs w:val="16"/>
              </w:rPr>
              <w:t>-</w:t>
            </w:r>
          </w:p>
        </w:tc>
        <w:tc>
          <w:tcPr>
            <w:tcW w:w="425" w:type="dxa"/>
            <w:shd w:val="solid" w:color="FFFFFF" w:fill="auto"/>
          </w:tcPr>
          <w:p w14:paraId="6341F07F" w14:textId="77777777" w:rsidR="008D6CAB" w:rsidRDefault="008D6CAB" w:rsidP="008D6CAB">
            <w:pPr>
              <w:pStyle w:val="TAC"/>
              <w:rPr>
                <w:sz w:val="16"/>
                <w:szCs w:val="16"/>
              </w:rPr>
            </w:pPr>
            <w:r>
              <w:rPr>
                <w:sz w:val="16"/>
                <w:szCs w:val="16"/>
              </w:rPr>
              <w:t>F</w:t>
            </w:r>
          </w:p>
        </w:tc>
        <w:tc>
          <w:tcPr>
            <w:tcW w:w="4820" w:type="dxa"/>
            <w:shd w:val="solid" w:color="FFFFFF" w:fill="auto"/>
          </w:tcPr>
          <w:p w14:paraId="73B431D1" w14:textId="77777777" w:rsidR="008D6CAB" w:rsidRDefault="008D6CAB" w:rsidP="008D6CAB">
            <w:pPr>
              <w:pStyle w:val="TAL"/>
              <w:rPr>
                <w:sz w:val="16"/>
                <w:szCs w:val="16"/>
              </w:rPr>
            </w:pPr>
            <w:r>
              <w:rPr>
                <w:sz w:val="16"/>
                <w:szCs w:val="16"/>
              </w:rPr>
              <w:t>Inter PLMN Routing</w:t>
            </w:r>
          </w:p>
        </w:tc>
        <w:tc>
          <w:tcPr>
            <w:tcW w:w="708" w:type="dxa"/>
            <w:shd w:val="solid" w:color="FFFFFF" w:fill="auto"/>
          </w:tcPr>
          <w:p w14:paraId="62E81E87" w14:textId="77777777" w:rsidR="008D6CAB" w:rsidRDefault="008D6CAB" w:rsidP="008D6CAB">
            <w:pPr>
              <w:pStyle w:val="TAC"/>
              <w:rPr>
                <w:sz w:val="16"/>
                <w:szCs w:val="16"/>
              </w:rPr>
            </w:pPr>
            <w:r>
              <w:rPr>
                <w:sz w:val="16"/>
                <w:szCs w:val="16"/>
              </w:rPr>
              <w:t>15.3.0</w:t>
            </w:r>
          </w:p>
        </w:tc>
      </w:tr>
      <w:tr w:rsidR="0060109E" w:rsidRPr="007B0C8B" w14:paraId="565CC0A5" w14:textId="77777777" w:rsidTr="006271D6">
        <w:tc>
          <w:tcPr>
            <w:tcW w:w="800" w:type="dxa"/>
            <w:shd w:val="solid" w:color="FFFFFF" w:fill="auto"/>
          </w:tcPr>
          <w:p w14:paraId="497EEB87" w14:textId="77777777" w:rsidR="0060109E" w:rsidRDefault="0060109E" w:rsidP="0060109E">
            <w:pPr>
              <w:pStyle w:val="TAC"/>
              <w:rPr>
                <w:sz w:val="16"/>
                <w:szCs w:val="16"/>
              </w:rPr>
            </w:pPr>
            <w:r>
              <w:rPr>
                <w:sz w:val="16"/>
                <w:szCs w:val="16"/>
              </w:rPr>
              <w:t>2018-12</w:t>
            </w:r>
          </w:p>
        </w:tc>
        <w:tc>
          <w:tcPr>
            <w:tcW w:w="800" w:type="dxa"/>
            <w:shd w:val="solid" w:color="FFFFFF" w:fill="auto"/>
          </w:tcPr>
          <w:p w14:paraId="251E87AA" w14:textId="77777777" w:rsidR="0060109E" w:rsidRDefault="0060109E" w:rsidP="0060109E">
            <w:pPr>
              <w:pStyle w:val="TAC"/>
              <w:rPr>
                <w:sz w:val="16"/>
                <w:szCs w:val="16"/>
              </w:rPr>
            </w:pPr>
            <w:r>
              <w:rPr>
                <w:sz w:val="16"/>
                <w:szCs w:val="16"/>
              </w:rPr>
              <w:t>SA#82</w:t>
            </w:r>
          </w:p>
        </w:tc>
        <w:tc>
          <w:tcPr>
            <w:tcW w:w="1094" w:type="dxa"/>
            <w:shd w:val="solid" w:color="FFFFFF" w:fill="auto"/>
          </w:tcPr>
          <w:p w14:paraId="1F4754A2" w14:textId="77777777" w:rsidR="0060109E" w:rsidRDefault="0060109E" w:rsidP="0060109E">
            <w:pPr>
              <w:pStyle w:val="TAC"/>
              <w:rPr>
                <w:sz w:val="16"/>
                <w:szCs w:val="16"/>
              </w:rPr>
            </w:pPr>
            <w:r>
              <w:rPr>
                <w:sz w:val="16"/>
                <w:szCs w:val="16"/>
              </w:rPr>
              <w:t>SP-181026</w:t>
            </w:r>
          </w:p>
        </w:tc>
        <w:tc>
          <w:tcPr>
            <w:tcW w:w="567" w:type="dxa"/>
            <w:shd w:val="solid" w:color="FFFFFF" w:fill="auto"/>
          </w:tcPr>
          <w:p w14:paraId="0E869675" w14:textId="77777777" w:rsidR="0060109E" w:rsidRDefault="0060109E" w:rsidP="0060109E">
            <w:pPr>
              <w:pStyle w:val="TAL"/>
              <w:rPr>
                <w:sz w:val="16"/>
                <w:szCs w:val="16"/>
              </w:rPr>
            </w:pPr>
            <w:r>
              <w:rPr>
                <w:sz w:val="16"/>
                <w:szCs w:val="16"/>
              </w:rPr>
              <w:t>0490</w:t>
            </w:r>
          </w:p>
        </w:tc>
        <w:tc>
          <w:tcPr>
            <w:tcW w:w="425" w:type="dxa"/>
            <w:shd w:val="solid" w:color="FFFFFF" w:fill="auto"/>
          </w:tcPr>
          <w:p w14:paraId="5C46C48B" w14:textId="77777777" w:rsidR="0060109E" w:rsidRDefault="0060109E" w:rsidP="00772F72">
            <w:pPr>
              <w:pStyle w:val="TAR"/>
              <w:jc w:val="center"/>
              <w:rPr>
                <w:sz w:val="16"/>
                <w:szCs w:val="16"/>
              </w:rPr>
            </w:pPr>
            <w:r>
              <w:rPr>
                <w:sz w:val="16"/>
                <w:szCs w:val="16"/>
              </w:rPr>
              <w:t>-</w:t>
            </w:r>
          </w:p>
        </w:tc>
        <w:tc>
          <w:tcPr>
            <w:tcW w:w="425" w:type="dxa"/>
            <w:shd w:val="solid" w:color="FFFFFF" w:fill="auto"/>
          </w:tcPr>
          <w:p w14:paraId="21EEF19F" w14:textId="77777777" w:rsidR="0060109E" w:rsidRDefault="0060109E" w:rsidP="0060109E">
            <w:pPr>
              <w:pStyle w:val="TAC"/>
              <w:rPr>
                <w:sz w:val="16"/>
                <w:szCs w:val="16"/>
              </w:rPr>
            </w:pPr>
            <w:r>
              <w:rPr>
                <w:sz w:val="16"/>
                <w:szCs w:val="16"/>
              </w:rPr>
              <w:t>F</w:t>
            </w:r>
          </w:p>
        </w:tc>
        <w:tc>
          <w:tcPr>
            <w:tcW w:w="4820" w:type="dxa"/>
            <w:shd w:val="solid" w:color="FFFFFF" w:fill="auto"/>
          </w:tcPr>
          <w:p w14:paraId="66B83488" w14:textId="77777777" w:rsidR="0060109E" w:rsidRDefault="0060109E" w:rsidP="0060109E">
            <w:pPr>
              <w:pStyle w:val="TAL"/>
              <w:rPr>
                <w:sz w:val="16"/>
                <w:szCs w:val="16"/>
              </w:rPr>
            </w:pPr>
            <w:r>
              <w:rPr>
                <w:sz w:val="16"/>
                <w:szCs w:val="16"/>
              </w:rPr>
              <w:t>Verification of the PLMN-ID by the receiving SEPP</w:t>
            </w:r>
          </w:p>
        </w:tc>
        <w:tc>
          <w:tcPr>
            <w:tcW w:w="708" w:type="dxa"/>
            <w:shd w:val="solid" w:color="FFFFFF" w:fill="auto"/>
          </w:tcPr>
          <w:p w14:paraId="43C42218" w14:textId="77777777" w:rsidR="0060109E" w:rsidRDefault="0060109E" w:rsidP="0060109E">
            <w:pPr>
              <w:pStyle w:val="TAC"/>
              <w:rPr>
                <w:sz w:val="16"/>
                <w:szCs w:val="16"/>
              </w:rPr>
            </w:pPr>
            <w:r>
              <w:rPr>
                <w:sz w:val="16"/>
                <w:szCs w:val="16"/>
              </w:rPr>
              <w:t>15.3.0</w:t>
            </w:r>
          </w:p>
        </w:tc>
      </w:tr>
      <w:tr w:rsidR="00E616A0" w:rsidRPr="007B0C8B" w14:paraId="39C41EE9" w14:textId="77777777" w:rsidTr="006271D6">
        <w:tc>
          <w:tcPr>
            <w:tcW w:w="800" w:type="dxa"/>
            <w:shd w:val="solid" w:color="FFFFFF" w:fill="auto"/>
          </w:tcPr>
          <w:p w14:paraId="3F57502F" w14:textId="77777777" w:rsidR="00E616A0" w:rsidRDefault="00E616A0" w:rsidP="00E616A0">
            <w:pPr>
              <w:pStyle w:val="TAC"/>
              <w:rPr>
                <w:sz w:val="16"/>
                <w:szCs w:val="16"/>
              </w:rPr>
            </w:pPr>
            <w:r>
              <w:rPr>
                <w:sz w:val="16"/>
                <w:szCs w:val="16"/>
              </w:rPr>
              <w:t>2018-12</w:t>
            </w:r>
          </w:p>
        </w:tc>
        <w:tc>
          <w:tcPr>
            <w:tcW w:w="800" w:type="dxa"/>
            <w:shd w:val="solid" w:color="FFFFFF" w:fill="auto"/>
          </w:tcPr>
          <w:p w14:paraId="13ABF78A" w14:textId="77777777" w:rsidR="00E616A0" w:rsidRDefault="00E616A0" w:rsidP="00E616A0">
            <w:pPr>
              <w:pStyle w:val="TAC"/>
              <w:rPr>
                <w:sz w:val="16"/>
                <w:szCs w:val="16"/>
              </w:rPr>
            </w:pPr>
            <w:r>
              <w:rPr>
                <w:sz w:val="16"/>
                <w:szCs w:val="16"/>
              </w:rPr>
              <w:t>SA#82</w:t>
            </w:r>
          </w:p>
        </w:tc>
        <w:tc>
          <w:tcPr>
            <w:tcW w:w="1094" w:type="dxa"/>
            <w:shd w:val="solid" w:color="FFFFFF" w:fill="auto"/>
          </w:tcPr>
          <w:p w14:paraId="47442227" w14:textId="77777777" w:rsidR="00E616A0" w:rsidRDefault="00E616A0" w:rsidP="00E616A0">
            <w:pPr>
              <w:pStyle w:val="TAC"/>
              <w:rPr>
                <w:sz w:val="16"/>
                <w:szCs w:val="16"/>
              </w:rPr>
            </w:pPr>
            <w:r>
              <w:rPr>
                <w:sz w:val="16"/>
                <w:szCs w:val="16"/>
              </w:rPr>
              <w:t>SP-181026</w:t>
            </w:r>
          </w:p>
        </w:tc>
        <w:tc>
          <w:tcPr>
            <w:tcW w:w="567" w:type="dxa"/>
            <w:shd w:val="solid" w:color="FFFFFF" w:fill="auto"/>
          </w:tcPr>
          <w:p w14:paraId="1BDF14C7" w14:textId="77777777" w:rsidR="00E616A0" w:rsidRDefault="00E616A0" w:rsidP="00E616A0">
            <w:pPr>
              <w:pStyle w:val="TAL"/>
              <w:rPr>
                <w:sz w:val="16"/>
                <w:szCs w:val="16"/>
              </w:rPr>
            </w:pPr>
            <w:r>
              <w:rPr>
                <w:sz w:val="16"/>
                <w:szCs w:val="16"/>
              </w:rPr>
              <w:t>0491</w:t>
            </w:r>
          </w:p>
        </w:tc>
        <w:tc>
          <w:tcPr>
            <w:tcW w:w="425" w:type="dxa"/>
            <w:shd w:val="solid" w:color="FFFFFF" w:fill="auto"/>
          </w:tcPr>
          <w:p w14:paraId="582CCB44" w14:textId="77777777" w:rsidR="00E616A0" w:rsidRDefault="00E616A0" w:rsidP="00772F72">
            <w:pPr>
              <w:pStyle w:val="TAR"/>
              <w:jc w:val="center"/>
              <w:rPr>
                <w:sz w:val="16"/>
                <w:szCs w:val="16"/>
              </w:rPr>
            </w:pPr>
            <w:r>
              <w:rPr>
                <w:sz w:val="16"/>
                <w:szCs w:val="16"/>
              </w:rPr>
              <w:t>-</w:t>
            </w:r>
          </w:p>
        </w:tc>
        <w:tc>
          <w:tcPr>
            <w:tcW w:w="425" w:type="dxa"/>
            <w:shd w:val="solid" w:color="FFFFFF" w:fill="auto"/>
          </w:tcPr>
          <w:p w14:paraId="497ED9A7" w14:textId="77777777" w:rsidR="00E616A0" w:rsidRDefault="00E616A0" w:rsidP="00E616A0">
            <w:pPr>
              <w:pStyle w:val="TAC"/>
              <w:rPr>
                <w:sz w:val="16"/>
                <w:szCs w:val="16"/>
              </w:rPr>
            </w:pPr>
            <w:r>
              <w:rPr>
                <w:sz w:val="16"/>
                <w:szCs w:val="16"/>
              </w:rPr>
              <w:t>F</w:t>
            </w:r>
          </w:p>
        </w:tc>
        <w:tc>
          <w:tcPr>
            <w:tcW w:w="4820" w:type="dxa"/>
            <w:shd w:val="solid" w:color="FFFFFF" w:fill="auto"/>
          </w:tcPr>
          <w:p w14:paraId="2270AF5D" w14:textId="77777777" w:rsidR="00E616A0" w:rsidRDefault="00E616A0" w:rsidP="00E616A0">
            <w:pPr>
              <w:pStyle w:val="TAL"/>
              <w:rPr>
                <w:sz w:val="16"/>
                <w:szCs w:val="16"/>
              </w:rPr>
            </w:pPr>
            <w:r>
              <w:rPr>
                <w:sz w:val="16"/>
                <w:szCs w:val="16"/>
              </w:rPr>
              <w:t>Maximum output size of SUPI concealment schemes</w:t>
            </w:r>
          </w:p>
        </w:tc>
        <w:tc>
          <w:tcPr>
            <w:tcW w:w="708" w:type="dxa"/>
            <w:shd w:val="solid" w:color="FFFFFF" w:fill="auto"/>
          </w:tcPr>
          <w:p w14:paraId="58045881" w14:textId="77777777" w:rsidR="00E616A0" w:rsidRDefault="00E616A0" w:rsidP="00E616A0">
            <w:pPr>
              <w:pStyle w:val="TAC"/>
              <w:rPr>
                <w:sz w:val="16"/>
                <w:szCs w:val="16"/>
              </w:rPr>
            </w:pPr>
            <w:r>
              <w:rPr>
                <w:sz w:val="16"/>
                <w:szCs w:val="16"/>
              </w:rPr>
              <w:t>15.3.0</w:t>
            </w:r>
          </w:p>
        </w:tc>
      </w:tr>
      <w:tr w:rsidR="001E0E0F" w:rsidRPr="007B0C8B" w14:paraId="7B977303" w14:textId="77777777" w:rsidTr="006271D6">
        <w:tc>
          <w:tcPr>
            <w:tcW w:w="800" w:type="dxa"/>
            <w:shd w:val="solid" w:color="FFFFFF" w:fill="auto"/>
          </w:tcPr>
          <w:p w14:paraId="33E2A683" w14:textId="77777777" w:rsidR="001E0E0F" w:rsidRDefault="001E0E0F" w:rsidP="001E0E0F">
            <w:pPr>
              <w:pStyle w:val="TAC"/>
              <w:rPr>
                <w:sz w:val="16"/>
                <w:szCs w:val="16"/>
              </w:rPr>
            </w:pPr>
            <w:r>
              <w:rPr>
                <w:sz w:val="16"/>
                <w:szCs w:val="16"/>
              </w:rPr>
              <w:t>2018-12</w:t>
            </w:r>
          </w:p>
        </w:tc>
        <w:tc>
          <w:tcPr>
            <w:tcW w:w="800" w:type="dxa"/>
            <w:shd w:val="solid" w:color="FFFFFF" w:fill="auto"/>
          </w:tcPr>
          <w:p w14:paraId="191ACF93" w14:textId="77777777" w:rsidR="001E0E0F" w:rsidRDefault="001E0E0F" w:rsidP="001E0E0F">
            <w:pPr>
              <w:pStyle w:val="TAC"/>
              <w:rPr>
                <w:sz w:val="16"/>
                <w:szCs w:val="16"/>
              </w:rPr>
            </w:pPr>
            <w:r>
              <w:rPr>
                <w:sz w:val="16"/>
                <w:szCs w:val="16"/>
              </w:rPr>
              <w:t>SA#82</w:t>
            </w:r>
          </w:p>
        </w:tc>
        <w:tc>
          <w:tcPr>
            <w:tcW w:w="1094" w:type="dxa"/>
            <w:shd w:val="solid" w:color="FFFFFF" w:fill="auto"/>
          </w:tcPr>
          <w:p w14:paraId="349A0807" w14:textId="77777777" w:rsidR="001E0E0F" w:rsidRDefault="001E0E0F" w:rsidP="001E0E0F">
            <w:pPr>
              <w:pStyle w:val="TAC"/>
              <w:rPr>
                <w:sz w:val="16"/>
                <w:szCs w:val="16"/>
              </w:rPr>
            </w:pPr>
            <w:r>
              <w:rPr>
                <w:sz w:val="16"/>
                <w:szCs w:val="16"/>
              </w:rPr>
              <w:t>SP-181026</w:t>
            </w:r>
          </w:p>
        </w:tc>
        <w:tc>
          <w:tcPr>
            <w:tcW w:w="567" w:type="dxa"/>
            <w:shd w:val="solid" w:color="FFFFFF" w:fill="auto"/>
          </w:tcPr>
          <w:p w14:paraId="1432D547" w14:textId="77777777" w:rsidR="001E0E0F" w:rsidRDefault="001E0E0F" w:rsidP="001E0E0F">
            <w:pPr>
              <w:pStyle w:val="TAL"/>
              <w:rPr>
                <w:sz w:val="16"/>
                <w:szCs w:val="16"/>
              </w:rPr>
            </w:pPr>
            <w:r>
              <w:rPr>
                <w:sz w:val="16"/>
                <w:szCs w:val="16"/>
              </w:rPr>
              <w:t>0492</w:t>
            </w:r>
          </w:p>
        </w:tc>
        <w:tc>
          <w:tcPr>
            <w:tcW w:w="425" w:type="dxa"/>
            <w:shd w:val="solid" w:color="FFFFFF" w:fill="auto"/>
          </w:tcPr>
          <w:p w14:paraId="7D2CCB5F" w14:textId="77777777" w:rsidR="001E0E0F" w:rsidRDefault="001E0E0F" w:rsidP="00772F72">
            <w:pPr>
              <w:pStyle w:val="TAR"/>
              <w:jc w:val="center"/>
              <w:rPr>
                <w:sz w:val="16"/>
                <w:szCs w:val="16"/>
              </w:rPr>
            </w:pPr>
            <w:r>
              <w:rPr>
                <w:sz w:val="16"/>
                <w:szCs w:val="16"/>
              </w:rPr>
              <w:t>-</w:t>
            </w:r>
          </w:p>
        </w:tc>
        <w:tc>
          <w:tcPr>
            <w:tcW w:w="425" w:type="dxa"/>
            <w:shd w:val="solid" w:color="FFFFFF" w:fill="auto"/>
          </w:tcPr>
          <w:p w14:paraId="3A82FFC3" w14:textId="77777777" w:rsidR="001E0E0F" w:rsidRDefault="001E0E0F" w:rsidP="001E0E0F">
            <w:pPr>
              <w:pStyle w:val="TAC"/>
              <w:rPr>
                <w:sz w:val="16"/>
                <w:szCs w:val="16"/>
              </w:rPr>
            </w:pPr>
            <w:r>
              <w:rPr>
                <w:sz w:val="16"/>
                <w:szCs w:val="16"/>
              </w:rPr>
              <w:t>F</w:t>
            </w:r>
          </w:p>
        </w:tc>
        <w:tc>
          <w:tcPr>
            <w:tcW w:w="4820" w:type="dxa"/>
            <w:shd w:val="solid" w:color="FFFFFF" w:fill="auto"/>
          </w:tcPr>
          <w:p w14:paraId="4E9AA63E" w14:textId="77777777" w:rsidR="001E0E0F" w:rsidRDefault="001E0E0F" w:rsidP="001E0E0F">
            <w:pPr>
              <w:pStyle w:val="TAL"/>
              <w:rPr>
                <w:sz w:val="16"/>
                <w:szCs w:val="16"/>
              </w:rPr>
            </w:pPr>
            <w:r>
              <w:rPr>
                <w:sz w:val="16"/>
                <w:szCs w:val="16"/>
              </w:rPr>
              <w:t>Support of UP security policy in ng-eNB</w:t>
            </w:r>
          </w:p>
        </w:tc>
        <w:tc>
          <w:tcPr>
            <w:tcW w:w="708" w:type="dxa"/>
            <w:shd w:val="solid" w:color="FFFFFF" w:fill="auto"/>
          </w:tcPr>
          <w:p w14:paraId="1DE88087" w14:textId="77777777" w:rsidR="001E0E0F" w:rsidRDefault="001E0E0F" w:rsidP="001E0E0F">
            <w:pPr>
              <w:pStyle w:val="TAC"/>
              <w:rPr>
                <w:sz w:val="16"/>
                <w:szCs w:val="16"/>
              </w:rPr>
            </w:pPr>
            <w:r>
              <w:rPr>
                <w:sz w:val="16"/>
                <w:szCs w:val="16"/>
              </w:rPr>
              <w:t>15.3.0</w:t>
            </w:r>
          </w:p>
        </w:tc>
      </w:tr>
      <w:tr w:rsidR="001C7E4A" w:rsidRPr="007B0C8B" w14:paraId="29DD4A4B" w14:textId="77777777" w:rsidTr="006271D6">
        <w:tc>
          <w:tcPr>
            <w:tcW w:w="800" w:type="dxa"/>
            <w:shd w:val="solid" w:color="FFFFFF" w:fill="auto"/>
          </w:tcPr>
          <w:p w14:paraId="7C242E3A" w14:textId="77777777" w:rsidR="001C7E4A" w:rsidRDefault="001C7E4A" w:rsidP="001C7E4A">
            <w:pPr>
              <w:pStyle w:val="TAC"/>
              <w:rPr>
                <w:sz w:val="16"/>
                <w:szCs w:val="16"/>
              </w:rPr>
            </w:pPr>
            <w:r>
              <w:rPr>
                <w:sz w:val="16"/>
                <w:szCs w:val="16"/>
              </w:rPr>
              <w:t>2018-12</w:t>
            </w:r>
          </w:p>
        </w:tc>
        <w:tc>
          <w:tcPr>
            <w:tcW w:w="800" w:type="dxa"/>
            <w:shd w:val="solid" w:color="FFFFFF" w:fill="auto"/>
          </w:tcPr>
          <w:p w14:paraId="130E55E4" w14:textId="77777777" w:rsidR="001C7E4A" w:rsidRDefault="001C7E4A" w:rsidP="001C7E4A">
            <w:pPr>
              <w:pStyle w:val="TAC"/>
              <w:rPr>
                <w:sz w:val="16"/>
                <w:szCs w:val="16"/>
              </w:rPr>
            </w:pPr>
            <w:r>
              <w:rPr>
                <w:sz w:val="16"/>
                <w:szCs w:val="16"/>
              </w:rPr>
              <w:t>SA#82</w:t>
            </w:r>
          </w:p>
        </w:tc>
        <w:tc>
          <w:tcPr>
            <w:tcW w:w="1094" w:type="dxa"/>
            <w:shd w:val="solid" w:color="FFFFFF" w:fill="auto"/>
          </w:tcPr>
          <w:p w14:paraId="2801D82F" w14:textId="77777777" w:rsidR="001C7E4A" w:rsidRDefault="001C7E4A" w:rsidP="001C7E4A">
            <w:pPr>
              <w:pStyle w:val="TAC"/>
              <w:rPr>
                <w:sz w:val="16"/>
                <w:szCs w:val="16"/>
              </w:rPr>
            </w:pPr>
            <w:r>
              <w:rPr>
                <w:sz w:val="16"/>
                <w:szCs w:val="16"/>
              </w:rPr>
              <w:t>SP-181026</w:t>
            </w:r>
          </w:p>
        </w:tc>
        <w:tc>
          <w:tcPr>
            <w:tcW w:w="567" w:type="dxa"/>
            <w:shd w:val="solid" w:color="FFFFFF" w:fill="auto"/>
          </w:tcPr>
          <w:p w14:paraId="69CF3A12" w14:textId="77777777" w:rsidR="001C7E4A" w:rsidRDefault="001C7E4A" w:rsidP="001C7E4A">
            <w:pPr>
              <w:pStyle w:val="TAL"/>
              <w:rPr>
                <w:sz w:val="16"/>
                <w:szCs w:val="16"/>
              </w:rPr>
            </w:pPr>
            <w:r>
              <w:rPr>
                <w:sz w:val="16"/>
                <w:szCs w:val="16"/>
              </w:rPr>
              <w:t>0493</w:t>
            </w:r>
          </w:p>
        </w:tc>
        <w:tc>
          <w:tcPr>
            <w:tcW w:w="425" w:type="dxa"/>
            <w:shd w:val="solid" w:color="FFFFFF" w:fill="auto"/>
          </w:tcPr>
          <w:p w14:paraId="4DF3AAD1" w14:textId="77777777" w:rsidR="001C7E4A" w:rsidRDefault="001C7E4A" w:rsidP="00772F72">
            <w:pPr>
              <w:pStyle w:val="TAR"/>
              <w:jc w:val="center"/>
              <w:rPr>
                <w:sz w:val="16"/>
                <w:szCs w:val="16"/>
              </w:rPr>
            </w:pPr>
            <w:r>
              <w:rPr>
                <w:sz w:val="16"/>
                <w:szCs w:val="16"/>
              </w:rPr>
              <w:t>-</w:t>
            </w:r>
          </w:p>
        </w:tc>
        <w:tc>
          <w:tcPr>
            <w:tcW w:w="425" w:type="dxa"/>
            <w:shd w:val="solid" w:color="FFFFFF" w:fill="auto"/>
          </w:tcPr>
          <w:p w14:paraId="17ECEB72" w14:textId="77777777" w:rsidR="001C7E4A" w:rsidRDefault="001C7E4A" w:rsidP="001C7E4A">
            <w:pPr>
              <w:pStyle w:val="TAC"/>
              <w:rPr>
                <w:sz w:val="16"/>
                <w:szCs w:val="16"/>
              </w:rPr>
            </w:pPr>
            <w:r>
              <w:rPr>
                <w:sz w:val="16"/>
                <w:szCs w:val="16"/>
              </w:rPr>
              <w:t>F</w:t>
            </w:r>
          </w:p>
        </w:tc>
        <w:tc>
          <w:tcPr>
            <w:tcW w:w="4820" w:type="dxa"/>
            <w:shd w:val="solid" w:color="FFFFFF" w:fill="auto"/>
          </w:tcPr>
          <w:p w14:paraId="77112DE2" w14:textId="77777777" w:rsidR="001C7E4A" w:rsidRDefault="001C7E4A" w:rsidP="001C7E4A">
            <w:pPr>
              <w:pStyle w:val="TAL"/>
              <w:rPr>
                <w:sz w:val="16"/>
                <w:szCs w:val="16"/>
              </w:rPr>
            </w:pPr>
            <w:r>
              <w:rPr>
                <w:sz w:val="16"/>
                <w:szCs w:val="16"/>
              </w:rPr>
              <w:t>Update of EAP-AKA' reference to make it compatible with 5G</w:t>
            </w:r>
          </w:p>
        </w:tc>
        <w:tc>
          <w:tcPr>
            <w:tcW w:w="708" w:type="dxa"/>
            <w:shd w:val="solid" w:color="FFFFFF" w:fill="auto"/>
          </w:tcPr>
          <w:p w14:paraId="691A1D27" w14:textId="77777777" w:rsidR="001C7E4A" w:rsidRDefault="001C7E4A" w:rsidP="001C7E4A">
            <w:pPr>
              <w:pStyle w:val="TAC"/>
              <w:rPr>
                <w:sz w:val="16"/>
                <w:szCs w:val="16"/>
              </w:rPr>
            </w:pPr>
            <w:r>
              <w:rPr>
                <w:sz w:val="16"/>
                <w:szCs w:val="16"/>
              </w:rPr>
              <w:t>15.3.0</w:t>
            </w:r>
          </w:p>
        </w:tc>
      </w:tr>
      <w:tr w:rsidR="00320D9D" w:rsidRPr="007B0C8B" w14:paraId="49EA45A3" w14:textId="77777777" w:rsidTr="006271D6">
        <w:tc>
          <w:tcPr>
            <w:tcW w:w="800" w:type="dxa"/>
            <w:shd w:val="solid" w:color="FFFFFF" w:fill="auto"/>
          </w:tcPr>
          <w:p w14:paraId="2977F305" w14:textId="77777777" w:rsidR="00320D9D" w:rsidRDefault="00320D9D" w:rsidP="00320D9D">
            <w:pPr>
              <w:pStyle w:val="TAC"/>
              <w:rPr>
                <w:sz w:val="16"/>
                <w:szCs w:val="16"/>
              </w:rPr>
            </w:pPr>
            <w:r>
              <w:rPr>
                <w:sz w:val="16"/>
                <w:szCs w:val="16"/>
              </w:rPr>
              <w:t>2018-12</w:t>
            </w:r>
          </w:p>
        </w:tc>
        <w:tc>
          <w:tcPr>
            <w:tcW w:w="800" w:type="dxa"/>
            <w:shd w:val="solid" w:color="FFFFFF" w:fill="auto"/>
          </w:tcPr>
          <w:p w14:paraId="79B2BD23" w14:textId="77777777" w:rsidR="00320D9D" w:rsidRDefault="00320D9D" w:rsidP="00320D9D">
            <w:pPr>
              <w:pStyle w:val="TAC"/>
              <w:rPr>
                <w:sz w:val="16"/>
                <w:szCs w:val="16"/>
              </w:rPr>
            </w:pPr>
            <w:r>
              <w:rPr>
                <w:sz w:val="16"/>
                <w:szCs w:val="16"/>
              </w:rPr>
              <w:t>SA#82</w:t>
            </w:r>
          </w:p>
        </w:tc>
        <w:tc>
          <w:tcPr>
            <w:tcW w:w="1094" w:type="dxa"/>
            <w:shd w:val="solid" w:color="FFFFFF" w:fill="auto"/>
          </w:tcPr>
          <w:p w14:paraId="590EDC01" w14:textId="77777777" w:rsidR="00320D9D" w:rsidRDefault="00320D9D" w:rsidP="00320D9D">
            <w:pPr>
              <w:pStyle w:val="TAC"/>
              <w:rPr>
                <w:sz w:val="16"/>
                <w:szCs w:val="16"/>
              </w:rPr>
            </w:pPr>
            <w:r>
              <w:rPr>
                <w:sz w:val="16"/>
                <w:szCs w:val="16"/>
              </w:rPr>
              <w:t>SP-181026</w:t>
            </w:r>
          </w:p>
        </w:tc>
        <w:tc>
          <w:tcPr>
            <w:tcW w:w="567" w:type="dxa"/>
            <w:shd w:val="solid" w:color="FFFFFF" w:fill="auto"/>
          </w:tcPr>
          <w:p w14:paraId="2A1AE89B" w14:textId="77777777" w:rsidR="00320D9D" w:rsidRDefault="00320D9D" w:rsidP="00320D9D">
            <w:pPr>
              <w:pStyle w:val="TAL"/>
              <w:rPr>
                <w:sz w:val="16"/>
                <w:szCs w:val="16"/>
              </w:rPr>
            </w:pPr>
            <w:r>
              <w:rPr>
                <w:sz w:val="16"/>
                <w:szCs w:val="16"/>
              </w:rPr>
              <w:t>0494</w:t>
            </w:r>
          </w:p>
        </w:tc>
        <w:tc>
          <w:tcPr>
            <w:tcW w:w="425" w:type="dxa"/>
            <w:shd w:val="solid" w:color="FFFFFF" w:fill="auto"/>
          </w:tcPr>
          <w:p w14:paraId="655A5EC5" w14:textId="77777777" w:rsidR="00320D9D" w:rsidRDefault="00320D9D" w:rsidP="00772F72">
            <w:pPr>
              <w:pStyle w:val="TAR"/>
              <w:jc w:val="center"/>
              <w:rPr>
                <w:sz w:val="16"/>
                <w:szCs w:val="16"/>
              </w:rPr>
            </w:pPr>
            <w:r>
              <w:rPr>
                <w:sz w:val="16"/>
                <w:szCs w:val="16"/>
              </w:rPr>
              <w:t>-</w:t>
            </w:r>
          </w:p>
        </w:tc>
        <w:tc>
          <w:tcPr>
            <w:tcW w:w="425" w:type="dxa"/>
            <w:shd w:val="solid" w:color="FFFFFF" w:fill="auto"/>
          </w:tcPr>
          <w:p w14:paraId="56F28AF3" w14:textId="77777777" w:rsidR="00320D9D" w:rsidRDefault="00320D9D" w:rsidP="00320D9D">
            <w:pPr>
              <w:pStyle w:val="TAC"/>
              <w:rPr>
                <w:sz w:val="16"/>
                <w:szCs w:val="16"/>
              </w:rPr>
            </w:pPr>
            <w:r>
              <w:rPr>
                <w:sz w:val="16"/>
                <w:szCs w:val="16"/>
              </w:rPr>
              <w:t>F</w:t>
            </w:r>
          </w:p>
        </w:tc>
        <w:tc>
          <w:tcPr>
            <w:tcW w:w="4820" w:type="dxa"/>
            <w:shd w:val="solid" w:color="FFFFFF" w:fill="auto"/>
          </w:tcPr>
          <w:p w14:paraId="31C96EE2" w14:textId="77777777" w:rsidR="00320D9D" w:rsidRDefault="00320D9D" w:rsidP="00320D9D">
            <w:pPr>
              <w:pStyle w:val="TAL"/>
              <w:rPr>
                <w:sz w:val="16"/>
                <w:szCs w:val="16"/>
              </w:rPr>
            </w:pPr>
            <w:r>
              <w:rPr>
                <w:sz w:val="16"/>
                <w:szCs w:val="16"/>
              </w:rPr>
              <w:t>Clarifications to SUPI and SUCI</w:t>
            </w:r>
          </w:p>
        </w:tc>
        <w:tc>
          <w:tcPr>
            <w:tcW w:w="708" w:type="dxa"/>
            <w:shd w:val="solid" w:color="FFFFFF" w:fill="auto"/>
          </w:tcPr>
          <w:p w14:paraId="17AFAF71" w14:textId="77777777" w:rsidR="00320D9D" w:rsidRDefault="00320D9D" w:rsidP="00320D9D">
            <w:pPr>
              <w:pStyle w:val="TAC"/>
              <w:rPr>
                <w:sz w:val="16"/>
                <w:szCs w:val="16"/>
              </w:rPr>
            </w:pPr>
            <w:r>
              <w:rPr>
                <w:sz w:val="16"/>
                <w:szCs w:val="16"/>
              </w:rPr>
              <w:t>15.3.0</w:t>
            </w:r>
          </w:p>
        </w:tc>
      </w:tr>
      <w:tr w:rsidR="00320D9D" w:rsidRPr="007B0C8B" w14:paraId="42EF7415" w14:textId="77777777" w:rsidTr="006271D6">
        <w:tc>
          <w:tcPr>
            <w:tcW w:w="800" w:type="dxa"/>
            <w:shd w:val="solid" w:color="FFFFFF" w:fill="auto"/>
          </w:tcPr>
          <w:p w14:paraId="3B7E51E9" w14:textId="77777777" w:rsidR="00320D9D" w:rsidRDefault="00320D9D" w:rsidP="00320D9D">
            <w:pPr>
              <w:pStyle w:val="TAC"/>
              <w:rPr>
                <w:sz w:val="16"/>
                <w:szCs w:val="16"/>
              </w:rPr>
            </w:pPr>
            <w:r>
              <w:rPr>
                <w:sz w:val="16"/>
                <w:szCs w:val="16"/>
              </w:rPr>
              <w:t>2018-12</w:t>
            </w:r>
          </w:p>
        </w:tc>
        <w:tc>
          <w:tcPr>
            <w:tcW w:w="800" w:type="dxa"/>
            <w:shd w:val="solid" w:color="FFFFFF" w:fill="auto"/>
          </w:tcPr>
          <w:p w14:paraId="78192D5C" w14:textId="77777777" w:rsidR="00320D9D" w:rsidRDefault="00320D9D" w:rsidP="00320D9D">
            <w:pPr>
              <w:pStyle w:val="TAC"/>
              <w:rPr>
                <w:sz w:val="16"/>
                <w:szCs w:val="16"/>
              </w:rPr>
            </w:pPr>
            <w:r>
              <w:rPr>
                <w:sz w:val="16"/>
                <w:szCs w:val="16"/>
              </w:rPr>
              <w:t>SA#82</w:t>
            </w:r>
          </w:p>
        </w:tc>
        <w:tc>
          <w:tcPr>
            <w:tcW w:w="1094" w:type="dxa"/>
            <w:shd w:val="solid" w:color="FFFFFF" w:fill="auto"/>
          </w:tcPr>
          <w:p w14:paraId="78EE1AD4" w14:textId="77777777" w:rsidR="00320D9D" w:rsidRDefault="00320D9D" w:rsidP="00320D9D">
            <w:pPr>
              <w:pStyle w:val="TAC"/>
              <w:rPr>
                <w:sz w:val="16"/>
                <w:szCs w:val="16"/>
              </w:rPr>
            </w:pPr>
            <w:r>
              <w:rPr>
                <w:sz w:val="16"/>
                <w:szCs w:val="16"/>
              </w:rPr>
              <w:t>SP-181026</w:t>
            </w:r>
          </w:p>
        </w:tc>
        <w:tc>
          <w:tcPr>
            <w:tcW w:w="567" w:type="dxa"/>
            <w:shd w:val="solid" w:color="FFFFFF" w:fill="auto"/>
          </w:tcPr>
          <w:p w14:paraId="61883352" w14:textId="77777777" w:rsidR="00320D9D" w:rsidRDefault="00320D9D" w:rsidP="00320D9D">
            <w:pPr>
              <w:pStyle w:val="TAL"/>
              <w:rPr>
                <w:sz w:val="16"/>
                <w:szCs w:val="16"/>
              </w:rPr>
            </w:pPr>
            <w:r>
              <w:rPr>
                <w:sz w:val="16"/>
                <w:szCs w:val="16"/>
              </w:rPr>
              <w:t>0495</w:t>
            </w:r>
          </w:p>
        </w:tc>
        <w:tc>
          <w:tcPr>
            <w:tcW w:w="425" w:type="dxa"/>
            <w:shd w:val="solid" w:color="FFFFFF" w:fill="auto"/>
          </w:tcPr>
          <w:p w14:paraId="4125B7D1" w14:textId="77777777" w:rsidR="00320D9D" w:rsidRDefault="00320D9D" w:rsidP="00772F72">
            <w:pPr>
              <w:pStyle w:val="TAR"/>
              <w:jc w:val="center"/>
              <w:rPr>
                <w:sz w:val="16"/>
                <w:szCs w:val="16"/>
              </w:rPr>
            </w:pPr>
            <w:r>
              <w:rPr>
                <w:sz w:val="16"/>
                <w:szCs w:val="16"/>
              </w:rPr>
              <w:t>-</w:t>
            </w:r>
          </w:p>
        </w:tc>
        <w:tc>
          <w:tcPr>
            <w:tcW w:w="425" w:type="dxa"/>
            <w:shd w:val="solid" w:color="FFFFFF" w:fill="auto"/>
          </w:tcPr>
          <w:p w14:paraId="5F099D66" w14:textId="77777777" w:rsidR="00320D9D" w:rsidRDefault="00320D9D" w:rsidP="00320D9D">
            <w:pPr>
              <w:pStyle w:val="TAC"/>
              <w:rPr>
                <w:sz w:val="16"/>
                <w:szCs w:val="16"/>
              </w:rPr>
            </w:pPr>
            <w:r>
              <w:rPr>
                <w:sz w:val="16"/>
                <w:szCs w:val="16"/>
              </w:rPr>
              <w:t>F</w:t>
            </w:r>
          </w:p>
        </w:tc>
        <w:tc>
          <w:tcPr>
            <w:tcW w:w="4820" w:type="dxa"/>
            <w:shd w:val="solid" w:color="FFFFFF" w:fill="auto"/>
          </w:tcPr>
          <w:p w14:paraId="0EE82F0B" w14:textId="77777777" w:rsidR="00320D9D" w:rsidRDefault="00320D9D" w:rsidP="00320D9D">
            <w:pPr>
              <w:pStyle w:val="TAL"/>
              <w:rPr>
                <w:sz w:val="16"/>
                <w:szCs w:val="16"/>
              </w:rPr>
            </w:pPr>
            <w:r>
              <w:rPr>
                <w:sz w:val="16"/>
                <w:szCs w:val="16"/>
              </w:rPr>
              <w:t>KgNB derivation in EPS to 5GS handover</w:t>
            </w:r>
          </w:p>
        </w:tc>
        <w:tc>
          <w:tcPr>
            <w:tcW w:w="708" w:type="dxa"/>
            <w:shd w:val="solid" w:color="FFFFFF" w:fill="auto"/>
          </w:tcPr>
          <w:p w14:paraId="7C617C6E" w14:textId="77777777" w:rsidR="00320D9D" w:rsidRDefault="00320D9D" w:rsidP="00320D9D">
            <w:pPr>
              <w:pStyle w:val="TAC"/>
              <w:rPr>
                <w:sz w:val="16"/>
                <w:szCs w:val="16"/>
              </w:rPr>
            </w:pPr>
            <w:r>
              <w:rPr>
                <w:sz w:val="16"/>
                <w:szCs w:val="16"/>
              </w:rPr>
              <w:t>15.3.0</w:t>
            </w:r>
          </w:p>
        </w:tc>
      </w:tr>
      <w:tr w:rsidR="00405972" w:rsidRPr="007B0C8B" w14:paraId="7AEBA67C" w14:textId="77777777" w:rsidTr="006271D6">
        <w:tc>
          <w:tcPr>
            <w:tcW w:w="800" w:type="dxa"/>
            <w:shd w:val="solid" w:color="FFFFFF" w:fill="auto"/>
          </w:tcPr>
          <w:p w14:paraId="774527A9" w14:textId="77777777" w:rsidR="00405972" w:rsidRDefault="00405972" w:rsidP="00405972">
            <w:pPr>
              <w:pStyle w:val="TAC"/>
              <w:rPr>
                <w:sz w:val="16"/>
                <w:szCs w:val="16"/>
              </w:rPr>
            </w:pPr>
            <w:r>
              <w:rPr>
                <w:sz w:val="16"/>
                <w:szCs w:val="16"/>
              </w:rPr>
              <w:t>2018-12</w:t>
            </w:r>
          </w:p>
        </w:tc>
        <w:tc>
          <w:tcPr>
            <w:tcW w:w="800" w:type="dxa"/>
            <w:shd w:val="solid" w:color="FFFFFF" w:fill="auto"/>
          </w:tcPr>
          <w:p w14:paraId="330F7D06" w14:textId="77777777" w:rsidR="00405972" w:rsidRDefault="00405972" w:rsidP="00405972">
            <w:pPr>
              <w:pStyle w:val="TAC"/>
              <w:rPr>
                <w:sz w:val="16"/>
                <w:szCs w:val="16"/>
              </w:rPr>
            </w:pPr>
            <w:r>
              <w:rPr>
                <w:sz w:val="16"/>
                <w:szCs w:val="16"/>
              </w:rPr>
              <w:t>SA#82</w:t>
            </w:r>
          </w:p>
        </w:tc>
        <w:tc>
          <w:tcPr>
            <w:tcW w:w="1094" w:type="dxa"/>
            <w:shd w:val="solid" w:color="FFFFFF" w:fill="auto"/>
          </w:tcPr>
          <w:p w14:paraId="743C281E" w14:textId="77777777" w:rsidR="00405972" w:rsidRDefault="00405972" w:rsidP="00405972">
            <w:pPr>
              <w:pStyle w:val="TAC"/>
              <w:rPr>
                <w:sz w:val="16"/>
                <w:szCs w:val="16"/>
              </w:rPr>
            </w:pPr>
          </w:p>
        </w:tc>
        <w:tc>
          <w:tcPr>
            <w:tcW w:w="567" w:type="dxa"/>
            <w:shd w:val="solid" w:color="FFFFFF" w:fill="auto"/>
          </w:tcPr>
          <w:p w14:paraId="42DBF80A" w14:textId="77777777" w:rsidR="00405972" w:rsidRDefault="00405972" w:rsidP="00405972">
            <w:pPr>
              <w:pStyle w:val="TAL"/>
              <w:rPr>
                <w:sz w:val="16"/>
                <w:szCs w:val="16"/>
              </w:rPr>
            </w:pPr>
          </w:p>
        </w:tc>
        <w:tc>
          <w:tcPr>
            <w:tcW w:w="425" w:type="dxa"/>
            <w:shd w:val="solid" w:color="FFFFFF" w:fill="auto"/>
          </w:tcPr>
          <w:p w14:paraId="0BC77C44" w14:textId="77777777" w:rsidR="00405972" w:rsidRDefault="00405972" w:rsidP="00772F72">
            <w:pPr>
              <w:pStyle w:val="TAR"/>
              <w:jc w:val="center"/>
              <w:rPr>
                <w:sz w:val="16"/>
                <w:szCs w:val="16"/>
              </w:rPr>
            </w:pPr>
          </w:p>
        </w:tc>
        <w:tc>
          <w:tcPr>
            <w:tcW w:w="425" w:type="dxa"/>
            <w:shd w:val="solid" w:color="FFFFFF" w:fill="auto"/>
          </w:tcPr>
          <w:p w14:paraId="7EF6EE01" w14:textId="77777777" w:rsidR="00405972" w:rsidRDefault="00405972" w:rsidP="00405972">
            <w:pPr>
              <w:pStyle w:val="TAC"/>
              <w:rPr>
                <w:sz w:val="16"/>
                <w:szCs w:val="16"/>
              </w:rPr>
            </w:pPr>
          </w:p>
        </w:tc>
        <w:tc>
          <w:tcPr>
            <w:tcW w:w="4820" w:type="dxa"/>
            <w:shd w:val="solid" w:color="FFFFFF" w:fill="auto"/>
          </w:tcPr>
          <w:p w14:paraId="62158A22" w14:textId="77777777" w:rsidR="00405972" w:rsidRDefault="00405972" w:rsidP="00405972">
            <w:pPr>
              <w:pStyle w:val="TAL"/>
              <w:rPr>
                <w:sz w:val="16"/>
                <w:szCs w:val="16"/>
              </w:rPr>
            </w:pPr>
            <w:r>
              <w:rPr>
                <w:sz w:val="16"/>
                <w:szCs w:val="16"/>
              </w:rPr>
              <w:t>Version including all implementing CRs</w:t>
            </w:r>
          </w:p>
        </w:tc>
        <w:tc>
          <w:tcPr>
            <w:tcW w:w="708" w:type="dxa"/>
            <w:shd w:val="solid" w:color="FFFFFF" w:fill="auto"/>
          </w:tcPr>
          <w:p w14:paraId="6F61183C" w14:textId="77777777" w:rsidR="00405972" w:rsidRDefault="00405972" w:rsidP="00405972">
            <w:pPr>
              <w:pStyle w:val="TAC"/>
              <w:rPr>
                <w:sz w:val="16"/>
                <w:szCs w:val="16"/>
              </w:rPr>
            </w:pPr>
            <w:r>
              <w:rPr>
                <w:sz w:val="16"/>
                <w:szCs w:val="16"/>
              </w:rPr>
              <w:t>15.3.1</w:t>
            </w:r>
          </w:p>
        </w:tc>
      </w:tr>
      <w:tr w:rsidR="009A24AB" w:rsidRPr="007B0C8B" w14:paraId="44AE78E4" w14:textId="77777777" w:rsidTr="006271D6">
        <w:tc>
          <w:tcPr>
            <w:tcW w:w="800" w:type="dxa"/>
            <w:shd w:val="solid" w:color="FFFFFF" w:fill="auto"/>
          </w:tcPr>
          <w:p w14:paraId="3D5EEA71" w14:textId="77777777" w:rsidR="009A24AB" w:rsidRDefault="009A24AB" w:rsidP="00405972">
            <w:pPr>
              <w:pStyle w:val="TAC"/>
              <w:rPr>
                <w:sz w:val="16"/>
                <w:szCs w:val="16"/>
              </w:rPr>
            </w:pPr>
            <w:r>
              <w:rPr>
                <w:sz w:val="16"/>
                <w:szCs w:val="16"/>
              </w:rPr>
              <w:t>2018-09</w:t>
            </w:r>
          </w:p>
        </w:tc>
        <w:tc>
          <w:tcPr>
            <w:tcW w:w="800" w:type="dxa"/>
            <w:shd w:val="solid" w:color="FFFFFF" w:fill="auto"/>
          </w:tcPr>
          <w:p w14:paraId="7D54D394" w14:textId="77777777" w:rsidR="009A24AB" w:rsidRDefault="009A24AB" w:rsidP="00405972">
            <w:pPr>
              <w:pStyle w:val="TAC"/>
              <w:rPr>
                <w:sz w:val="16"/>
                <w:szCs w:val="16"/>
              </w:rPr>
            </w:pPr>
            <w:r>
              <w:rPr>
                <w:sz w:val="16"/>
                <w:szCs w:val="16"/>
              </w:rPr>
              <w:t>SA#83</w:t>
            </w:r>
          </w:p>
        </w:tc>
        <w:tc>
          <w:tcPr>
            <w:tcW w:w="1094" w:type="dxa"/>
            <w:shd w:val="solid" w:color="FFFFFF" w:fill="auto"/>
          </w:tcPr>
          <w:p w14:paraId="3A45CF80" w14:textId="77777777" w:rsidR="009A24AB" w:rsidRDefault="009A24AB" w:rsidP="00405972">
            <w:pPr>
              <w:pStyle w:val="TAC"/>
              <w:rPr>
                <w:sz w:val="16"/>
                <w:szCs w:val="16"/>
              </w:rPr>
            </w:pPr>
            <w:r>
              <w:rPr>
                <w:sz w:val="16"/>
                <w:szCs w:val="16"/>
              </w:rPr>
              <w:t>SP-190095</w:t>
            </w:r>
          </w:p>
        </w:tc>
        <w:tc>
          <w:tcPr>
            <w:tcW w:w="567" w:type="dxa"/>
            <w:shd w:val="solid" w:color="FFFFFF" w:fill="auto"/>
          </w:tcPr>
          <w:p w14:paraId="2336295C" w14:textId="77777777" w:rsidR="009A24AB" w:rsidRDefault="009A24AB" w:rsidP="00405972">
            <w:pPr>
              <w:pStyle w:val="TAL"/>
              <w:rPr>
                <w:sz w:val="16"/>
                <w:szCs w:val="16"/>
              </w:rPr>
            </w:pPr>
            <w:r>
              <w:rPr>
                <w:sz w:val="16"/>
                <w:szCs w:val="16"/>
              </w:rPr>
              <w:t>0498</w:t>
            </w:r>
          </w:p>
        </w:tc>
        <w:tc>
          <w:tcPr>
            <w:tcW w:w="425" w:type="dxa"/>
            <w:shd w:val="solid" w:color="FFFFFF" w:fill="auto"/>
          </w:tcPr>
          <w:p w14:paraId="6FDD6950" w14:textId="77777777" w:rsidR="009A24AB" w:rsidRDefault="009A24AB" w:rsidP="00772F72">
            <w:pPr>
              <w:pStyle w:val="TAR"/>
              <w:jc w:val="center"/>
              <w:rPr>
                <w:sz w:val="16"/>
                <w:szCs w:val="16"/>
              </w:rPr>
            </w:pPr>
            <w:r>
              <w:rPr>
                <w:sz w:val="16"/>
                <w:szCs w:val="16"/>
              </w:rPr>
              <w:t>-</w:t>
            </w:r>
          </w:p>
        </w:tc>
        <w:tc>
          <w:tcPr>
            <w:tcW w:w="425" w:type="dxa"/>
            <w:shd w:val="solid" w:color="FFFFFF" w:fill="auto"/>
          </w:tcPr>
          <w:p w14:paraId="1C1E196D" w14:textId="77777777" w:rsidR="009A24AB" w:rsidRDefault="009A24AB" w:rsidP="00405972">
            <w:pPr>
              <w:pStyle w:val="TAC"/>
              <w:rPr>
                <w:sz w:val="16"/>
                <w:szCs w:val="16"/>
              </w:rPr>
            </w:pPr>
            <w:r>
              <w:rPr>
                <w:sz w:val="16"/>
                <w:szCs w:val="16"/>
              </w:rPr>
              <w:t>F</w:t>
            </w:r>
          </w:p>
        </w:tc>
        <w:tc>
          <w:tcPr>
            <w:tcW w:w="4820" w:type="dxa"/>
            <w:shd w:val="solid" w:color="FFFFFF" w:fill="auto"/>
          </w:tcPr>
          <w:p w14:paraId="49C22BB6" w14:textId="77777777" w:rsidR="009A24AB" w:rsidRDefault="009A24AB" w:rsidP="00405972">
            <w:pPr>
              <w:pStyle w:val="TAL"/>
              <w:rPr>
                <w:sz w:val="16"/>
                <w:szCs w:val="16"/>
              </w:rPr>
            </w:pPr>
            <w:r>
              <w:rPr>
                <w:sz w:val="16"/>
                <w:szCs w:val="16"/>
              </w:rPr>
              <w:t>Clarification and correct clause reference for RNAU w/o context relocation</w:t>
            </w:r>
          </w:p>
        </w:tc>
        <w:tc>
          <w:tcPr>
            <w:tcW w:w="708" w:type="dxa"/>
            <w:shd w:val="solid" w:color="FFFFFF" w:fill="auto"/>
          </w:tcPr>
          <w:p w14:paraId="3913B90A" w14:textId="77777777" w:rsidR="009A24AB" w:rsidRDefault="009A24AB" w:rsidP="00405972">
            <w:pPr>
              <w:pStyle w:val="TAC"/>
              <w:rPr>
                <w:sz w:val="16"/>
                <w:szCs w:val="16"/>
              </w:rPr>
            </w:pPr>
            <w:r>
              <w:rPr>
                <w:sz w:val="16"/>
                <w:szCs w:val="16"/>
              </w:rPr>
              <w:t>15.4.0</w:t>
            </w:r>
          </w:p>
        </w:tc>
      </w:tr>
      <w:tr w:rsidR="003B30BE" w:rsidRPr="007B0C8B" w14:paraId="6AB374FE" w14:textId="77777777" w:rsidTr="006271D6">
        <w:tc>
          <w:tcPr>
            <w:tcW w:w="800" w:type="dxa"/>
            <w:shd w:val="solid" w:color="FFFFFF" w:fill="auto"/>
          </w:tcPr>
          <w:p w14:paraId="7460AEDF" w14:textId="77777777" w:rsidR="003B30BE" w:rsidRDefault="003B30BE" w:rsidP="003B30BE">
            <w:pPr>
              <w:pStyle w:val="TAC"/>
              <w:rPr>
                <w:sz w:val="16"/>
                <w:szCs w:val="16"/>
              </w:rPr>
            </w:pPr>
            <w:r>
              <w:rPr>
                <w:sz w:val="16"/>
                <w:szCs w:val="16"/>
              </w:rPr>
              <w:t>2018-09</w:t>
            </w:r>
          </w:p>
        </w:tc>
        <w:tc>
          <w:tcPr>
            <w:tcW w:w="800" w:type="dxa"/>
            <w:shd w:val="solid" w:color="FFFFFF" w:fill="auto"/>
          </w:tcPr>
          <w:p w14:paraId="3C219E5E" w14:textId="77777777" w:rsidR="003B30BE" w:rsidRDefault="003B30BE" w:rsidP="003B30BE">
            <w:pPr>
              <w:pStyle w:val="TAC"/>
              <w:rPr>
                <w:sz w:val="16"/>
                <w:szCs w:val="16"/>
              </w:rPr>
            </w:pPr>
            <w:r>
              <w:rPr>
                <w:sz w:val="16"/>
                <w:szCs w:val="16"/>
              </w:rPr>
              <w:t>SA#83</w:t>
            </w:r>
          </w:p>
        </w:tc>
        <w:tc>
          <w:tcPr>
            <w:tcW w:w="1094" w:type="dxa"/>
            <w:shd w:val="solid" w:color="FFFFFF" w:fill="auto"/>
          </w:tcPr>
          <w:p w14:paraId="70C551A4" w14:textId="77777777" w:rsidR="003B30BE" w:rsidRDefault="003B30BE" w:rsidP="003B30BE">
            <w:pPr>
              <w:pStyle w:val="TAC"/>
              <w:rPr>
                <w:sz w:val="16"/>
                <w:szCs w:val="16"/>
              </w:rPr>
            </w:pPr>
            <w:r>
              <w:rPr>
                <w:sz w:val="16"/>
                <w:szCs w:val="16"/>
              </w:rPr>
              <w:t>SP-190095</w:t>
            </w:r>
          </w:p>
        </w:tc>
        <w:tc>
          <w:tcPr>
            <w:tcW w:w="567" w:type="dxa"/>
            <w:shd w:val="solid" w:color="FFFFFF" w:fill="auto"/>
          </w:tcPr>
          <w:p w14:paraId="5CD9E415" w14:textId="77777777" w:rsidR="003B30BE" w:rsidRDefault="003B30BE" w:rsidP="003B30BE">
            <w:pPr>
              <w:pStyle w:val="TAL"/>
              <w:rPr>
                <w:sz w:val="16"/>
                <w:szCs w:val="16"/>
              </w:rPr>
            </w:pPr>
            <w:r>
              <w:rPr>
                <w:sz w:val="16"/>
                <w:szCs w:val="16"/>
              </w:rPr>
              <w:t>0501</w:t>
            </w:r>
          </w:p>
        </w:tc>
        <w:tc>
          <w:tcPr>
            <w:tcW w:w="425" w:type="dxa"/>
            <w:shd w:val="solid" w:color="FFFFFF" w:fill="auto"/>
          </w:tcPr>
          <w:p w14:paraId="2E0FDBDC" w14:textId="77777777" w:rsidR="003B30BE" w:rsidRDefault="003B30BE" w:rsidP="00772F72">
            <w:pPr>
              <w:pStyle w:val="TAR"/>
              <w:jc w:val="center"/>
              <w:rPr>
                <w:sz w:val="16"/>
                <w:szCs w:val="16"/>
              </w:rPr>
            </w:pPr>
            <w:r>
              <w:rPr>
                <w:sz w:val="16"/>
                <w:szCs w:val="16"/>
              </w:rPr>
              <w:t>-</w:t>
            </w:r>
          </w:p>
        </w:tc>
        <w:tc>
          <w:tcPr>
            <w:tcW w:w="425" w:type="dxa"/>
            <w:shd w:val="solid" w:color="FFFFFF" w:fill="auto"/>
          </w:tcPr>
          <w:p w14:paraId="317265C8" w14:textId="77777777" w:rsidR="003B30BE" w:rsidRDefault="003B30BE" w:rsidP="003B30BE">
            <w:pPr>
              <w:pStyle w:val="TAC"/>
              <w:rPr>
                <w:sz w:val="16"/>
                <w:szCs w:val="16"/>
              </w:rPr>
            </w:pPr>
            <w:r>
              <w:rPr>
                <w:sz w:val="16"/>
                <w:szCs w:val="16"/>
              </w:rPr>
              <w:t>F</w:t>
            </w:r>
          </w:p>
        </w:tc>
        <w:tc>
          <w:tcPr>
            <w:tcW w:w="4820" w:type="dxa"/>
            <w:shd w:val="solid" w:color="FFFFFF" w:fill="auto"/>
          </w:tcPr>
          <w:p w14:paraId="0CB781DA" w14:textId="77777777" w:rsidR="003B30BE" w:rsidRDefault="003B30BE" w:rsidP="003B30BE">
            <w:pPr>
              <w:pStyle w:val="TAL"/>
              <w:rPr>
                <w:sz w:val="16"/>
                <w:szCs w:val="16"/>
              </w:rPr>
            </w:pPr>
            <w:r>
              <w:rPr>
                <w:sz w:val="16"/>
                <w:szCs w:val="16"/>
              </w:rPr>
              <w:t>Editorials and minor clarifications for clause 13.1</w:t>
            </w:r>
          </w:p>
        </w:tc>
        <w:tc>
          <w:tcPr>
            <w:tcW w:w="708" w:type="dxa"/>
            <w:shd w:val="solid" w:color="FFFFFF" w:fill="auto"/>
          </w:tcPr>
          <w:p w14:paraId="76FD33A7" w14:textId="77777777" w:rsidR="003B30BE" w:rsidRDefault="003B30BE" w:rsidP="003B30BE">
            <w:pPr>
              <w:pStyle w:val="TAC"/>
              <w:rPr>
                <w:sz w:val="16"/>
                <w:szCs w:val="16"/>
              </w:rPr>
            </w:pPr>
            <w:r>
              <w:rPr>
                <w:sz w:val="16"/>
                <w:szCs w:val="16"/>
              </w:rPr>
              <w:t>15.4.0</w:t>
            </w:r>
          </w:p>
        </w:tc>
      </w:tr>
      <w:tr w:rsidR="00A03BCD" w:rsidRPr="007B0C8B" w14:paraId="674F76F3" w14:textId="77777777" w:rsidTr="006271D6">
        <w:tc>
          <w:tcPr>
            <w:tcW w:w="800" w:type="dxa"/>
            <w:shd w:val="solid" w:color="FFFFFF" w:fill="auto"/>
          </w:tcPr>
          <w:p w14:paraId="019C20B3" w14:textId="77777777" w:rsidR="00A03BCD" w:rsidRDefault="00A03BCD" w:rsidP="00A03BCD">
            <w:pPr>
              <w:pStyle w:val="TAC"/>
              <w:rPr>
                <w:sz w:val="16"/>
                <w:szCs w:val="16"/>
              </w:rPr>
            </w:pPr>
            <w:r>
              <w:rPr>
                <w:sz w:val="16"/>
                <w:szCs w:val="16"/>
              </w:rPr>
              <w:t>2018-09</w:t>
            </w:r>
          </w:p>
        </w:tc>
        <w:tc>
          <w:tcPr>
            <w:tcW w:w="800" w:type="dxa"/>
            <w:shd w:val="solid" w:color="FFFFFF" w:fill="auto"/>
          </w:tcPr>
          <w:p w14:paraId="5D9F2022" w14:textId="77777777" w:rsidR="00A03BCD" w:rsidRDefault="00A03BCD" w:rsidP="00A03BCD">
            <w:pPr>
              <w:pStyle w:val="TAC"/>
              <w:rPr>
                <w:sz w:val="16"/>
                <w:szCs w:val="16"/>
              </w:rPr>
            </w:pPr>
            <w:r>
              <w:rPr>
                <w:sz w:val="16"/>
                <w:szCs w:val="16"/>
              </w:rPr>
              <w:t>SA#83</w:t>
            </w:r>
          </w:p>
        </w:tc>
        <w:tc>
          <w:tcPr>
            <w:tcW w:w="1094" w:type="dxa"/>
            <w:shd w:val="solid" w:color="FFFFFF" w:fill="auto"/>
          </w:tcPr>
          <w:p w14:paraId="3CA09F88" w14:textId="77777777" w:rsidR="00A03BCD" w:rsidRDefault="00A03BCD" w:rsidP="00A03BCD">
            <w:pPr>
              <w:pStyle w:val="TAC"/>
              <w:rPr>
                <w:sz w:val="16"/>
                <w:szCs w:val="16"/>
              </w:rPr>
            </w:pPr>
            <w:r>
              <w:rPr>
                <w:sz w:val="16"/>
                <w:szCs w:val="16"/>
              </w:rPr>
              <w:t>SP-190095</w:t>
            </w:r>
          </w:p>
        </w:tc>
        <w:tc>
          <w:tcPr>
            <w:tcW w:w="567" w:type="dxa"/>
            <w:shd w:val="solid" w:color="FFFFFF" w:fill="auto"/>
          </w:tcPr>
          <w:p w14:paraId="7914E7EA" w14:textId="77777777" w:rsidR="00A03BCD" w:rsidRDefault="00A03BCD" w:rsidP="00A03BCD">
            <w:pPr>
              <w:pStyle w:val="TAL"/>
              <w:rPr>
                <w:sz w:val="16"/>
                <w:szCs w:val="16"/>
              </w:rPr>
            </w:pPr>
            <w:r>
              <w:rPr>
                <w:sz w:val="16"/>
                <w:szCs w:val="16"/>
              </w:rPr>
              <w:t>0502</w:t>
            </w:r>
          </w:p>
        </w:tc>
        <w:tc>
          <w:tcPr>
            <w:tcW w:w="425" w:type="dxa"/>
            <w:shd w:val="solid" w:color="FFFFFF" w:fill="auto"/>
          </w:tcPr>
          <w:p w14:paraId="3211EF19" w14:textId="77777777" w:rsidR="00A03BCD" w:rsidRDefault="00A03BCD" w:rsidP="00772F72">
            <w:pPr>
              <w:pStyle w:val="TAR"/>
              <w:jc w:val="center"/>
              <w:rPr>
                <w:sz w:val="16"/>
                <w:szCs w:val="16"/>
              </w:rPr>
            </w:pPr>
            <w:r>
              <w:rPr>
                <w:sz w:val="16"/>
                <w:szCs w:val="16"/>
              </w:rPr>
              <w:t>1</w:t>
            </w:r>
          </w:p>
        </w:tc>
        <w:tc>
          <w:tcPr>
            <w:tcW w:w="425" w:type="dxa"/>
            <w:shd w:val="solid" w:color="FFFFFF" w:fill="auto"/>
          </w:tcPr>
          <w:p w14:paraId="750E6BEB" w14:textId="77777777" w:rsidR="00A03BCD" w:rsidRDefault="00A03BCD" w:rsidP="00A03BCD">
            <w:pPr>
              <w:pStyle w:val="TAC"/>
              <w:rPr>
                <w:sz w:val="16"/>
                <w:szCs w:val="16"/>
              </w:rPr>
            </w:pPr>
            <w:r>
              <w:rPr>
                <w:sz w:val="16"/>
                <w:szCs w:val="16"/>
              </w:rPr>
              <w:t>F</w:t>
            </w:r>
          </w:p>
        </w:tc>
        <w:tc>
          <w:tcPr>
            <w:tcW w:w="4820" w:type="dxa"/>
            <w:shd w:val="solid" w:color="FFFFFF" w:fill="auto"/>
          </w:tcPr>
          <w:p w14:paraId="454F0E68" w14:textId="77777777" w:rsidR="00A03BCD" w:rsidRDefault="00A03BCD" w:rsidP="00A03BCD">
            <w:pPr>
              <w:pStyle w:val="TAL"/>
              <w:rPr>
                <w:sz w:val="16"/>
                <w:szCs w:val="16"/>
              </w:rPr>
            </w:pPr>
            <w:r>
              <w:rPr>
                <w:sz w:val="16"/>
                <w:szCs w:val="16"/>
              </w:rPr>
              <w:t>Editorials and minor clarifications for clause 13.2</w:t>
            </w:r>
          </w:p>
        </w:tc>
        <w:tc>
          <w:tcPr>
            <w:tcW w:w="708" w:type="dxa"/>
            <w:shd w:val="solid" w:color="FFFFFF" w:fill="auto"/>
          </w:tcPr>
          <w:p w14:paraId="04E88553" w14:textId="77777777" w:rsidR="00A03BCD" w:rsidRDefault="00A03BCD" w:rsidP="00A03BCD">
            <w:pPr>
              <w:pStyle w:val="TAC"/>
              <w:rPr>
                <w:sz w:val="16"/>
                <w:szCs w:val="16"/>
              </w:rPr>
            </w:pPr>
            <w:r>
              <w:rPr>
                <w:sz w:val="16"/>
                <w:szCs w:val="16"/>
              </w:rPr>
              <w:t>15.4.0</w:t>
            </w:r>
          </w:p>
        </w:tc>
      </w:tr>
      <w:tr w:rsidR="00C322A9" w:rsidRPr="007B0C8B" w14:paraId="720E910C" w14:textId="77777777" w:rsidTr="006271D6">
        <w:tc>
          <w:tcPr>
            <w:tcW w:w="800" w:type="dxa"/>
            <w:shd w:val="solid" w:color="FFFFFF" w:fill="auto"/>
          </w:tcPr>
          <w:p w14:paraId="6E933226" w14:textId="77777777" w:rsidR="00C322A9" w:rsidRDefault="00C322A9" w:rsidP="00C322A9">
            <w:pPr>
              <w:pStyle w:val="TAC"/>
              <w:rPr>
                <w:sz w:val="16"/>
                <w:szCs w:val="16"/>
              </w:rPr>
            </w:pPr>
            <w:r>
              <w:rPr>
                <w:sz w:val="16"/>
                <w:szCs w:val="16"/>
              </w:rPr>
              <w:t>2018-09</w:t>
            </w:r>
          </w:p>
        </w:tc>
        <w:tc>
          <w:tcPr>
            <w:tcW w:w="800" w:type="dxa"/>
            <w:shd w:val="solid" w:color="FFFFFF" w:fill="auto"/>
          </w:tcPr>
          <w:p w14:paraId="1FF7CEE6" w14:textId="77777777" w:rsidR="00C322A9" w:rsidRDefault="00C322A9" w:rsidP="00C322A9">
            <w:pPr>
              <w:pStyle w:val="TAC"/>
              <w:rPr>
                <w:sz w:val="16"/>
                <w:szCs w:val="16"/>
              </w:rPr>
            </w:pPr>
            <w:r>
              <w:rPr>
                <w:sz w:val="16"/>
                <w:szCs w:val="16"/>
              </w:rPr>
              <w:t>SA#83</w:t>
            </w:r>
          </w:p>
        </w:tc>
        <w:tc>
          <w:tcPr>
            <w:tcW w:w="1094" w:type="dxa"/>
            <w:shd w:val="solid" w:color="FFFFFF" w:fill="auto"/>
          </w:tcPr>
          <w:p w14:paraId="00C90109" w14:textId="77777777" w:rsidR="00C322A9" w:rsidRDefault="00C322A9" w:rsidP="00C322A9">
            <w:pPr>
              <w:pStyle w:val="TAC"/>
              <w:rPr>
                <w:sz w:val="16"/>
                <w:szCs w:val="16"/>
              </w:rPr>
            </w:pPr>
            <w:r>
              <w:rPr>
                <w:sz w:val="16"/>
                <w:szCs w:val="16"/>
              </w:rPr>
              <w:t>SP-190095</w:t>
            </w:r>
          </w:p>
        </w:tc>
        <w:tc>
          <w:tcPr>
            <w:tcW w:w="567" w:type="dxa"/>
            <w:shd w:val="solid" w:color="FFFFFF" w:fill="auto"/>
          </w:tcPr>
          <w:p w14:paraId="3A396194" w14:textId="77777777" w:rsidR="00C322A9" w:rsidRDefault="00C322A9" w:rsidP="00C322A9">
            <w:pPr>
              <w:pStyle w:val="TAL"/>
              <w:rPr>
                <w:sz w:val="16"/>
                <w:szCs w:val="16"/>
              </w:rPr>
            </w:pPr>
            <w:r>
              <w:rPr>
                <w:sz w:val="16"/>
                <w:szCs w:val="16"/>
              </w:rPr>
              <w:t>0503</w:t>
            </w:r>
          </w:p>
        </w:tc>
        <w:tc>
          <w:tcPr>
            <w:tcW w:w="425" w:type="dxa"/>
            <w:shd w:val="solid" w:color="FFFFFF" w:fill="auto"/>
          </w:tcPr>
          <w:p w14:paraId="46614428" w14:textId="77777777" w:rsidR="00C322A9" w:rsidRDefault="00C322A9" w:rsidP="00772F72">
            <w:pPr>
              <w:pStyle w:val="TAR"/>
              <w:jc w:val="center"/>
              <w:rPr>
                <w:sz w:val="16"/>
                <w:szCs w:val="16"/>
              </w:rPr>
            </w:pPr>
            <w:r>
              <w:rPr>
                <w:sz w:val="16"/>
                <w:szCs w:val="16"/>
              </w:rPr>
              <w:t>-</w:t>
            </w:r>
          </w:p>
        </w:tc>
        <w:tc>
          <w:tcPr>
            <w:tcW w:w="425" w:type="dxa"/>
            <w:shd w:val="solid" w:color="FFFFFF" w:fill="auto"/>
          </w:tcPr>
          <w:p w14:paraId="1C808C39" w14:textId="77777777" w:rsidR="00C322A9" w:rsidRDefault="00C322A9" w:rsidP="00C322A9">
            <w:pPr>
              <w:pStyle w:val="TAC"/>
              <w:rPr>
                <w:sz w:val="16"/>
                <w:szCs w:val="16"/>
              </w:rPr>
            </w:pPr>
            <w:r>
              <w:rPr>
                <w:sz w:val="16"/>
                <w:szCs w:val="16"/>
              </w:rPr>
              <w:t>F</w:t>
            </w:r>
          </w:p>
        </w:tc>
        <w:tc>
          <w:tcPr>
            <w:tcW w:w="4820" w:type="dxa"/>
            <w:shd w:val="solid" w:color="FFFFFF" w:fill="auto"/>
          </w:tcPr>
          <w:p w14:paraId="0A902A72" w14:textId="77777777" w:rsidR="00C322A9" w:rsidRDefault="00C322A9" w:rsidP="00C322A9">
            <w:pPr>
              <w:pStyle w:val="TAL"/>
              <w:rPr>
                <w:sz w:val="16"/>
                <w:szCs w:val="16"/>
              </w:rPr>
            </w:pPr>
            <w:r>
              <w:rPr>
                <w:sz w:val="16"/>
                <w:szCs w:val="16"/>
              </w:rPr>
              <w:t xml:space="preserve"> Name  correction of the Nudm_SDM_Notification service operation </w:t>
            </w:r>
          </w:p>
        </w:tc>
        <w:tc>
          <w:tcPr>
            <w:tcW w:w="708" w:type="dxa"/>
            <w:shd w:val="solid" w:color="FFFFFF" w:fill="auto"/>
          </w:tcPr>
          <w:p w14:paraId="57B912AE" w14:textId="77777777" w:rsidR="00C322A9" w:rsidRDefault="00C322A9" w:rsidP="00C322A9">
            <w:pPr>
              <w:pStyle w:val="TAC"/>
              <w:rPr>
                <w:sz w:val="16"/>
                <w:szCs w:val="16"/>
              </w:rPr>
            </w:pPr>
            <w:r>
              <w:rPr>
                <w:sz w:val="16"/>
                <w:szCs w:val="16"/>
              </w:rPr>
              <w:t>15.4.0</w:t>
            </w:r>
          </w:p>
        </w:tc>
      </w:tr>
      <w:tr w:rsidR="00EB33EA" w:rsidRPr="007B0C8B" w14:paraId="16716DCF" w14:textId="77777777" w:rsidTr="006271D6">
        <w:tc>
          <w:tcPr>
            <w:tcW w:w="800" w:type="dxa"/>
            <w:shd w:val="solid" w:color="FFFFFF" w:fill="auto"/>
          </w:tcPr>
          <w:p w14:paraId="33DF7285" w14:textId="77777777" w:rsidR="00EB33EA" w:rsidRDefault="00EB33EA" w:rsidP="00EB33EA">
            <w:pPr>
              <w:pStyle w:val="TAC"/>
              <w:rPr>
                <w:sz w:val="16"/>
                <w:szCs w:val="16"/>
              </w:rPr>
            </w:pPr>
            <w:r>
              <w:rPr>
                <w:sz w:val="16"/>
                <w:szCs w:val="16"/>
              </w:rPr>
              <w:t>2018-09</w:t>
            </w:r>
          </w:p>
        </w:tc>
        <w:tc>
          <w:tcPr>
            <w:tcW w:w="800" w:type="dxa"/>
            <w:shd w:val="solid" w:color="FFFFFF" w:fill="auto"/>
          </w:tcPr>
          <w:p w14:paraId="1E392738" w14:textId="77777777" w:rsidR="00EB33EA" w:rsidRDefault="00EB33EA" w:rsidP="00EB33EA">
            <w:pPr>
              <w:pStyle w:val="TAC"/>
              <w:rPr>
                <w:sz w:val="16"/>
                <w:szCs w:val="16"/>
              </w:rPr>
            </w:pPr>
            <w:r>
              <w:rPr>
                <w:sz w:val="16"/>
                <w:szCs w:val="16"/>
              </w:rPr>
              <w:t>SA#83</w:t>
            </w:r>
          </w:p>
        </w:tc>
        <w:tc>
          <w:tcPr>
            <w:tcW w:w="1094" w:type="dxa"/>
            <w:shd w:val="solid" w:color="FFFFFF" w:fill="auto"/>
          </w:tcPr>
          <w:p w14:paraId="11A24D16" w14:textId="77777777" w:rsidR="00EB33EA" w:rsidRDefault="00EB33EA" w:rsidP="00EB33EA">
            <w:pPr>
              <w:pStyle w:val="TAC"/>
              <w:rPr>
                <w:sz w:val="16"/>
                <w:szCs w:val="16"/>
              </w:rPr>
            </w:pPr>
            <w:r>
              <w:rPr>
                <w:sz w:val="16"/>
                <w:szCs w:val="16"/>
              </w:rPr>
              <w:t>SP-190095</w:t>
            </w:r>
          </w:p>
        </w:tc>
        <w:tc>
          <w:tcPr>
            <w:tcW w:w="567" w:type="dxa"/>
            <w:shd w:val="solid" w:color="FFFFFF" w:fill="auto"/>
          </w:tcPr>
          <w:p w14:paraId="1A74123F" w14:textId="77777777" w:rsidR="00EB33EA" w:rsidRDefault="00EB33EA" w:rsidP="00EB33EA">
            <w:pPr>
              <w:pStyle w:val="TAL"/>
              <w:rPr>
                <w:sz w:val="16"/>
                <w:szCs w:val="16"/>
              </w:rPr>
            </w:pPr>
            <w:r>
              <w:rPr>
                <w:sz w:val="16"/>
                <w:szCs w:val="16"/>
              </w:rPr>
              <w:t>0515</w:t>
            </w:r>
          </w:p>
        </w:tc>
        <w:tc>
          <w:tcPr>
            <w:tcW w:w="425" w:type="dxa"/>
            <w:shd w:val="solid" w:color="FFFFFF" w:fill="auto"/>
          </w:tcPr>
          <w:p w14:paraId="71ECB8C6" w14:textId="77777777" w:rsidR="00EB33EA" w:rsidRDefault="00EB33EA" w:rsidP="00772F72">
            <w:pPr>
              <w:pStyle w:val="TAR"/>
              <w:jc w:val="center"/>
              <w:rPr>
                <w:sz w:val="16"/>
                <w:szCs w:val="16"/>
              </w:rPr>
            </w:pPr>
            <w:r>
              <w:rPr>
                <w:sz w:val="16"/>
                <w:szCs w:val="16"/>
              </w:rPr>
              <w:t>1</w:t>
            </w:r>
          </w:p>
        </w:tc>
        <w:tc>
          <w:tcPr>
            <w:tcW w:w="425" w:type="dxa"/>
            <w:shd w:val="solid" w:color="FFFFFF" w:fill="auto"/>
          </w:tcPr>
          <w:p w14:paraId="2179857C" w14:textId="77777777" w:rsidR="00EB33EA" w:rsidRDefault="00EB33EA" w:rsidP="00EB33EA">
            <w:pPr>
              <w:pStyle w:val="TAC"/>
              <w:rPr>
                <w:sz w:val="16"/>
                <w:szCs w:val="16"/>
              </w:rPr>
            </w:pPr>
            <w:r>
              <w:rPr>
                <w:sz w:val="16"/>
                <w:szCs w:val="16"/>
              </w:rPr>
              <w:t>F</w:t>
            </w:r>
          </w:p>
        </w:tc>
        <w:tc>
          <w:tcPr>
            <w:tcW w:w="4820" w:type="dxa"/>
            <w:shd w:val="solid" w:color="FFFFFF" w:fill="auto"/>
          </w:tcPr>
          <w:p w14:paraId="4E029BC5" w14:textId="77777777" w:rsidR="00EB33EA" w:rsidRDefault="00EB33EA" w:rsidP="00EB33EA">
            <w:pPr>
              <w:pStyle w:val="TAL"/>
              <w:rPr>
                <w:sz w:val="16"/>
                <w:szCs w:val="16"/>
              </w:rPr>
            </w:pPr>
            <w:r>
              <w:rPr>
                <w:sz w:val="16"/>
                <w:szCs w:val="16"/>
              </w:rPr>
              <w:t>Clarification for clause 6.10.2.1</w:t>
            </w:r>
          </w:p>
        </w:tc>
        <w:tc>
          <w:tcPr>
            <w:tcW w:w="708" w:type="dxa"/>
            <w:shd w:val="solid" w:color="FFFFFF" w:fill="auto"/>
          </w:tcPr>
          <w:p w14:paraId="551EB779" w14:textId="77777777" w:rsidR="00EB33EA" w:rsidRDefault="00EB33EA" w:rsidP="00EB33EA">
            <w:pPr>
              <w:pStyle w:val="TAC"/>
              <w:rPr>
                <w:sz w:val="16"/>
                <w:szCs w:val="16"/>
              </w:rPr>
            </w:pPr>
            <w:r>
              <w:rPr>
                <w:sz w:val="16"/>
                <w:szCs w:val="16"/>
              </w:rPr>
              <w:t>15.4.0</w:t>
            </w:r>
          </w:p>
        </w:tc>
      </w:tr>
      <w:tr w:rsidR="00F131AD" w:rsidRPr="007B0C8B" w14:paraId="52CA9D3C" w14:textId="77777777" w:rsidTr="006271D6">
        <w:tc>
          <w:tcPr>
            <w:tcW w:w="800" w:type="dxa"/>
            <w:shd w:val="solid" w:color="FFFFFF" w:fill="auto"/>
          </w:tcPr>
          <w:p w14:paraId="188E514E" w14:textId="77777777" w:rsidR="00F131AD" w:rsidRDefault="00F131AD" w:rsidP="00F131AD">
            <w:pPr>
              <w:pStyle w:val="TAC"/>
              <w:rPr>
                <w:sz w:val="16"/>
                <w:szCs w:val="16"/>
              </w:rPr>
            </w:pPr>
            <w:r>
              <w:rPr>
                <w:sz w:val="16"/>
                <w:szCs w:val="16"/>
              </w:rPr>
              <w:t>2018-09</w:t>
            </w:r>
          </w:p>
        </w:tc>
        <w:tc>
          <w:tcPr>
            <w:tcW w:w="800" w:type="dxa"/>
            <w:shd w:val="solid" w:color="FFFFFF" w:fill="auto"/>
          </w:tcPr>
          <w:p w14:paraId="26D1CC2B" w14:textId="77777777" w:rsidR="00F131AD" w:rsidRDefault="00F131AD" w:rsidP="00F131AD">
            <w:pPr>
              <w:pStyle w:val="TAC"/>
              <w:rPr>
                <w:sz w:val="16"/>
                <w:szCs w:val="16"/>
              </w:rPr>
            </w:pPr>
            <w:r>
              <w:rPr>
                <w:sz w:val="16"/>
                <w:szCs w:val="16"/>
              </w:rPr>
              <w:t>SA#83</w:t>
            </w:r>
          </w:p>
        </w:tc>
        <w:tc>
          <w:tcPr>
            <w:tcW w:w="1094" w:type="dxa"/>
            <w:shd w:val="solid" w:color="FFFFFF" w:fill="auto"/>
          </w:tcPr>
          <w:p w14:paraId="59925540" w14:textId="77777777" w:rsidR="00F131AD" w:rsidRDefault="00F131AD" w:rsidP="00F131AD">
            <w:pPr>
              <w:pStyle w:val="TAC"/>
              <w:rPr>
                <w:sz w:val="16"/>
                <w:szCs w:val="16"/>
              </w:rPr>
            </w:pPr>
            <w:r>
              <w:rPr>
                <w:sz w:val="16"/>
                <w:szCs w:val="16"/>
              </w:rPr>
              <w:t>SP-190095</w:t>
            </w:r>
          </w:p>
        </w:tc>
        <w:tc>
          <w:tcPr>
            <w:tcW w:w="567" w:type="dxa"/>
            <w:shd w:val="solid" w:color="FFFFFF" w:fill="auto"/>
          </w:tcPr>
          <w:p w14:paraId="5DDD6AF7" w14:textId="77777777" w:rsidR="00F131AD" w:rsidRDefault="00F131AD" w:rsidP="00F131AD">
            <w:pPr>
              <w:pStyle w:val="TAL"/>
              <w:rPr>
                <w:sz w:val="16"/>
                <w:szCs w:val="16"/>
              </w:rPr>
            </w:pPr>
            <w:r>
              <w:rPr>
                <w:sz w:val="16"/>
                <w:szCs w:val="16"/>
              </w:rPr>
              <w:t>0516</w:t>
            </w:r>
          </w:p>
        </w:tc>
        <w:tc>
          <w:tcPr>
            <w:tcW w:w="425" w:type="dxa"/>
            <w:shd w:val="solid" w:color="FFFFFF" w:fill="auto"/>
          </w:tcPr>
          <w:p w14:paraId="125D6318" w14:textId="77777777" w:rsidR="00F131AD" w:rsidRDefault="00F131AD" w:rsidP="00772F72">
            <w:pPr>
              <w:pStyle w:val="TAR"/>
              <w:jc w:val="center"/>
              <w:rPr>
                <w:sz w:val="16"/>
                <w:szCs w:val="16"/>
              </w:rPr>
            </w:pPr>
            <w:r>
              <w:rPr>
                <w:sz w:val="16"/>
                <w:szCs w:val="16"/>
              </w:rPr>
              <w:t>1</w:t>
            </w:r>
          </w:p>
        </w:tc>
        <w:tc>
          <w:tcPr>
            <w:tcW w:w="425" w:type="dxa"/>
            <w:shd w:val="solid" w:color="FFFFFF" w:fill="auto"/>
          </w:tcPr>
          <w:p w14:paraId="23AF4FA2" w14:textId="77777777" w:rsidR="00F131AD" w:rsidRDefault="00F131AD" w:rsidP="00F131AD">
            <w:pPr>
              <w:pStyle w:val="TAC"/>
              <w:rPr>
                <w:sz w:val="16"/>
                <w:szCs w:val="16"/>
              </w:rPr>
            </w:pPr>
            <w:r>
              <w:rPr>
                <w:sz w:val="16"/>
                <w:szCs w:val="16"/>
              </w:rPr>
              <w:t>F</w:t>
            </w:r>
          </w:p>
        </w:tc>
        <w:tc>
          <w:tcPr>
            <w:tcW w:w="4820" w:type="dxa"/>
            <w:shd w:val="solid" w:color="FFFFFF" w:fill="auto"/>
          </w:tcPr>
          <w:p w14:paraId="178ED15F" w14:textId="77777777" w:rsidR="00F131AD" w:rsidRDefault="00F131AD" w:rsidP="00F131AD">
            <w:pPr>
              <w:pStyle w:val="TAL"/>
              <w:rPr>
                <w:sz w:val="16"/>
                <w:szCs w:val="16"/>
              </w:rPr>
            </w:pPr>
            <w:r>
              <w:rPr>
                <w:sz w:val="16"/>
                <w:szCs w:val="16"/>
              </w:rPr>
              <w:t>Clarification for UP security in dual connectivity</w:t>
            </w:r>
          </w:p>
        </w:tc>
        <w:tc>
          <w:tcPr>
            <w:tcW w:w="708" w:type="dxa"/>
            <w:shd w:val="solid" w:color="FFFFFF" w:fill="auto"/>
          </w:tcPr>
          <w:p w14:paraId="5D02E2FB" w14:textId="77777777" w:rsidR="00F131AD" w:rsidRDefault="00F131AD" w:rsidP="00F131AD">
            <w:pPr>
              <w:pStyle w:val="TAC"/>
              <w:rPr>
                <w:sz w:val="16"/>
                <w:szCs w:val="16"/>
              </w:rPr>
            </w:pPr>
            <w:r>
              <w:rPr>
                <w:sz w:val="16"/>
                <w:szCs w:val="16"/>
              </w:rPr>
              <w:t>15.4.0</w:t>
            </w:r>
          </w:p>
        </w:tc>
      </w:tr>
      <w:tr w:rsidR="000A4DD6" w:rsidRPr="007B0C8B" w14:paraId="428492E5" w14:textId="77777777" w:rsidTr="006271D6">
        <w:tc>
          <w:tcPr>
            <w:tcW w:w="800" w:type="dxa"/>
            <w:shd w:val="solid" w:color="FFFFFF" w:fill="auto"/>
          </w:tcPr>
          <w:p w14:paraId="41FEEFC6" w14:textId="77777777" w:rsidR="000A4DD6" w:rsidRDefault="000A4DD6" w:rsidP="000A4DD6">
            <w:pPr>
              <w:pStyle w:val="TAC"/>
              <w:rPr>
                <w:sz w:val="16"/>
                <w:szCs w:val="16"/>
              </w:rPr>
            </w:pPr>
            <w:r>
              <w:rPr>
                <w:sz w:val="16"/>
                <w:szCs w:val="16"/>
              </w:rPr>
              <w:t>2018-09</w:t>
            </w:r>
          </w:p>
        </w:tc>
        <w:tc>
          <w:tcPr>
            <w:tcW w:w="800" w:type="dxa"/>
            <w:shd w:val="solid" w:color="FFFFFF" w:fill="auto"/>
          </w:tcPr>
          <w:p w14:paraId="6C4144C3" w14:textId="77777777" w:rsidR="000A4DD6" w:rsidRDefault="000A4DD6" w:rsidP="000A4DD6">
            <w:pPr>
              <w:pStyle w:val="TAC"/>
              <w:rPr>
                <w:sz w:val="16"/>
                <w:szCs w:val="16"/>
              </w:rPr>
            </w:pPr>
            <w:r>
              <w:rPr>
                <w:sz w:val="16"/>
                <w:szCs w:val="16"/>
              </w:rPr>
              <w:t>SA#83</w:t>
            </w:r>
          </w:p>
        </w:tc>
        <w:tc>
          <w:tcPr>
            <w:tcW w:w="1094" w:type="dxa"/>
            <w:shd w:val="solid" w:color="FFFFFF" w:fill="auto"/>
          </w:tcPr>
          <w:p w14:paraId="1EF7D1C5" w14:textId="77777777" w:rsidR="000A4DD6" w:rsidRDefault="000A4DD6" w:rsidP="000A4DD6">
            <w:pPr>
              <w:pStyle w:val="TAC"/>
              <w:rPr>
                <w:sz w:val="16"/>
                <w:szCs w:val="16"/>
              </w:rPr>
            </w:pPr>
            <w:r>
              <w:rPr>
                <w:sz w:val="16"/>
                <w:szCs w:val="16"/>
              </w:rPr>
              <w:t>SP-190095</w:t>
            </w:r>
          </w:p>
        </w:tc>
        <w:tc>
          <w:tcPr>
            <w:tcW w:w="567" w:type="dxa"/>
            <w:shd w:val="solid" w:color="FFFFFF" w:fill="auto"/>
          </w:tcPr>
          <w:p w14:paraId="24373FD2" w14:textId="77777777" w:rsidR="000A4DD6" w:rsidRDefault="000A4DD6" w:rsidP="000A4DD6">
            <w:pPr>
              <w:pStyle w:val="TAL"/>
              <w:rPr>
                <w:sz w:val="16"/>
                <w:szCs w:val="16"/>
              </w:rPr>
            </w:pPr>
            <w:r>
              <w:rPr>
                <w:sz w:val="16"/>
                <w:szCs w:val="16"/>
              </w:rPr>
              <w:t>0517</w:t>
            </w:r>
          </w:p>
        </w:tc>
        <w:tc>
          <w:tcPr>
            <w:tcW w:w="425" w:type="dxa"/>
            <w:shd w:val="solid" w:color="FFFFFF" w:fill="auto"/>
          </w:tcPr>
          <w:p w14:paraId="7698192D" w14:textId="77777777" w:rsidR="000A4DD6" w:rsidRDefault="000A4DD6" w:rsidP="00772F72">
            <w:pPr>
              <w:pStyle w:val="TAR"/>
              <w:jc w:val="center"/>
              <w:rPr>
                <w:sz w:val="16"/>
                <w:szCs w:val="16"/>
              </w:rPr>
            </w:pPr>
            <w:r>
              <w:rPr>
                <w:sz w:val="16"/>
                <w:szCs w:val="16"/>
              </w:rPr>
              <w:t>1</w:t>
            </w:r>
          </w:p>
        </w:tc>
        <w:tc>
          <w:tcPr>
            <w:tcW w:w="425" w:type="dxa"/>
            <w:shd w:val="solid" w:color="FFFFFF" w:fill="auto"/>
          </w:tcPr>
          <w:p w14:paraId="440AD4E6" w14:textId="77777777" w:rsidR="000A4DD6" w:rsidRDefault="000A4DD6" w:rsidP="000A4DD6">
            <w:pPr>
              <w:pStyle w:val="TAC"/>
              <w:rPr>
                <w:sz w:val="16"/>
                <w:szCs w:val="16"/>
              </w:rPr>
            </w:pPr>
            <w:r>
              <w:rPr>
                <w:sz w:val="16"/>
                <w:szCs w:val="16"/>
              </w:rPr>
              <w:t>F</w:t>
            </w:r>
          </w:p>
        </w:tc>
        <w:tc>
          <w:tcPr>
            <w:tcW w:w="4820" w:type="dxa"/>
            <w:shd w:val="solid" w:color="FFFFFF" w:fill="auto"/>
          </w:tcPr>
          <w:p w14:paraId="6E9657A4" w14:textId="77777777"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8" w:type="dxa"/>
            <w:shd w:val="solid" w:color="FFFFFF" w:fill="auto"/>
          </w:tcPr>
          <w:p w14:paraId="18AD117C" w14:textId="77777777" w:rsidR="000A4DD6" w:rsidRDefault="000A4DD6" w:rsidP="000A4DD6">
            <w:pPr>
              <w:pStyle w:val="TAC"/>
              <w:rPr>
                <w:sz w:val="16"/>
                <w:szCs w:val="16"/>
              </w:rPr>
            </w:pPr>
            <w:r>
              <w:rPr>
                <w:sz w:val="16"/>
                <w:szCs w:val="16"/>
              </w:rPr>
              <w:t>15.4.0</w:t>
            </w:r>
          </w:p>
        </w:tc>
      </w:tr>
      <w:tr w:rsidR="00F22754" w:rsidRPr="007B0C8B" w14:paraId="397B219F" w14:textId="77777777" w:rsidTr="006271D6">
        <w:tc>
          <w:tcPr>
            <w:tcW w:w="800" w:type="dxa"/>
            <w:shd w:val="solid" w:color="FFFFFF" w:fill="auto"/>
          </w:tcPr>
          <w:p w14:paraId="730434A7" w14:textId="77777777" w:rsidR="00F22754" w:rsidRDefault="00F22754" w:rsidP="00F22754">
            <w:pPr>
              <w:pStyle w:val="TAC"/>
              <w:rPr>
                <w:sz w:val="16"/>
                <w:szCs w:val="16"/>
              </w:rPr>
            </w:pPr>
            <w:r>
              <w:rPr>
                <w:sz w:val="16"/>
                <w:szCs w:val="16"/>
              </w:rPr>
              <w:t>2018-09</w:t>
            </w:r>
          </w:p>
        </w:tc>
        <w:tc>
          <w:tcPr>
            <w:tcW w:w="800" w:type="dxa"/>
            <w:shd w:val="solid" w:color="FFFFFF" w:fill="auto"/>
          </w:tcPr>
          <w:p w14:paraId="0364E63B" w14:textId="77777777" w:rsidR="00F22754" w:rsidRDefault="00F22754" w:rsidP="00F22754">
            <w:pPr>
              <w:pStyle w:val="TAC"/>
              <w:rPr>
                <w:sz w:val="16"/>
                <w:szCs w:val="16"/>
              </w:rPr>
            </w:pPr>
            <w:r>
              <w:rPr>
                <w:sz w:val="16"/>
                <w:szCs w:val="16"/>
              </w:rPr>
              <w:t>SA#83</w:t>
            </w:r>
          </w:p>
        </w:tc>
        <w:tc>
          <w:tcPr>
            <w:tcW w:w="1094" w:type="dxa"/>
            <w:shd w:val="solid" w:color="FFFFFF" w:fill="auto"/>
          </w:tcPr>
          <w:p w14:paraId="50E106C7" w14:textId="77777777" w:rsidR="00F22754" w:rsidRDefault="00F22754" w:rsidP="00F22754">
            <w:pPr>
              <w:pStyle w:val="TAC"/>
              <w:rPr>
                <w:sz w:val="16"/>
                <w:szCs w:val="16"/>
              </w:rPr>
            </w:pPr>
            <w:r>
              <w:rPr>
                <w:sz w:val="16"/>
                <w:szCs w:val="16"/>
              </w:rPr>
              <w:t>SP-190095</w:t>
            </w:r>
          </w:p>
        </w:tc>
        <w:tc>
          <w:tcPr>
            <w:tcW w:w="567" w:type="dxa"/>
            <w:shd w:val="solid" w:color="FFFFFF" w:fill="auto"/>
          </w:tcPr>
          <w:p w14:paraId="63CDD39D" w14:textId="77777777" w:rsidR="00F22754" w:rsidRDefault="00F22754" w:rsidP="00F22754">
            <w:pPr>
              <w:pStyle w:val="TAL"/>
              <w:rPr>
                <w:sz w:val="16"/>
                <w:szCs w:val="16"/>
              </w:rPr>
            </w:pPr>
            <w:r>
              <w:rPr>
                <w:sz w:val="16"/>
                <w:szCs w:val="16"/>
              </w:rPr>
              <w:t>0518</w:t>
            </w:r>
          </w:p>
        </w:tc>
        <w:tc>
          <w:tcPr>
            <w:tcW w:w="425" w:type="dxa"/>
            <w:shd w:val="solid" w:color="FFFFFF" w:fill="auto"/>
          </w:tcPr>
          <w:p w14:paraId="6A3C0746" w14:textId="77777777" w:rsidR="00F22754" w:rsidRDefault="00F22754" w:rsidP="00772F72">
            <w:pPr>
              <w:pStyle w:val="TAR"/>
              <w:jc w:val="center"/>
              <w:rPr>
                <w:sz w:val="16"/>
                <w:szCs w:val="16"/>
              </w:rPr>
            </w:pPr>
            <w:r>
              <w:rPr>
                <w:sz w:val="16"/>
                <w:szCs w:val="16"/>
              </w:rPr>
              <w:t>1</w:t>
            </w:r>
          </w:p>
        </w:tc>
        <w:tc>
          <w:tcPr>
            <w:tcW w:w="425" w:type="dxa"/>
            <w:shd w:val="solid" w:color="FFFFFF" w:fill="auto"/>
          </w:tcPr>
          <w:p w14:paraId="1BEFEF15" w14:textId="77777777" w:rsidR="00F22754" w:rsidRDefault="00F22754" w:rsidP="00F22754">
            <w:pPr>
              <w:pStyle w:val="TAC"/>
              <w:rPr>
                <w:sz w:val="16"/>
                <w:szCs w:val="16"/>
              </w:rPr>
            </w:pPr>
            <w:r>
              <w:rPr>
                <w:sz w:val="16"/>
                <w:szCs w:val="16"/>
              </w:rPr>
              <w:t>F</w:t>
            </w:r>
          </w:p>
        </w:tc>
        <w:tc>
          <w:tcPr>
            <w:tcW w:w="4820" w:type="dxa"/>
            <w:shd w:val="solid" w:color="FFFFFF" w:fill="auto"/>
          </w:tcPr>
          <w:p w14:paraId="5EB3CC9F" w14:textId="77777777" w:rsidR="00F22754" w:rsidRPr="00772F72" w:rsidRDefault="00F22754" w:rsidP="00F22754">
            <w:pPr>
              <w:pStyle w:val="TAL"/>
              <w:rPr>
                <w:sz w:val="16"/>
                <w:szCs w:val="16"/>
              </w:rPr>
            </w:pPr>
            <w:r w:rsidRPr="00772F72">
              <w:rPr>
                <w:sz w:val="16"/>
                <w:szCs w:val="16"/>
              </w:rPr>
              <w:t>Clarification on NAS key activation in multi-NAS connection</w:t>
            </w:r>
          </w:p>
        </w:tc>
        <w:tc>
          <w:tcPr>
            <w:tcW w:w="708" w:type="dxa"/>
            <w:shd w:val="solid" w:color="FFFFFF" w:fill="auto"/>
          </w:tcPr>
          <w:p w14:paraId="32BDE15B" w14:textId="77777777" w:rsidR="00F22754" w:rsidRDefault="00F22754" w:rsidP="00F22754">
            <w:pPr>
              <w:pStyle w:val="TAC"/>
              <w:rPr>
                <w:sz w:val="16"/>
                <w:szCs w:val="16"/>
              </w:rPr>
            </w:pPr>
            <w:r>
              <w:rPr>
                <w:sz w:val="16"/>
                <w:szCs w:val="16"/>
              </w:rPr>
              <w:t>15.4.0</w:t>
            </w:r>
          </w:p>
        </w:tc>
      </w:tr>
      <w:tr w:rsidR="0080413E" w:rsidRPr="007B0C8B" w14:paraId="2D7BC019" w14:textId="77777777" w:rsidTr="006271D6">
        <w:tc>
          <w:tcPr>
            <w:tcW w:w="800" w:type="dxa"/>
            <w:shd w:val="solid" w:color="FFFFFF" w:fill="auto"/>
          </w:tcPr>
          <w:p w14:paraId="43C5A821" w14:textId="77777777" w:rsidR="0080413E" w:rsidRDefault="0080413E" w:rsidP="0080413E">
            <w:pPr>
              <w:pStyle w:val="TAC"/>
              <w:rPr>
                <w:sz w:val="16"/>
                <w:szCs w:val="16"/>
              </w:rPr>
            </w:pPr>
            <w:r>
              <w:rPr>
                <w:sz w:val="16"/>
                <w:szCs w:val="16"/>
              </w:rPr>
              <w:t>2018-09</w:t>
            </w:r>
          </w:p>
        </w:tc>
        <w:tc>
          <w:tcPr>
            <w:tcW w:w="800" w:type="dxa"/>
            <w:shd w:val="solid" w:color="FFFFFF" w:fill="auto"/>
          </w:tcPr>
          <w:p w14:paraId="10CFCBE3" w14:textId="77777777" w:rsidR="0080413E" w:rsidRDefault="0080413E" w:rsidP="0080413E">
            <w:pPr>
              <w:pStyle w:val="TAC"/>
              <w:rPr>
                <w:sz w:val="16"/>
                <w:szCs w:val="16"/>
              </w:rPr>
            </w:pPr>
            <w:r>
              <w:rPr>
                <w:sz w:val="16"/>
                <w:szCs w:val="16"/>
              </w:rPr>
              <w:t>SA#83</w:t>
            </w:r>
          </w:p>
        </w:tc>
        <w:tc>
          <w:tcPr>
            <w:tcW w:w="1094" w:type="dxa"/>
            <w:shd w:val="solid" w:color="FFFFFF" w:fill="auto"/>
          </w:tcPr>
          <w:p w14:paraId="0ECD8B66" w14:textId="77777777" w:rsidR="0080413E" w:rsidRDefault="0080413E" w:rsidP="0080413E">
            <w:pPr>
              <w:pStyle w:val="TAC"/>
              <w:rPr>
                <w:sz w:val="16"/>
                <w:szCs w:val="16"/>
              </w:rPr>
            </w:pPr>
            <w:r>
              <w:rPr>
                <w:sz w:val="16"/>
                <w:szCs w:val="16"/>
              </w:rPr>
              <w:t>SP-190095</w:t>
            </w:r>
          </w:p>
        </w:tc>
        <w:tc>
          <w:tcPr>
            <w:tcW w:w="567" w:type="dxa"/>
            <w:shd w:val="solid" w:color="FFFFFF" w:fill="auto"/>
          </w:tcPr>
          <w:p w14:paraId="7E6989EA" w14:textId="77777777" w:rsidR="0080413E" w:rsidRDefault="0080413E" w:rsidP="0080413E">
            <w:pPr>
              <w:pStyle w:val="TAL"/>
              <w:rPr>
                <w:sz w:val="16"/>
                <w:szCs w:val="16"/>
              </w:rPr>
            </w:pPr>
            <w:r>
              <w:rPr>
                <w:sz w:val="16"/>
                <w:szCs w:val="16"/>
              </w:rPr>
              <w:t>0519</w:t>
            </w:r>
          </w:p>
        </w:tc>
        <w:tc>
          <w:tcPr>
            <w:tcW w:w="425" w:type="dxa"/>
            <w:shd w:val="solid" w:color="FFFFFF" w:fill="auto"/>
          </w:tcPr>
          <w:p w14:paraId="31DCC940" w14:textId="77777777" w:rsidR="0080413E" w:rsidRDefault="0080413E" w:rsidP="00772F72">
            <w:pPr>
              <w:pStyle w:val="TAR"/>
              <w:jc w:val="center"/>
              <w:rPr>
                <w:sz w:val="16"/>
                <w:szCs w:val="16"/>
              </w:rPr>
            </w:pPr>
            <w:r>
              <w:rPr>
                <w:sz w:val="16"/>
                <w:szCs w:val="16"/>
              </w:rPr>
              <w:t>1</w:t>
            </w:r>
          </w:p>
        </w:tc>
        <w:tc>
          <w:tcPr>
            <w:tcW w:w="425" w:type="dxa"/>
            <w:shd w:val="solid" w:color="FFFFFF" w:fill="auto"/>
          </w:tcPr>
          <w:p w14:paraId="7E215DCF" w14:textId="77777777" w:rsidR="0080413E" w:rsidRDefault="0080413E" w:rsidP="0080413E">
            <w:pPr>
              <w:pStyle w:val="TAC"/>
              <w:rPr>
                <w:sz w:val="16"/>
                <w:szCs w:val="16"/>
              </w:rPr>
            </w:pPr>
            <w:r>
              <w:rPr>
                <w:sz w:val="16"/>
                <w:szCs w:val="16"/>
              </w:rPr>
              <w:t>F</w:t>
            </w:r>
          </w:p>
        </w:tc>
        <w:tc>
          <w:tcPr>
            <w:tcW w:w="4820" w:type="dxa"/>
            <w:shd w:val="solid" w:color="FFFFFF" w:fill="auto"/>
          </w:tcPr>
          <w:p w14:paraId="6118CBED" w14:textId="77777777"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8" w:type="dxa"/>
            <w:shd w:val="solid" w:color="FFFFFF" w:fill="auto"/>
          </w:tcPr>
          <w:p w14:paraId="0F543B83" w14:textId="77777777" w:rsidR="0080413E" w:rsidRDefault="0080413E" w:rsidP="0080413E">
            <w:pPr>
              <w:pStyle w:val="TAC"/>
              <w:rPr>
                <w:sz w:val="16"/>
                <w:szCs w:val="16"/>
              </w:rPr>
            </w:pPr>
            <w:r>
              <w:rPr>
                <w:sz w:val="16"/>
                <w:szCs w:val="16"/>
              </w:rPr>
              <w:t>15.4.0</w:t>
            </w:r>
          </w:p>
        </w:tc>
      </w:tr>
      <w:tr w:rsidR="00125219" w:rsidRPr="007B0C8B" w14:paraId="35F0D3EE" w14:textId="77777777" w:rsidTr="006271D6">
        <w:tc>
          <w:tcPr>
            <w:tcW w:w="800" w:type="dxa"/>
            <w:shd w:val="solid" w:color="FFFFFF" w:fill="auto"/>
          </w:tcPr>
          <w:p w14:paraId="7F8538B3" w14:textId="77777777" w:rsidR="00125219" w:rsidRDefault="00125219" w:rsidP="00125219">
            <w:pPr>
              <w:pStyle w:val="TAC"/>
              <w:rPr>
                <w:sz w:val="16"/>
                <w:szCs w:val="16"/>
              </w:rPr>
            </w:pPr>
            <w:r>
              <w:rPr>
                <w:sz w:val="16"/>
                <w:szCs w:val="16"/>
              </w:rPr>
              <w:t>2018-09</w:t>
            </w:r>
          </w:p>
        </w:tc>
        <w:tc>
          <w:tcPr>
            <w:tcW w:w="800" w:type="dxa"/>
            <w:shd w:val="solid" w:color="FFFFFF" w:fill="auto"/>
          </w:tcPr>
          <w:p w14:paraId="34DD1F04" w14:textId="77777777" w:rsidR="00125219" w:rsidRDefault="00125219" w:rsidP="00125219">
            <w:pPr>
              <w:pStyle w:val="TAC"/>
              <w:rPr>
                <w:sz w:val="16"/>
                <w:szCs w:val="16"/>
              </w:rPr>
            </w:pPr>
            <w:r>
              <w:rPr>
                <w:sz w:val="16"/>
                <w:szCs w:val="16"/>
              </w:rPr>
              <w:t>SA#83</w:t>
            </w:r>
          </w:p>
        </w:tc>
        <w:tc>
          <w:tcPr>
            <w:tcW w:w="1094" w:type="dxa"/>
            <w:shd w:val="solid" w:color="FFFFFF" w:fill="auto"/>
          </w:tcPr>
          <w:p w14:paraId="21FBBD30" w14:textId="77777777" w:rsidR="00125219" w:rsidRDefault="00125219" w:rsidP="00125219">
            <w:pPr>
              <w:pStyle w:val="TAC"/>
              <w:rPr>
                <w:sz w:val="16"/>
                <w:szCs w:val="16"/>
              </w:rPr>
            </w:pPr>
            <w:r>
              <w:rPr>
                <w:sz w:val="16"/>
                <w:szCs w:val="16"/>
              </w:rPr>
              <w:t>SP-190095</w:t>
            </w:r>
          </w:p>
        </w:tc>
        <w:tc>
          <w:tcPr>
            <w:tcW w:w="567" w:type="dxa"/>
            <w:shd w:val="solid" w:color="FFFFFF" w:fill="auto"/>
          </w:tcPr>
          <w:p w14:paraId="5195A105" w14:textId="77777777" w:rsidR="00125219" w:rsidRDefault="00125219" w:rsidP="00125219">
            <w:pPr>
              <w:pStyle w:val="TAL"/>
              <w:rPr>
                <w:sz w:val="16"/>
                <w:szCs w:val="16"/>
              </w:rPr>
            </w:pPr>
            <w:r>
              <w:rPr>
                <w:sz w:val="16"/>
                <w:szCs w:val="16"/>
              </w:rPr>
              <w:t>0520</w:t>
            </w:r>
          </w:p>
        </w:tc>
        <w:tc>
          <w:tcPr>
            <w:tcW w:w="425" w:type="dxa"/>
            <w:shd w:val="solid" w:color="FFFFFF" w:fill="auto"/>
          </w:tcPr>
          <w:p w14:paraId="744F1AB3" w14:textId="77777777" w:rsidR="00125219" w:rsidRDefault="00125219" w:rsidP="00772F72">
            <w:pPr>
              <w:pStyle w:val="TAR"/>
              <w:jc w:val="center"/>
              <w:rPr>
                <w:sz w:val="16"/>
                <w:szCs w:val="16"/>
              </w:rPr>
            </w:pPr>
            <w:r>
              <w:rPr>
                <w:sz w:val="16"/>
                <w:szCs w:val="16"/>
              </w:rPr>
              <w:t>1</w:t>
            </w:r>
          </w:p>
        </w:tc>
        <w:tc>
          <w:tcPr>
            <w:tcW w:w="425" w:type="dxa"/>
            <w:shd w:val="solid" w:color="FFFFFF" w:fill="auto"/>
          </w:tcPr>
          <w:p w14:paraId="19C035B9" w14:textId="77777777" w:rsidR="00125219" w:rsidRDefault="00125219" w:rsidP="00125219">
            <w:pPr>
              <w:pStyle w:val="TAC"/>
              <w:rPr>
                <w:sz w:val="16"/>
                <w:szCs w:val="16"/>
              </w:rPr>
            </w:pPr>
            <w:r>
              <w:rPr>
                <w:sz w:val="16"/>
                <w:szCs w:val="16"/>
              </w:rPr>
              <w:t>F</w:t>
            </w:r>
          </w:p>
        </w:tc>
        <w:tc>
          <w:tcPr>
            <w:tcW w:w="4820" w:type="dxa"/>
            <w:shd w:val="solid" w:color="FFFFFF" w:fill="auto"/>
          </w:tcPr>
          <w:p w14:paraId="7DD9B4DF" w14:textId="77777777" w:rsidR="00125219" w:rsidRPr="00772F72" w:rsidRDefault="00125219" w:rsidP="00125219">
            <w:pPr>
              <w:pStyle w:val="TAL"/>
              <w:rPr>
                <w:sz w:val="16"/>
                <w:szCs w:val="16"/>
              </w:rPr>
            </w:pPr>
            <w:r w:rsidRPr="00772F72">
              <w:rPr>
                <w:sz w:val="16"/>
                <w:szCs w:val="16"/>
              </w:rPr>
              <w:t>Corrections on ng-ran keys for EUTRA connected to 5GC</w:t>
            </w:r>
          </w:p>
        </w:tc>
        <w:tc>
          <w:tcPr>
            <w:tcW w:w="708" w:type="dxa"/>
            <w:shd w:val="solid" w:color="FFFFFF" w:fill="auto"/>
          </w:tcPr>
          <w:p w14:paraId="23FCD7D5" w14:textId="77777777" w:rsidR="00125219" w:rsidRDefault="00125219" w:rsidP="00125219">
            <w:pPr>
              <w:pStyle w:val="TAC"/>
              <w:rPr>
                <w:sz w:val="16"/>
                <w:szCs w:val="16"/>
              </w:rPr>
            </w:pPr>
            <w:r>
              <w:rPr>
                <w:sz w:val="16"/>
                <w:szCs w:val="16"/>
              </w:rPr>
              <w:t>15.4.0</w:t>
            </w:r>
          </w:p>
        </w:tc>
      </w:tr>
      <w:tr w:rsidR="009F7FC8" w:rsidRPr="007B0C8B" w14:paraId="508DB214" w14:textId="77777777" w:rsidTr="006271D6">
        <w:tc>
          <w:tcPr>
            <w:tcW w:w="800" w:type="dxa"/>
            <w:shd w:val="solid" w:color="FFFFFF" w:fill="auto"/>
          </w:tcPr>
          <w:p w14:paraId="72FF2B39" w14:textId="77777777" w:rsidR="009F7FC8" w:rsidRDefault="009F7FC8" w:rsidP="009F7FC8">
            <w:pPr>
              <w:pStyle w:val="TAC"/>
              <w:rPr>
                <w:sz w:val="16"/>
                <w:szCs w:val="16"/>
              </w:rPr>
            </w:pPr>
            <w:r>
              <w:rPr>
                <w:sz w:val="16"/>
                <w:szCs w:val="16"/>
              </w:rPr>
              <w:t>2018-09</w:t>
            </w:r>
          </w:p>
        </w:tc>
        <w:tc>
          <w:tcPr>
            <w:tcW w:w="800" w:type="dxa"/>
            <w:shd w:val="solid" w:color="FFFFFF" w:fill="auto"/>
          </w:tcPr>
          <w:p w14:paraId="422A1AC6" w14:textId="77777777" w:rsidR="009F7FC8" w:rsidRDefault="009F7FC8" w:rsidP="009F7FC8">
            <w:pPr>
              <w:pStyle w:val="TAC"/>
              <w:rPr>
                <w:sz w:val="16"/>
                <w:szCs w:val="16"/>
              </w:rPr>
            </w:pPr>
            <w:r>
              <w:rPr>
                <w:sz w:val="16"/>
                <w:szCs w:val="16"/>
              </w:rPr>
              <w:t>SA#83</w:t>
            </w:r>
          </w:p>
        </w:tc>
        <w:tc>
          <w:tcPr>
            <w:tcW w:w="1094" w:type="dxa"/>
            <w:shd w:val="solid" w:color="FFFFFF" w:fill="auto"/>
          </w:tcPr>
          <w:p w14:paraId="6451FB83" w14:textId="77777777" w:rsidR="009F7FC8" w:rsidRDefault="009F7FC8" w:rsidP="009F7FC8">
            <w:pPr>
              <w:pStyle w:val="TAC"/>
              <w:rPr>
                <w:sz w:val="16"/>
                <w:szCs w:val="16"/>
              </w:rPr>
            </w:pPr>
            <w:r>
              <w:rPr>
                <w:sz w:val="16"/>
                <w:szCs w:val="16"/>
              </w:rPr>
              <w:t>SP-190095</w:t>
            </w:r>
          </w:p>
        </w:tc>
        <w:tc>
          <w:tcPr>
            <w:tcW w:w="567" w:type="dxa"/>
            <w:shd w:val="solid" w:color="FFFFFF" w:fill="auto"/>
          </w:tcPr>
          <w:p w14:paraId="382ACBC6" w14:textId="77777777" w:rsidR="009F7FC8" w:rsidRDefault="009F7FC8" w:rsidP="009F7FC8">
            <w:pPr>
              <w:pStyle w:val="TAL"/>
              <w:rPr>
                <w:sz w:val="16"/>
                <w:szCs w:val="16"/>
              </w:rPr>
            </w:pPr>
            <w:r>
              <w:rPr>
                <w:sz w:val="16"/>
                <w:szCs w:val="16"/>
              </w:rPr>
              <w:t>0524</w:t>
            </w:r>
          </w:p>
        </w:tc>
        <w:tc>
          <w:tcPr>
            <w:tcW w:w="425" w:type="dxa"/>
            <w:shd w:val="solid" w:color="FFFFFF" w:fill="auto"/>
          </w:tcPr>
          <w:p w14:paraId="5CD83615" w14:textId="77777777" w:rsidR="009F7FC8" w:rsidRDefault="009F7FC8" w:rsidP="00772F72">
            <w:pPr>
              <w:pStyle w:val="TAR"/>
              <w:jc w:val="center"/>
              <w:rPr>
                <w:sz w:val="16"/>
                <w:szCs w:val="16"/>
              </w:rPr>
            </w:pPr>
            <w:r>
              <w:rPr>
                <w:sz w:val="16"/>
                <w:szCs w:val="16"/>
              </w:rPr>
              <w:t>1</w:t>
            </w:r>
          </w:p>
        </w:tc>
        <w:tc>
          <w:tcPr>
            <w:tcW w:w="425" w:type="dxa"/>
            <w:shd w:val="solid" w:color="FFFFFF" w:fill="auto"/>
          </w:tcPr>
          <w:p w14:paraId="6D9FA495" w14:textId="77777777" w:rsidR="009F7FC8" w:rsidRDefault="009F7FC8" w:rsidP="009F7FC8">
            <w:pPr>
              <w:pStyle w:val="TAC"/>
              <w:rPr>
                <w:sz w:val="16"/>
                <w:szCs w:val="16"/>
              </w:rPr>
            </w:pPr>
            <w:r>
              <w:rPr>
                <w:sz w:val="16"/>
                <w:szCs w:val="16"/>
              </w:rPr>
              <w:t>F</w:t>
            </w:r>
          </w:p>
        </w:tc>
        <w:tc>
          <w:tcPr>
            <w:tcW w:w="4820" w:type="dxa"/>
            <w:shd w:val="solid" w:color="FFFFFF" w:fill="auto"/>
          </w:tcPr>
          <w:p w14:paraId="2079E9FB" w14:textId="77777777" w:rsidR="009F7FC8" w:rsidRPr="00772F72" w:rsidRDefault="009F7FC8" w:rsidP="009F7FC8">
            <w:pPr>
              <w:pStyle w:val="TAL"/>
              <w:rPr>
                <w:sz w:val="16"/>
                <w:szCs w:val="16"/>
              </w:rPr>
            </w:pPr>
            <w:r w:rsidRPr="00772F72">
              <w:rPr>
                <w:sz w:val="16"/>
                <w:szCs w:val="16"/>
              </w:rPr>
              <w:t>NAS counter clarification on interworking</w:t>
            </w:r>
          </w:p>
        </w:tc>
        <w:tc>
          <w:tcPr>
            <w:tcW w:w="708" w:type="dxa"/>
            <w:shd w:val="solid" w:color="FFFFFF" w:fill="auto"/>
          </w:tcPr>
          <w:p w14:paraId="001213C9" w14:textId="77777777" w:rsidR="009F7FC8" w:rsidRDefault="009F7FC8" w:rsidP="009F7FC8">
            <w:pPr>
              <w:pStyle w:val="TAC"/>
              <w:rPr>
                <w:sz w:val="16"/>
                <w:szCs w:val="16"/>
              </w:rPr>
            </w:pPr>
            <w:r>
              <w:rPr>
                <w:sz w:val="16"/>
                <w:szCs w:val="16"/>
              </w:rPr>
              <w:t>15.4.0</w:t>
            </w:r>
          </w:p>
        </w:tc>
      </w:tr>
      <w:tr w:rsidR="001B6A99" w:rsidRPr="007B0C8B" w14:paraId="4FB56F88" w14:textId="77777777" w:rsidTr="006271D6">
        <w:tc>
          <w:tcPr>
            <w:tcW w:w="800" w:type="dxa"/>
            <w:shd w:val="solid" w:color="FFFFFF" w:fill="auto"/>
          </w:tcPr>
          <w:p w14:paraId="66F57B9C" w14:textId="77777777" w:rsidR="001B6A99" w:rsidRDefault="001B6A99" w:rsidP="001B6A99">
            <w:pPr>
              <w:pStyle w:val="TAC"/>
              <w:rPr>
                <w:sz w:val="16"/>
                <w:szCs w:val="16"/>
              </w:rPr>
            </w:pPr>
            <w:r>
              <w:rPr>
                <w:sz w:val="16"/>
                <w:szCs w:val="16"/>
              </w:rPr>
              <w:t>2018-09</w:t>
            </w:r>
          </w:p>
        </w:tc>
        <w:tc>
          <w:tcPr>
            <w:tcW w:w="800" w:type="dxa"/>
            <w:shd w:val="solid" w:color="FFFFFF" w:fill="auto"/>
          </w:tcPr>
          <w:p w14:paraId="72940F0C" w14:textId="77777777" w:rsidR="001B6A99" w:rsidRDefault="001B6A99" w:rsidP="001B6A99">
            <w:pPr>
              <w:pStyle w:val="TAC"/>
              <w:rPr>
                <w:sz w:val="16"/>
                <w:szCs w:val="16"/>
              </w:rPr>
            </w:pPr>
            <w:r>
              <w:rPr>
                <w:sz w:val="16"/>
                <w:szCs w:val="16"/>
              </w:rPr>
              <w:t>SA#83</w:t>
            </w:r>
          </w:p>
        </w:tc>
        <w:tc>
          <w:tcPr>
            <w:tcW w:w="1094" w:type="dxa"/>
            <w:shd w:val="solid" w:color="FFFFFF" w:fill="auto"/>
          </w:tcPr>
          <w:p w14:paraId="35123778" w14:textId="77777777" w:rsidR="001B6A99" w:rsidRDefault="001B6A99" w:rsidP="001B6A99">
            <w:pPr>
              <w:pStyle w:val="TAC"/>
              <w:rPr>
                <w:sz w:val="16"/>
                <w:szCs w:val="16"/>
              </w:rPr>
            </w:pPr>
            <w:r>
              <w:rPr>
                <w:sz w:val="16"/>
                <w:szCs w:val="16"/>
              </w:rPr>
              <w:t>SP-190095</w:t>
            </w:r>
          </w:p>
        </w:tc>
        <w:tc>
          <w:tcPr>
            <w:tcW w:w="567" w:type="dxa"/>
            <w:shd w:val="solid" w:color="FFFFFF" w:fill="auto"/>
          </w:tcPr>
          <w:p w14:paraId="16E6D707" w14:textId="77777777" w:rsidR="001B6A99" w:rsidRDefault="001B6A99" w:rsidP="001B6A99">
            <w:pPr>
              <w:pStyle w:val="TAL"/>
              <w:rPr>
                <w:sz w:val="16"/>
                <w:szCs w:val="16"/>
              </w:rPr>
            </w:pPr>
            <w:r>
              <w:rPr>
                <w:sz w:val="16"/>
                <w:szCs w:val="16"/>
              </w:rPr>
              <w:t>0525</w:t>
            </w:r>
          </w:p>
        </w:tc>
        <w:tc>
          <w:tcPr>
            <w:tcW w:w="425" w:type="dxa"/>
            <w:shd w:val="solid" w:color="FFFFFF" w:fill="auto"/>
          </w:tcPr>
          <w:p w14:paraId="30D3F89E" w14:textId="77777777" w:rsidR="001B6A99" w:rsidRDefault="001B6A99" w:rsidP="00772F72">
            <w:pPr>
              <w:pStyle w:val="TAR"/>
              <w:jc w:val="center"/>
              <w:rPr>
                <w:sz w:val="16"/>
                <w:szCs w:val="16"/>
              </w:rPr>
            </w:pPr>
            <w:r>
              <w:rPr>
                <w:sz w:val="16"/>
                <w:szCs w:val="16"/>
              </w:rPr>
              <w:t>-</w:t>
            </w:r>
          </w:p>
        </w:tc>
        <w:tc>
          <w:tcPr>
            <w:tcW w:w="425" w:type="dxa"/>
            <w:shd w:val="solid" w:color="FFFFFF" w:fill="auto"/>
          </w:tcPr>
          <w:p w14:paraId="4EF58D67" w14:textId="77777777" w:rsidR="001B6A99" w:rsidRDefault="001B6A99" w:rsidP="001B6A99">
            <w:pPr>
              <w:pStyle w:val="TAC"/>
              <w:rPr>
                <w:sz w:val="16"/>
                <w:szCs w:val="16"/>
              </w:rPr>
            </w:pPr>
            <w:r>
              <w:rPr>
                <w:sz w:val="16"/>
                <w:szCs w:val="16"/>
              </w:rPr>
              <w:t>F</w:t>
            </w:r>
          </w:p>
        </w:tc>
        <w:tc>
          <w:tcPr>
            <w:tcW w:w="4820" w:type="dxa"/>
            <w:shd w:val="solid" w:color="FFFFFF" w:fill="auto"/>
          </w:tcPr>
          <w:p w14:paraId="3D3E979D" w14:textId="77777777" w:rsidR="001B6A99" w:rsidRPr="00772F72" w:rsidRDefault="001B6A99" w:rsidP="001B6A99">
            <w:pPr>
              <w:pStyle w:val="TAL"/>
              <w:rPr>
                <w:sz w:val="16"/>
                <w:szCs w:val="16"/>
              </w:rPr>
            </w:pPr>
            <w:r w:rsidRPr="00772F72">
              <w:rPr>
                <w:sz w:val="16"/>
                <w:szCs w:val="16"/>
              </w:rPr>
              <w:t>Update on the token verification</w:t>
            </w:r>
          </w:p>
        </w:tc>
        <w:tc>
          <w:tcPr>
            <w:tcW w:w="708" w:type="dxa"/>
            <w:shd w:val="solid" w:color="FFFFFF" w:fill="auto"/>
          </w:tcPr>
          <w:p w14:paraId="254B2ACB" w14:textId="77777777" w:rsidR="001B6A99" w:rsidRDefault="001B6A99" w:rsidP="001B6A99">
            <w:pPr>
              <w:pStyle w:val="TAC"/>
              <w:rPr>
                <w:sz w:val="16"/>
                <w:szCs w:val="16"/>
              </w:rPr>
            </w:pPr>
            <w:r>
              <w:rPr>
                <w:sz w:val="16"/>
                <w:szCs w:val="16"/>
              </w:rPr>
              <w:t>15.4.0</w:t>
            </w:r>
          </w:p>
        </w:tc>
      </w:tr>
      <w:tr w:rsidR="001405B1" w:rsidRPr="007B0C8B" w14:paraId="5599344F" w14:textId="77777777" w:rsidTr="006271D6">
        <w:tc>
          <w:tcPr>
            <w:tcW w:w="800" w:type="dxa"/>
            <w:shd w:val="solid" w:color="FFFFFF" w:fill="auto"/>
          </w:tcPr>
          <w:p w14:paraId="7E84A0AD" w14:textId="77777777" w:rsidR="001405B1" w:rsidRDefault="001405B1" w:rsidP="001405B1">
            <w:pPr>
              <w:pStyle w:val="TAC"/>
              <w:rPr>
                <w:sz w:val="16"/>
                <w:szCs w:val="16"/>
              </w:rPr>
            </w:pPr>
            <w:r>
              <w:rPr>
                <w:sz w:val="16"/>
                <w:szCs w:val="16"/>
              </w:rPr>
              <w:t>2018-09</w:t>
            </w:r>
          </w:p>
        </w:tc>
        <w:tc>
          <w:tcPr>
            <w:tcW w:w="800" w:type="dxa"/>
            <w:shd w:val="solid" w:color="FFFFFF" w:fill="auto"/>
          </w:tcPr>
          <w:p w14:paraId="4114F8BF" w14:textId="77777777" w:rsidR="001405B1" w:rsidRDefault="001405B1" w:rsidP="001405B1">
            <w:pPr>
              <w:pStyle w:val="TAC"/>
              <w:rPr>
                <w:sz w:val="16"/>
                <w:szCs w:val="16"/>
              </w:rPr>
            </w:pPr>
            <w:r>
              <w:rPr>
                <w:sz w:val="16"/>
                <w:szCs w:val="16"/>
              </w:rPr>
              <w:t>SA#83</w:t>
            </w:r>
          </w:p>
        </w:tc>
        <w:tc>
          <w:tcPr>
            <w:tcW w:w="1094" w:type="dxa"/>
            <w:shd w:val="solid" w:color="FFFFFF" w:fill="auto"/>
          </w:tcPr>
          <w:p w14:paraId="5C978071" w14:textId="77777777" w:rsidR="001405B1" w:rsidRDefault="001405B1" w:rsidP="001405B1">
            <w:pPr>
              <w:pStyle w:val="TAC"/>
              <w:rPr>
                <w:sz w:val="16"/>
                <w:szCs w:val="16"/>
              </w:rPr>
            </w:pPr>
            <w:r>
              <w:rPr>
                <w:sz w:val="16"/>
                <w:szCs w:val="16"/>
              </w:rPr>
              <w:t>SP-190095</w:t>
            </w:r>
          </w:p>
        </w:tc>
        <w:tc>
          <w:tcPr>
            <w:tcW w:w="567" w:type="dxa"/>
            <w:shd w:val="solid" w:color="FFFFFF" w:fill="auto"/>
          </w:tcPr>
          <w:p w14:paraId="3B274CB6" w14:textId="77777777" w:rsidR="001405B1" w:rsidRDefault="001405B1" w:rsidP="001405B1">
            <w:pPr>
              <w:pStyle w:val="TAL"/>
              <w:rPr>
                <w:sz w:val="16"/>
                <w:szCs w:val="16"/>
              </w:rPr>
            </w:pPr>
            <w:r>
              <w:rPr>
                <w:sz w:val="16"/>
                <w:szCs w:val="16"/>
              </w:rPr>
              <w:t>0526</w:t>
            </w:r>
          </w:p>
        </w:tc>
        <w:tc>
          <w:tcPr>
            <w:tcW w:w="425" w:type="dxa"/>
            <w:shd w:val="solid" w:color="FFFFFF" w:fill="auto"/>
          </w:tcPr>
          <w:p w14:paraId="6DB6BDE7" w14:textId="77777777" w:rsidR="001405B1" w:rsidRDefault="001405B1" w:rsidP="00772F72">
            <w:pPr>
              <w:pStyle w:val="TAR"/>
              <w:jc w:val="center"/>
              <w:rPr>
                <w:sz w:val="16"/>
                <w:szCs w:val="16"/>
              </w:rPr>
            </w:pPr>
            <w:r>
              <w:rPr>
                <w:sz w:val="16"/>
                <w:szCs w:val="16"/>
              </w:rPr>
              <w:t>2</w:t>
            </w:r>
          </w:p>
        </w:tc>
        <w:tc>
          <w:tcPr>
            <w:tcW w:w="425" w:type="dxa"/>
            <w:shd w:val="solid" w:color="FFFFFF" w:fill="auto"/>
          </w:tcPr>
          <w:p w14:paraId="16A03451" w14:textId="77777777" w:rsidR="001405B1" w:rsidRDefault="001405B1" w:rsidP="001405B1">
            <w:pPr>
              <w:pStyle w:val="TAC"/>
              <w:rPr>
                <w:sz w:val="16"/>
                <w:szCs w:val="16"/>
              </w:rPr>
            </w:pPr>
            <w:r>
              <w:rPr>
                <w:sz w:val="16"/>
                <w:szCs w:val="16"/>
              </w:rPr>
              <w:t>F</w:t>
            </w:r>
          </w:p>
        </w:tc>
        <w:tc>
          <w:tcPr>
            <w:tcW w:w="4820" w:type="dxa"/>
            <w:shd w:val="solid" w:color="FFFFFF" w:fill="auto"/>
          </w:tcPr>
          <w:p w14:paraId="1B03C266" w14:textId="77777777" w:rsidR="001405B1" w:rsidRPr="00772F72" w:rsidRDefault="001405B1" w:rsidP="001405B1">
            <w:pPr>
              <w:pStyle w:val="TAL"/>
              <w:rPr>
                <w:sz w:val="16"/>
                <w:szCs w:val="16"/>
              </w:rPr>
            </w:pPr>
            <w:r w:rsidRPr="00772F72">
              <w:rPr>
                <w:sz w:val="16"/>
                <w:szCs w:val="16"/>
              </w:rPr>
              <w:t>Clarification on service authorization and token verification</w:t>
            </w:r>
          </w:p>
        </w:tc>
        <w:tc>
          <w:tcPr>
            <w:tcW w:w="708" w:type="dxa"/>
            <w:shd w:val="solid" w:color="FFFFFF" w:fill="auto"/>
          </w:tcPr>
          <w:p w14:paraId="7A4574A7" w14:textId="77777777" w:rsidR="001405B1" w:rsidRDefault="001405B1" w:rsidP="001405B1">
            <w:pPr>
              <w:pStyle w:val="TAC"/>
              <w:rPr>
                <w:sz w:val="16"/>
                <w:szCs w:val="16"/>
              </w:rPr>
            </w:pPr>
            <w:r>
              <w:rPr>
                <w:sz w:val="16"/>
                <w:szCs w:val="16"/>
              </w:rPr>
              <w:t>15.4.0</w:t>
            </w:r>
          </w:p>
        </w:tc>
      </w:tr>
      <w:tr w:rsidR="007D7C17" w:rsidRPr="007B0C8B" w14:paraId="47B3DBCF" w14:textId="77777777" w:rsidTr="006271D6">
        <w:tc>
          <w:tcPr>
            <w:tcW w:w="800" w:type="dxa"/>
            <w:shd w:val="solid" w:color="FFFFFF" w:fill="auto"/>
          </w:tcPr>
          <w:p w14:paraId="7178AE76" w14:textId="77777777" w:rsidR="007D7C17" w:rsidRDefault="007D7C17" w:rsidP="007D7C17">
            <w:pPr>
              <w:pStyle w:val="TAC"/>
              <w:rPr>
                <w:sz w:val="16"/>
                <w:szCs w:val="16"/>
              </w:rPr>
            </w:pPr>
            <w:r>
              <w:rPr>
                <w:sz w:val="16"/>
                <w:szCs w:val="16"/>
              </w:rPr>
              <w:t>2018-09</w:t>
            </w:r>
          </w:p>
        </w:tc>
        <w:tc>
          <w:tcPr>
            <w:tcW w:w="800" w:type="dxa"/>
            <w:shd w:val="solid" w:color="FFFFFF" w:fill="auto"/>
          </w:tcPr>
          <w:p w14:paraId="3DC9D70F" w14:textId="77777777" w:rsidR="007D7C17" w:rsidRDefault="007D7C17" w:rsidP="007D7C17">
            <w:pPr>
              <w:pStyle w:val="TAC"/>
              <w:rPr>
                <w:sz w:val="16"/>
                <w:szCs w:val="16"/>
              </w:rPr>
            </w:pPr>
            <w:r>
              <w:rPr>
                <w:sz w:val="16"/>
                <w:szCs w:val="16"/>
              </w:rPr>
              <w:t>SA#83</w:t>
            </w:r>
          </w:p>
        </w:tc>
        <w:tc>
          <w:tcPr>
            <w:tcW w:w="1094" w:type="dxa"/>
            <w:shd w:val="solid" w:color="FFFFFF" w:fill="auto"/>
          </w:tcPr>
          <w:p w14:paraId="034C2D66" w14:textId="77777777" w:rsidR="007D7C17" w:rsidRDefault="007D7C17" w:rsidP="007D7C17">
            <w:pPr>
              <w:pStyle w:val="TAC"/>
              <w:rPr>
                <w:sz w:val="16"/>
                <w:szCs w:val="16"/>
              </w:rPr>
            </w:pPr>
            <w:r>
              <w:rPr>
                <w:sz w:val="16"/>
                <w:szCs w:val="16"/>
              </w:rPr>
              <w:t>SP-190095</w:t>
            </w:r>
          </w:p>
        </w:tc>
        <w:tc>
          <w:tcPr>
            <w:tcW w:w="567" w:type="dxa"/>
            <w:shd w:val="solid" w:color="FFFFFF" w:fill="auto"/>
          </w:tcPr>
          <w:p w14:paraId="1C765875" w14:textId="77777777" w:rsidR="007D7C17" w:rsidRDefault="007D7C17" w:rsidP="007D7C17">
            <w:pPr>
              <w:pStyle w:val="TAL"/>
              <w:rPr>
                <w:sz w:val="16"/>
                <w:szCs w:val="16"/>
              </w:rPr>
            </w:pPr>
            <w:r>
              <w:rPr>
                <w:sz w:val="16"/>
                <w:szCs w:val="16"/>
              </w:rPr>
              <w:t>0528</w:t>
            </w:r>
          </w:p>
        </w:tc>
        <w:tc>
          <w:tcPr>
            <w:tcW w:w="425" w:type="dxa"/>
            <w:shd w:val="solid" w:color="FFFFFF" w:fill="auto"/>
          </w:tcPr>
          <w:p w14:paraId="032C2F0A" w14:textId="77777777" w:rsidR="007D7C17" w:rsidRDefault="007D7C17" w:rsidP="00772F72">
            <w:pPr>
              <w:pStyle w:val="TAR"/>
              <w:jc w:val="center"/>
              <w:rPr>
                <w:sz w:val="16"/>
                <w:szCs w:val="16"/>
              </w:rPr>
            </w:pPr>
            <w:r>
              <w:rPr>
                <w:sz w:val="16"/>
                <w:szCs w:val="16"/>
              </w:rPr>
              <w:t>1</w:t>
            </w:r>
          </w:p>
        </w:tc>
        <w:tc>
          <w:tcPr>
            <w:tcW w:w="425" w:type="dxa"/>
            <w:shd w:val="solid" w:color="FFFFFF" w:fill="auto"/>
          </w:tcPr>
          <w:p w14:paraId="51155565" w14:textId="77777777" w:rsidR="007D7C17" w:rsidRDefault="007D7C17" w:rsidP="007D7C17">
            <w:pPr>
              <w:pStyle w:val="TAC"/>
              <w:rPr>
                <w:sz w:val="16"/>
                <w:szCs w:val="16"/>
              </w:rPr>
            </w:pPr>
            <w:r>
              <w:rPr>
                <w:sz w:val="16"/>
                <w:szCs w:val="16"/>
              </w:rPr>
              <w:t>F</w:t>
            </w:r>
          </w:p>
        </w:tc>
        <w:tc>
          <w:tcPr>
            <w:tcW w:w="4820" w:type="dxa"/>
            <w:shd w:val="solid" w:color="FFFFFF" w:fill="auto"/>
          </w:tcPr>
          <w:p w14:paraId="3A79D777" w14:textId="77777777" w:rsidR="007D7C17" w:rsidRPr="00772F72" w:rsidRDefault="007D7C17" w:rsidP="007D7C17">
            <w:pPr>
              <w:pStyle w:val="TAL"/>
              <w:rPr>
                <w:sz w:val="16"/>
                <w:szCs w:val="16"/>
              </w:rPr>
            </w:pPr>
            <w:r w:rsidRPr="00772F72">
              <w:rPr>
                <w:sz w:val="16"/>
                <w:szCs w:val="16"/>
              </w:rPr>
              <w:t>Clarification on the Use of the SUPI in the Kamf Derivation</w:t>
            </w:r>
          </w:p>
        </w:tc>
        <w:tc>
          <w:tcPr>
            <w:tcW w:w="708" w:type="dxa"/>
            <w:shd w:val="solid" w:color="FFFFFF" w:fill="auto"/>
          </w:tcPr>
          <w:p w14:paraId="6F4BBD8E" w14:textId="77777777" w:rsidR="007D7C17" w:rsidRDefault="007D7C17" w:rsidP="007D7C17">
            <w:pPr>
              <w:pStyle w:val="TAC"/>
              <w:rPr>
                <w:sz w:val="16"/>
                <w:szCs w:val="16"/>
              </w:rPr>
            </w:pPr>
            <w:r>
              <w:rPr>
                <w:sz w:val="16"/>
                <w:szCs w:val="16"/>
              </w:rPr>
              <w:t>15.4.0</w:t>
            </w:r>
          </w:p>
        </w:tc>
      </w:tr>
      <w:tr w:rsidR="008C41E1" w:rsidRPr="007B0C8B" w14:paraId="1A7C5AE7" w14:textId="77777777" w:rsidTr="006271D6">
        <w:tc>
          <w:tcPr>
            <w:tcW w:w="800" w:type="dxa"/>
            <w:shd w:val="solid" w:color="FFFFFF" w:fill="auto"/>
          </w:tcPr>
          <w:p w14:paraId="5A046B57" w14:textId="77777777" w:rsidR="008C41E1" w:rsidRDefault="008C41E1" w:rsidP="008C41E1">
            <w:pPr>
              <w:pStyle w:val="TAC"/>
              <w:rPr>
                <w:sz w:val="16"/>
                <w:szCs w:val="16"/>
              </w:rPr>
            </w:pPr>
            <w:r>
              <w:rPr>
                <w:sz w:val="16"/>
                <w:szCs w:val="16"/>
              </w:rPr>
              <w:t>2018-09</w:t>
            </w:r>
          </w:p>
        </w:tc>
        <w:tc>
          <w:tcPr>
            <w:tcW w:w="800" w:type="dxa"/>
            <w:shd w:val="solid" w:color="FFFFFF" w:fill="auto"/>
          </w:tcPr>
          <w:p w14:paraId="7696CBF5" w14:textId="77777777" w:rsidR="008C41E1" w:rsidRDefault="008C41E1" w:rsidP="008C41E1">
            <w:pPr>
              <w:pStyle w:val="TAC"/>
              <w:rPr>
                <w:sz w:val="16"/>
                <w:szCs w:val="16"/>
              </w:rPr>
            </w:pPr>
            <w:r>
              <w:rPr>
                <w:sz w:val="16"/>
                <w:szCs w:val="16"/>
              </w:rPr>
              <w:t>SA#83</w:t>
            </w:r>
          </w:p>
        </w:tc>
        <w:tc>
          <w:tcPr>
            <w:tcW w:w="1094" w:type="dxa"/>
            <w:shd w:val="solid" w:color="FFFFFF" w:fill="auto"/>
          </w:tcPr>
          <w:p w14:paraId="121B70AA" w14:textId="77777777" w:rsidR="008C41E1" w:rsidRDefault="008C41E1" w:rsidP="008C41E1">
            <w:pPr>
              <w:pStyle w:val="TAC"/>
              <w:rPr>
                <w:sz w:val="16"/>
                <w:szCs w:val="16"/>
              </w:rPr>
            </w:pPr>
            <w:r>
              <w:rPr>
                <w:sz w:val="16"/>
                <w:szCs w:val="16"/>
              </w:rPr>
              <w:t>SP-190095</w:t>
            </w:r>
          </w:p>
        </w:tc>
        <w:tc>
          <w:tcPr>
            <w:tcW w:w="567" w:type="dxa"/>
            <w:shd w:val="solid" w:color="FFFFFF" w:fill="auto"/>
          </w:tcPr>
          <w:p w14:paraId="41BDEA92" w14:textId="77777777" w:rsidR="008C41E1" w:rsidRDefault="008C41E1" w:rsidP="008C41E1">
            <w:pPr>
              <w:pStyle w:val="TAL"/>
              <w:rPr>
                <w:sz w:val="16"/>
                <w:szCs w:val="16"/>
              </w:rPr>
            </w:pPr>
            <w:r>
              <w:rPr>
                <w:sz w:val="16"/>
                <w:szCs w:val="16"/>
              </w:rPr>
              <w:t>0529</w:t>
            </w:r>
          </w:p>
        </w:tc>
        <w:tc>
          <w:tcPr>
            <w:tcW w:w="425" w:type="dxa"/>
            <w:shd w:val="solid" w:color="FFFFFF" w:fill="auto"/>
          </w:tcPr>
          <w:p w14:paraId="2DDCC173" w14:textId="77777777" w:rsidR="008C41E1" w:rsidRDefault="008C41E1" w:rsidP="00772F72">
            <w:pPr>
              <w:pStyle w:val="TAR"/>
              <w:jc w:val="center"/>
              <w:rPr>
                <w:sz w:val="16"/>
                <w:szCs w:val="16"/>
              </w:rPr>
            </w:pPr>
            <w:r>
              <w:rPr>
                <w:sz w:val="16"/>
                <w:szCs w:val="16"/>
              </w:rPr>
              <w:t>2</w:t>
            </w:r>
          </w:p>
        </w:tc>
        <w:tc>
          <w:tcPr>
            <w:tcW w:w="425" w:type="dxa"/>
            <w:shd w:val="solid" w:color="FFFFFF" w:fill="auto"/>
          </w:tcPr>
          <w:p w14:paraId="08F62D86" w14:textId="77777777" w:rsidR="008C41E1" w:rsidRDefault="008C41E1" w:rsidP="008C41E1">
            <w:pPr>
              <w:pStyle w:val="TAC"/>
              <w:rPr>
                <w:sz w:val="16"/>
                <w:szCs w:val="16"/>
              </w:rPr>
            </w:pPr>
            <w:r>
              <w:rPr>
                <w:sz w:val="16"/>
                <w:szCs w:val="16"/>
              </w:rPr>
              <w:t>F</w:t>
            </w:r>
          </w:p>
        </w:tc>
        <w:tc>
          <w:tcPr>
            <w:tcW w:w="4820" w:type="dxa"/>
            <w:shd w:val="solid" w:color="FFFFFF" w:fill="auto"/>
          </w:tcPr>
          <w:p w14:paraId="673D31DD" w14:textId="77777777" w:rsidR="008C41E1" w:rsidRPr="00772F72" w:rsidRDefault="008C41E1" w:rsidP="008C41E1">
            <w:pPr>
              <w:pStyle w:val="TAL"/>
              <w:rPr>
                <w:sz w:val="16"/>
                <w:szCs w:val="16"/>
              </w:rPr>
            </w:pPr>
            <w:r w:rsidRPr="00772F72">
              <w:rPr>
                <w:sz w:val="16"/>
                <w:szCs w:val="16"/>
              </w:rPr>
              <w:t>Clarification on the allocation of 5G-GUTI</w:t>
            </w:r>
          </w:p>
        </w:tc>
        <w:tc>
          <w:tcPr>
            <w:tcW w:w="708" w:type="dxa"/>
            <w:shd w:val="solid" w:color="FFFFFF" w:fill="auto"/>
          </w:tcPr>
          <w:p w14:paraId="31AED05D" w14:textId="77777777" w:rsidR="008C41E1" w:rsidRDefault="008C41E1" w:rsidP="008C41E1">
            <w:pPr>
              <w:pStyle w:val="TAC"/>
              <w:rPr>
                <w:sz w:val="16"/>
                <w:szCs w:val="16"/>
              </w:rPr>
            </w:pPr>
            <w:r>
              <w:rPr>
                <w:sz w:val="16"/>
                <w:szCs w:val="16"/>
              </w:rPr>
              <w:t>15.4.0</w:t>
            </w:r>
          </w:p>
        </w:tc>
      </w:tr>
      <w:tr w:rsidR="001F46AA" w:rsidRPr="007B0C8B" w14:paraId="0585ABE3" w14:textId="77777777" w:rsidTr="006271D6">
        <w:tc>
          <w:tcPr>
            <w:tcW w:w="800" w:type="dxa"/>
            <w:shd w:val="solid" w:color="FFFFFF" w:fill="auto"/>
          </w:tcPr>
          <w:p w14:paraId="2FB7FE9A" w14:textId="77777777" w:rsidR="001F46AA" w:rsidRDefault="001F46AA" w:rsidP="001F46AA">
            <w:pPr>
              <w:pStyle w:val="TAC"/>
              <w:rPr>
                <w:sz w:val="16"/>
                <w:szCs w:val="16"/>
              </w:rPr>
            </w:pPr>
            <w:r>
              <w:rPr>
                <w:sz w:val="16"/>
                <w:szCs w:val="16"/>
              </w:rPr>
              <w:t>2018-09</w:t>
            </w:r>
          </w:p>
        </w:tc>
        <w:tc>
          <w:tcPr>
            <w:tcW w:w="800" w:type="dxa"/>
            <w:shd w:val="solid" w:color="FFFFFF" w:fill="auto"/>
          </w:tcPr>
          <w:p w14:paraId="40AF13A4" w14:textId="77777777" w:rsidR="001F46AA" w:rsidRDefault="001F46AA" w:rsidP="001F46AA">
            <w:pPr>
              <w:pStyle w:val="TAC"/>
              <w:rPr>
                <w:sz w:val="16"/>
                <w:szCs w:val="16"/>
              </w:rPr>
            </w:pPr>
            <w:r>
              <w:rPr>
                <w:sz w:val="16"/>
                <w:szCs w:val="16"/>
              </w:rPr>
              <w:t>SA#83</w:t>
            </w:r>
          </w:p>
        </w:tc>
        <w:tc>
          <w:tcPr>
            <w:tcW w:w="1094" w:type="dxa"/>
            <w:shd w:val="solid" w:color="FFFFFF" w:fill="auto"/>
          </w:tcPr>
          <w:p w14:paraId="17914F2D" w14:textId="77777777" w:rsidR="001F46AA" w:rsidRDefault="001F46AA" w:rsidP="001F46AA">
            <w:pPr>
              <w:pStyle w:val="TAC"/>
              <w:rPr>
                <w:sz w:val="16"/>
                <w:szCs w:val="16"/>
              </w:rPr>
            </w:pPr>
            <w:r>
              <w:rPr>
                <w:sz w:val="16"/>
                <w:szCs w:val="16"/>
              </w:rPr>
              <w:t>SP-190095</w:t>
            </w:r>
          </w:p>
        </w:tc>
        <w:tc>
          <w:tcPr>
            <w:tcW w:w="567" w:type="dxa"/>
            <w:shd w:val="solid" w:color="FFFFFF" w:fill="auto"/>
          </w:tcPr>
          <w:p w14:paraId="3C972799" w14:textId="77777777" w:rsidR="001F46AA" w:rsidRDefault="001F46AA" w:rsidP="001F46AA">
            <w:pPr>
              <w:pStyle w:val="TAL"/>
              <w:rPr>
                <w:sz w:val="16"/>
                <w:szCs w:val="16"/>
              </w:rPr>
            </w:pPr>
            <w:r>
              <w:rPr>
                <w:sz w:val="16"/>
                <w:szCs w:val="16"/>
              </w:rPr>
              <w:t>0530</w:t>
            </w:r>
          </w:p>
        </w:tc>
        <w:tc>
          <w:tcPr>
            <w:tcW w:w="425" w:type="dxa"/>
            <w:shd w:val="solid" w:color="FFFFFF" w:fill="auto"/>
          </w:tcPr>
          <w:p w14:paraId="0DD6DF8B" w14:textId="77777777" w:rsidR="001F46AA" w:rsidRDefault="001F46AA" w:rsidP="00772F72">
            <w:pPr>
              <w:pStyle w:val="TAR"/>
              <w:jc w:val="center"/>
              <w:rPr>
                <w:sz w:val="16"/>
                <w:szCs w:val="16"/>
              </w:rPr>
            </w:pPr>
            <w:r>
              <w:rPr>
                <w:sz w:val="16"/>
                <w:szCs w:val="16"/>
              </w:rPr>
              <w:t>1</w:t>
            </w:r>
          </w:p>
        </w:tc>
        <w:tc>
          <w:tcPr>
            <w:tcW w:w="425" w:type="dxa"/>
            <w:shd w:val="solid" w:color="FFFFFF" w:fill="auto"/>
          </w:tcPr>
          <w:p w14:paraId="074A8B80" w14:textId="77777777" w:rsidR="001F46AA" w:rsidRDefault="001F46AA" w:rsidP="001F46AA">
            <w:pPr>
              <w:pStyle w:val="TAC"/>
              <w:rPr>
                <w:sz w:val="16"/>
                <w:szCs w:val="16"/>
              </w:rPr>
            </w:pPr>
            <w:r>
              <w:rPr>
                <w:sz w:val="16"/>
                <w:szCs w:val="16"/>
              </w:rPr>
              <w:t>F</w:t>
            </w:r>
          </w:p>
        </w:tc>
        <w:tc>
          <w:tcPr>
            <w:tcW w:w="4820" w:type="dxa"/>
            <w:shd w:val="solid" w:color="FFFFFF" w:fill="auto"/>
          </w:tcPr>
          <w:p w14:paraId="51D66339" w14:textId="77777777" w:rsidR="001F46AA" w:rsidRPr="00772F72" w:rsidRDefault="001F46AA" w:rsidP="001F46AA">
            <w:pPr>
              <w:pStyle w:val="TAL"/>
              <w:rPr>
                <w:sz w:val="16"/>
                <w:szCs w:val="16"/>
              </w:rPr>
            </w:pPr>
            <w:r w:rsidRPr="00772F72">
              <w:rPr>
                <w:sz w:val="16"/>
                <w:szCs w:val="16"/>
              </w:rPr>
              <w:t>Corrections to RRC Inactive procedure.and RAN-based notification area update procedure.</w:t>
            </w:r>
          </w:p>
        </w:tc>
        <w:tc>
          <w:tcPr>
            <w:tcW w:w="708" w:type="dxa"/>
            <w:shd w:val="solid" w:color="FFFFFF" w:fill="auto"/>
          </w:tcPr>
          <w:p w14:paraId="28A9649D" w14:textId="77777777" w:rsidR="001F46AA" w:rsidRDefault="001F46AA" w:rsidP="001F46AA">
            <w:pPr>
              <w:pStyle w:val="TAC"/>
              <w:rPr>
                <w:sz w:val="16"/>
                <w:szCs w:val="16"/>
              </w:rPr>
            </w:pPr>
            <w:r>
              <w:rPr>
                <w:sz w:val="16"/>
                <w:szCs w:val="16"/>
              </w:rPr>
              <w:t>15.4.0</w:t>
            </w:r>
          </w:p>
        </w:tc>
      </w:tr>
      <w:tr w:rsidR="00D665D9" w:rsidRPr="007B0C8B" w14:paraId="1A0660F1" w14:textId="77777777" w:rsidTr="006271D6">
        <w:tc>
          <w:tcPr>
            <w:tcW w:w="800" w:type="dxa"/>
            <w:shd w:val="solid" w:color="FFFFFF" w:fill="auto"/>
          </w:tcPr>
          <w:p w14:paraId="741FD690" w14:textId="77777777" w:rsidR="00D665D9" w:rsidRDefault="00D665D9" w:rsidP="00D665D9">
            <w:pPr>
              <w:pStyle w:val="TAC"/>
              <w:rPr>
                <w:sz w:val="16"/>
                <w:szCs w:val="16"/>
              </w:rPr>
            </w:pPr>
            <w:r>
              <w:rPr>
                <w:sz w:val="16"/>
                <w:szCs w:val="16"/>
              </w:rPr>
              <w:t>2018-09</w:t>
            </w:r>
          </w:p>
        </w:tc>
        <w:tc>
          <w:tcPr>
            <w:tcW w:w="800" w:type="dxa"/>
            <w:shd w:val="solid" w:color="FFFFFF" w:fill="auto"/>
          </w:tcPr>
          <w:p w14:paraId="04774DE0" w14:textId="77777777" w:rsidR="00D665D9" w:rsidRDefault="00D665D9" w:rsidP="00D665D9">
            <w:pPr>
              <w:pStyle w:val="TAC"/>
              <w:rPr>
                <w:sz w:val="16"/>
                <w:szCs w:val="16"/>
              </w:rPr>
            </w:pPr>
            <w:r>
              <w:rPr>
                <w:sz w:val="16"/>
                <w:szCs w:val="16"/>
              </w:rPr>
              <w:t>SA#83</w:t>
            </w:r>
          </w:p>
        </w:tc>
        <w:tc>
          <w:tcPr>
            <w:tcW w:w="1094" w:type="dxa"/>
            <w:shd w:val="solid" w:color="FFFFFF" w:fill="auto"/>
          </w:tcPr>
          <w:p w14:paraId="6FF32BB7" w14:textId="77777777" w:rsidR="00D665D9" w:rsidRDefault="00D665D9" w:rsidP="00D665D9">
            <w:pPr>
              <w:pStyle w:val="TAC"/>
              <w:rPr>
                <w:sz w:val="16"/>
                <w:szCs w:val="16"/>
              </w:rPr>
            </w:pPr>
            <w:r>
              <w:rPr>
                <w:sz w:val="16"/>
                <w:szCs w:val="16"/>
              </w:rPr>
              <w:t>SP-190095</w:t>
            </w:r>
          </w:p>
        </w:tc>
        <w:tc>
          <w:tcPr>
            <w:tcW w:w="567" w:type="dxa"/>
            <w:shd w:val="solid" w:color="FFFFFF" w:fill="auto"/>
          </w:tcPr>
          <w:p w14:paraId="5EE1052A" w14:textId="77777777" w:rsidR="00D665D9" w:rsidRDefault="00D665D9" w:rsidP="00D665D9">
            <w:pPr>
              <w:pStyle w:val="TAL"/>
              <w:rPr>
                <w:sz w:val="16"/>
                <w:szCs w:val="16"/>
              </w:rPr>
            </w:pPr>
            <w:r>
              <w:rPr>
                <w:sz w:val="16"/>
                <w:szCs w:val="16"/>
              </w:rPr>
              <w:t>0531</w:t>
            </w:r>
          </w:p>
        </w:tc>
        <w:tc>
          <w:tcPr>
            <w:tcW w:w="425" w:type="dxa"/>
            <w:shd w:val="solid" w:color="FFFFFF" w:fill="auto"/>
          </w:tcPr>
          <w:p w14:paraId="798FF57F" w14:textId="77777777" w:rsidR="00D665D9" w:rsidRDefault="00D665D9" w:rsidP="00772F72">
            <w:pPr>
              <w:pStyle w:val="TAR"/>
              <w:jc w:val="center"/>
              <w:rPr>
                <w:sz w:val="16"/>
                <w:szCs w:val="16"/>
              </w:rPr>
            </w:pPr>
            <w:r>
              <w:rPr>
                <w:sz w:val="16"/>
                <w:szCs w:val="16"/>
              </w:rPr>
              <w:t>1</w:t>
            </w:r>
          </w:p>
        </w:tc>
        <w:tc>
          <w:tcPr>
            <w:tcW w:w="425" w:type="dxa"/>
            <w:shd w:val="solid" w:color="FFFFFF" w:fill="auto"/>
          </w:tcPr>
          <w:p w14:paraId="22C9EFCA" w14:textId="77777777" w:rsidR="00D665D9" w:rsidRDefault="00D665D9" w:rsidP="00D665D9">
            <w:pPr>
              <w:pStyle w:val="TAC"/>
              <w:rPr>
                <w:sz w:val="16"/>
                <w:szCs w:val="16"/>
              </w:rPr>
            </w:pPr>
            <w:r>
              <w:rPr>
                <w:sz w:val="16"/>
                <w:szCs w:val="16"/>
              </w:rPr>
              <w:t>F</w:t>
            </w:r>
          </w:p>
        </w:tc>
        <w:tc>
          <w:tcPr>
            <w:tcW w:w="4820" w:type="dxa"/>
            <w:shd w:val="solid" w:color="FFFFFF" w:fill="auto"/>
          </w:tcPr>
          <w:p w14:paraId="3800EC87" w14:textId="77777777" w:rsidR="00D665D9" w:rsidRPr="00772F72" w:rsidRDefault="00D665D9" w:rsidP="00D665D9">
            <w:pPr>
              <w:pStyle w:val="TAL"/>
              <w:rPr>
                <w:sz w:val="16"/>
                <w:szCs w:val="16"/>
              </w:rPr>
            </w:pPr>
            <w:r w:rsidRPr="00772F72">
              <w:rPr>
                <w:sz w:val="16"/>
                <w:szCs w:val="16"/>
              </w:rPr>
              <w:t>EUTRA connected to 5GC: clause 6.6.2</w:t>
            </w:r>
          </w:p>
        </w:tc>
        <w:tc>
          <w:tcPr>
            <w:tcW w:w="708" w:type="dxa"/>
            <w:shd w:val="solid" w:color="FFFFFF" w:fill="auto"/>
          </w:tcPr>
          <w:p w14:paraId="167ED036" w14:textId="77777777" w:rsidR="00D665D9" w:rsidRDefault="00D665D9" w:rsidP="00D665D9">
            <w:pPr>
              <w:pStyle w:val="TAC"/>
              <w:rPr>
                <w:sz w:val="16"/>
                <w:szCs w:val="16"/>
              </w:rPr>
            </w:pPr>
            <w:r>
              <w:rPr>
                <w:sz w:val="16"/>
                <w:szCs w:val="16"/>
              </w:rPr>
              <w:t>15.4.0</w:t>
            </w:r>
          </w:p>
        </w:tc>
      </w:tr>
      <w:tr w:rsidR="00C64C6F" w:rsidRPr="007B0C8B" w14:paraId="4557E729" w14:textId="77777777" w:rsidTr="006271D6">
        <w:tc>
          <w:tcPr>
            <w:tcW w:w="800" w:type="dxa"/>
            <w:shd w:val="solid" w:color="FFFFFF" w:fill="auto"/>
          </w:tcPr>
          <w:p w14:paraId="01C1AF4F" w14:textId="77777777" w:rsidR="00C64C6F" w:rsidRDefault="00C64C6F" w:rsidP="00C64C6F">
            <w:pPr>
              <w:pStyle w:val="TAC"/>
              <w:rPr>
                <w:sz w:val="16"/>
                <w:szCs w:val="16"/>
              </w:rPr>
            </w:pPr>
            <w:r>
              <w:rPr>
                <w:sz w:val="16"/>
                <w:szCs w:val="16"/>
              </w:rPr>
              <w:t>2018-09</w:t>
            </w:r>
          </w:p>
        </w:tc>
        <w:tc>
          <w:tcPr>
            <w:tcW w:w="800" w:type="dxa"/>
            <w:shd w:val="solid" w:color="FFFFFF" w:fill="auto"/>
          </w:tcPr>
          <w:p w14:paraId="7E6F0E30" w14:textId="77777777" w:rsidR="00C64C6F" w:rsidRDefault="00C64C6F" w:rsidP="00C64C6F">
            <w:pPr>
              <w:pStyle w:val="TAC"/>
              <w:rPr>
                <w:sz w:val="16"/>
                <w:szCs w:val="16"/>
              </w:rPr>
            </w:pPr>
            <w:r>
              <w:rPr>
                <w:sz w:val="16"/>
                <w:szCs w:val="16"/>
              </w:rPr>
              <w:t>SA#83</w:t>
            </w:r>
          </w:p>
        </w:tc>
        <w:tc>
          <w:tcPr>
            <w:tcW w:w="1094" w:type="dxa"/>
            <w:shd w:val="solid" w:color="FFFFFF" w:fill="auto"/>
          </w:tcPr>
          <w:p w14:paraId="058032E4" w14:textId="77777777" w:rsidR="00C64C6F" w:rsidRDefault="00C64C6F" w:rsidP="00C64C6F">
            <w:pPr>
              <w:pStyle w:val="TAC"/>
              <w:rPr>
                <w:sz w:val="16"/>
                <w:szCs w:val="16"/>
              </w:rPr>
            </w:pPr>
            <w:r>
              <w:rPr>
                <w:sz w:val="16"/>
                <w:szCs w:val="16"/>
              </w:rPr>
              <w:t>SP-190095</w:t>
            </w:r>
          </w:p>
        </w:tc>
        <w:tc>
          <w:tcPr>
            <w:tcW w:w="567" w:type="dxa"/>
            <w:shd w:val="solid" w:color="FFFFFF" w:fill="auto"/>
          </w:tcPr>
          <w:p w14:paraId="222D0B27" w14:textId="77777777" w:rsidR="00C64C6F" w:rsidRDefault="00C64C6F" w:rsidP="00C64C6F">
            <w:pPr>
              <w:pStyle w:val="TAL"/>
              <w:rPr>
                <w:sz w:val="16"/>
                <w:szCs w:val="16"/>
              </w:rPr>
            </w:pPr>
            <w:r>
              <w:rPr>
                <w:sz w:val="16"/>
                <w:szCs w:val="16"/>
              </w:rPr>
              <w:t>0532</w:t>
            </w:r>
          </w:p>
        </w:tc>
        <w:tc>
          <w:tcPr>
            <w:tcW w:w="425" w:type="dxa"/>
            <w:shd w:val="solid" w:color="FFFFFF" w:fill="auto"/>
          </w:tcPr>
          <w:p w14:paraId="3511A518" w14:textId="77777777" w:rsidR="00C64C6F" w:rsidRDefault="00C64C6F" w:rsidP="00772F72">
            <w:pPr>
              <w:pStyle w:val="TAR"/>
              <w:jc w:val="center"/>
              <w:rPr>
                <w:sz w:val="16"/>
                <w:szCs w:val="16"/>
              </w:rPr>
            </w:pPr>
            <w:r>
              <w:rPr>
                <w:sz w:val="16"/>
                <w:szCs w:val="16"/>
              </w:rPr>
              <w:t>1</w:t>
            </w:r>
          </w:p>
        </w:tc>
        <w:tc>
          <w:tcPr>
            <w:tcW w:w="425" w:type="dxa"/>
            <w:shd w:val="solid" w:color="FFFFFF" w:fill="auto"/>
          </w:tcPr>
          <w:p w14:paraId="00F75FF7" w14:textId="77777777" w:rsidR="00C64C6F" w:rsidRDefault="00C64C6F" w:rsidP="00C64C6F">
            <w:pPr>
              <w:pStyle w:val="TAC"/>
              <w:rPr>
                <w:sz w:val="16"/>
                <w:szCs w:val="16"/>
              </w:rPr>
            </w:pPr>
            <w:r>
              <w:rPr>
                <w:sz w:val="16"/>
                <w:szCs w:val="16"/>
              </w:rPr>
              <w:t>F</w:t>
            </w:r>
          </w:p>
        </w:tc>
        <w:tc>
          <w:tcPr>
            <w:tcW w:w="4820" w:type="dxa"/>
            <w:shd w:val="solid" w:color="FFFFFF" w:fill="auto"/>
          </w:tcPr>
          <w:p w14:paraId="2D293CD5" w14:textId="77777777" w:rsidR="00C64C6F" w:rsidRPr="00772F72" w:rsidRDefault="00C64C6F" w:rsidP="00C64C6F">
            <w:pPr>
              <w:pStyle w:val="TAL"/>
              <w:rPr>
                <w:sz w:val="16"/>
                <w:szCs w:val="16"/>
              </w:rPr>
            </w:pPr>
            <w:r w:rsidRPr="00772F72">
              <w:rPr>
                <w:sz w:val="16"/>
                <w:szCs w:val="16"/>
              </w:rPr>
              <w:t>EUTRA connected to 5GC: clause 6.7.3</w:t>
            </w:r>
          </w:p>
        </w:tc>
        <w:tc>
          <w:tcPr>
            <w:tcW w:w="708" w:type="dxa"/>
            <w:shd w:val="solid" w:color="FFFFFF" w:fill="auto"/>
          </w:tcPr>
          <w:p w14:paraId="220F7067" w14:textId="77777777" w:rsidR="00C64C6F" w:rsidRDefault="00C64C6F" w:rsidP="00C64C6F">
            <w:pPr>
              <w:pStyle w:val="TAC"/>
              <w:rPr>
                <w:sz w:val="16"/>
                <w:szCs w:val="16"/>
              </w:rPr>
            </w:pPr>
            <w:r>
              <w:rPr>
                <w:sz w:val="16"/>
                <w:szCs w:val="16"/>
              </w:rPr>
              <w:t>15.4.0</w:t>
            </w:r>
          </w:p>
        </w:tc>
      </w:tr>
      <w:tr w:rsidR="001C5C8D" w:rsidRPr="007B0C8B" w14:paraId="397CEE89" w14:textId="77777777" w:rsidTr="006271D6">
        <w:tc>
          <w:tcPr>
            <w:tcW w:w="800" w:type="dxa"/>
            <w:shd w:val="solid" w:color="FFFFFF" w:fill="auto"/>
          </w:tcPr>
          <w:p w14:paraId="584BF9E1" w14:textId="77777777" w:rsidR="001C5C8D" w:rsidRDefault="001C5C8D" w:rsidP="001C5C8D">
            <w:pPr>
              <w:pStyle w:val="TAC"/>
              <w:rPr>
                <w:sz w:val="16"/>
                <w:szCs w:val="16"/>
              </w:rPr>
            </w:pPr>
            <w:r>
              <w:rPr>
                <w:sz w:val="16"/>
                <w:szCs w:val="16"/>
              </w:rPr>
              <w:t>2018-09</w:t>
            </w:r>
          </w:p>
        </w:tc>
        <w:tc>
          <w:tcPr>
            <w:tcW w:w="800" w:type="dxa"/>
            <w:shd w:val="solid" w:color="FFFFFF" w:fill="auto"/>
          </w:tcPr>
          <w:p w14:paraId="75BE1722" w14:textId="77777777" w:rsidR="001C5C8D" w:rsidRDefault="001C5C8D" w:rsidP="001C5C8D">
            <w:pPr>
              <w:pStyle w:val="TAC"/>
              <w:rPr>
                <w:sz w:val="16"/>
                <w:szCs w:val="16"/>
              </w:rPr>
            </w:pPr>
            <w:r>
              <w:rPr>
                <w:sz w:val="16"/>
                <w:szCs w:val="16"/>
              </w:rPr>
              <w:t>SA#83</w:t>
            </w:r>
          </w:p>
        </w:tc>
        <w:tc>
          <w:tcPr>
            <w:tcW w:w="1094" w:type="dxa"/>
            <w:shd w:val="solid" w:color="FFFFFF" w:fill="auto"/>
          </w:tcPr>
          <w:p w14:paraId="188A70DC" w14:textId="77777777" w:rsidR="001C5C8D" w:rsidRDefault="001C5C8D" w:rsidP="001C5C8D">
            <w:pPr>
              <w:pStyle w:val="TAC"/>
              <w:rPr>
                <w:sz w:val="16"/>
                <w:szCs w:val="16"/>
              </w:rPr>
            </w:pPr>
            <w:r>
              <w:rPr>
                <w:sz w:val="16"/>
                <w:szCs w:val="16"/>
              </w:rPr>
              <w:t>SP-190095</w:t>
            </w:r>
          </w:p>
        </w:tc>
        <w:tc>
          <w:tcPr>
            <w:tcW w:w="567" w:type="dxa"/>
            <w:shd w:val="solid" w:color="FFFFFF" w:fill="auto"/>
          </w:tcPr>
          <w:p w14:paraId="121864FE" w14:textId="77777777" w:rsidR="001C5C8D" w:rsidRDefault="001C5C8D" w:rsidP="001C5C8D">
            <w:pPr>
              <w:pStyle w:val="TAL"/>
              <w:rPr>
                <w:sz w:val="16"/>
                <w:szCs w:val="16"/>
              </w:rPr>
            </w:pPr>
            <w:r>
              <w:rPr>
                <w:sz w:val="16"/>
                <w:szCs w:val="16"/>
              </w:rPr>
              <w:t>0533</w:t>
            </w:r>
          </w:p>
        </w:tc>
        <w:tc>
          <w:tcPr>
            <w:tcW w:w="425" w:type="dxa"/>
            <w:shd w:val="solid" w:color="FFFFFF" w:fill="auto"/>
          </w:tcPr>
          <w:p w14:paraId="4CE7192C" w14:textId="77777777" w:rsidR="001C5C8D" w:rsidRDefault="001C5C8D" w:rsidP="00772F72">
            <w:pPr>
              <w:pStyle w:val="TAR"/>
              <w:jc w:val="center"/>
              <w:rPr>
                <w:sz w:val="16"/>
                <w:szCs w:val="16"/>
              </w:rPr>
            </w:pPr>
            <w:r>
              <w:rPr>
                <w:sz w:val="16"/>
                <w:szCs w:val="16"/>
              </w:rPr>
              <w:t>1</w:t>
            </w:r>
          </w:p>
        </w:tc>
        <w:tc>
          <w:tcPr>
            <w:tcW w:w="425" w:type="dxa"/>
            <w:shd w:val="solid" w:color="FFFFFF" w:fill="auto"/>
          </w:tcPr>
          <w:p w14:paraId="58BD8FF7" w14:textId="77777777" w:rsidR="001C5C8D" w:rsidRDefault="001C5C8D" w:rsidP="001C5C8D">
            <w:pPr>
              <w:pStyle w:val="TAC"/>
              <w:rPr>
                <w:sz w:val="16"/>
                <w:szCs w:val="16"/>
              </w:rPr>
            </w:pPr>
            <w:r>
              <w:rPr>
                <w:sz w:val="16"/>
                <w:szCs w:val="16"/>
              </w:rPr>
              <w:t>F</w:t>
            </w:r>
          </w:p>
        </w:tc>
        <w:tc>
          <w:tcPr>
            <w:tcW w:w="4820" w:type="dxa"/>
            <w:shd w:val="solid" w:color="FFFFFF" w:fill="auto"/>
          </w:tcPr>
          <w:p w14:paraId="7B48CE8B" w14:textId="77777777" w:rsidR="001C5C8D" w:rsidRPr="00772F72" w:rsidRDefault="001C5C8D" w:rsidP="001C5C8D">
            <w:pPr>
              <w:pStyle w:val="TAL"/>
              <w:rPr>
                <w:sz w:val="16"/>
                <w:szCs w:val="16"/>
              </w:rPr>
            </w:pPr>
            <w:r w:rsidRPr="00772F72">
              <w:rPr>
                <w:sz w:val="16"/>
                <w:szCs w:val="16"/>
              </w:rPr>
              <w:t>EUTRA connected to 5GC: clause 6.7.4</w:t>
            </w:r>
          </w:p>
        </w:tc>
        <w:tc>
          <w:tcPr>
            <w:tcW w:w="708" w:type="dxa"/>
            <w:shd w:val="solid" w:color="FFFFFF" w:fill="auto"/>
          </w:tcPr>
          <w:p w14:paraId="3328A634" w14:textId="77777777" w:rsidR="001C5C8D" w:rsidRDefault="001C5C8D" w:rsidP="001C5C8D">
            <w:pPr>
              <w:pStyle w:val="TAC"/>
              <w:rPr>
                <w:sz w:val="16"/>
                <w:szCs w:val="16"/>
              </w:rPr>
            </w:pPr>
            <w:r>
              <w:rPr>
                <w:sz w:val="16"/>
                <w:szCs w:val="16"/>
              </w:rPr>
              <w:t>15.4.0</w:t>
            </w:r>
          </w:p>
        </w:tc>
      </w:tr>
      <w:tr w:rsidR="00781B64" w:rsidRPr="007B0C8B" w14:paraId="23BA9CC0" w14:textId="77777777" w:rsidTr="006271D6">
        <w:tc>
          <w:tcPr>
            <w:tcW w:w="800" w:type="dxa"/>
            <w:shd w:val="solid" w:color="FFFFFF" w:fill="auto"/>
          </w:tcPr>
          <w:p w14:paraId="08D7C8DA" w14:textId="77777777" w:rsidR="00781B64" w:rsidRDefault="00781B64" w:rsidP="00781B64">
            <w:pPr>
              <w:pStyle w:val="TAC"/>
              <w:rPr>
                <w:sz w:val="16"/>
                <w:szCs w:val="16"/>
              </w:rPr>
            </w:pPr>
            <w:r>
              <w:rPr>
                <w:sz w:val="16"/>
                <w:szCs w:val="16"/>
              </w:rPr>
              <w:t>2018-09</w:t>
            </w:r>
          </w:p>
        </w:tc>
        <w:tc>
          <w:tcPr>
            <w:tcW w:w="800" w:type="dxa"/>
            <w:shd w:val="solid" w:color="FFFFFF" w:fill="auto"/>
          </w:tcPr>
          <w:p w14:paraId="594106D2" w14:textId="77777777" w:rsidR="00781B64" w:rsidRDefault="00781B64" w:rsidP="00781B64">
            <w:pPr>
              <w:pStyle w:val="TAC"/>
              <w:rPr>
                <w:sz w:val="16"/>
                <w:szCs w:val="16"/>
              </w:rPr>
            </w:pPr>
            <w:r>
              <w:rPr>
                <w:sz w:val="16"/>
                <w:szCs w:val="16"/>
              </w:rPr>
              <w:t>SA#83</w:t>
            </w:r>
          </w:p>
        </w:tc>
        <w:tc>
          <w:tcPr>
            <w:tcW w:w="1094" w:type="dxa"/>
            <w:shd w:val="solid" w:color="FFFFFF" w:fill="auto"/>
          </w:tcPr>
          <w:p w14:paraId="2EAF85E6" w14:textId="77777777" w:rsidR="00781B64" w:rsidRDefault="00781B64" w:rsidP="00781B64">
            <w:pPr>
              <w:pStyle w:val="TAC"/>
              <w:rPr>
                <w:sz w:val="16"/>
                <w:szCs w:val="16"/>
              </w:rPr>
            </w:pPr>
            <w:r>
              <w:rPr>
                <w:sz w:val="16"/>
                <w:szCs w:val="16"/>
              </w:rPr>
              <w:t>SP-190095</w:t>
            </w:r>
          </w:p>
        </w:tc>
        <w:tc>
          <w:tcPr>
            <w:tcW w:w="567" w:type="dxa"/>
            <w:shd w:val="solid" w:color="FFFFFF" w:fill="auto"/>
          </w:tcPr>
          <w:p w14:paraId="1EB099B4" w14:textId="77777777" w:rsidR="00781B64" w:rsidRDefault="00781B64" w:rsidP="00781B64">
            <w:pPr>
              <w:pStyle w:val="TAL"/>
              <w:rPr>
                <w:sz w:val="16"/>
                <w:szCs w:val="16"/>
              </w:rPr>
            </w:pPr>
            <w:r>
              <w:rPr>
                <w:sz w:val="16"/>
                <w:szCs w:val="16"/>
              </w:rPr>
              <w:t>0534</w:t>
            </w:r>
          </w:p>
        </w:tc>
        <w:tc>
          <w:tcPr>
            <w:tcW w:w="425" w:type="dxa"/>
            <w:shd w:val="solid" w:color="FFFFFF" w:fill="auto"/>
          </w:tcPr>
          <w:p w14:paraId="78055D5D" w14:textId="77777777" w:rsidR="00781B64" w:rsidRDefault="00781B64" w:rsidP="00772F72">
            <w:pPr>
              <w:pStyle w:val="TAR"/>
              <w:jc w:val="center"/>
              <w:rPr>
                <w:sz w:val="16"/>
                <w:szCs w:val="16"/>
              </w:rPr>
            </w:pPr>
            <w:r>
              <w:rPr>
                <w:sz w:val="16"/>
                <w:szCs w:val="16"/>
              </w:rPr>
              <w:t>1</w:t>
            </w:r>
          </w:p>
        </w:tc>
        <w:tc>
          <w:tcPr>
            <w:tcW w:w="425" w:type="dxa"/>
            <w:shd w:val="solid" w:color="FFFFFF" w:fill="auto"/>
          </w:tcPr>
          <w:p w14:paraId="00DBA3DD" w14:textId="77777777" w:rsidR="00781B64" w:rsidRDefault="00781B64" w:rsidP="00781B64">
            <w:pPr>
              <w:pStyle w:val="TAC"/>
              <w:rPr>
                <w:sz w:val="16"/>
                <w:szCs w:val="16"/>
              </w:rPr>
            </w:pPr>
            <w:r>
              <w:rPr>
                <w:sz w:val="16"/>
                <w:szCs w:val="16"/>
              </w:rPr>
              <w:t>F</w:t>
            </w:r>
          </w:p>
        </w:tc>
        <w:tc>
          <w:tcPr>
            <w:tcW w:w="4820" w:type="dxa"/>
            <w:shd w:val="solid" w:color="FFFFFF" w:fill="auto"/>
          </w:tcPr>
          <w:p w14:paraId="0529F821" w14:textId="77777777" w:rsidR="00781B64" w:rsidRPr="00772F72" w:rsidRDefault="00781B64" w:rsidP="00781B64">
            <w:pPr>
              <w:pStyle w:val="TAL"/>
              <w:rPr>
                <w:sz w:val="16"/>
                <w:szCs w:val="16"/>
              </w:rPr>
            </w:pPr>
            <w:r w:rsidRPr="00772F72">
              <w:rPr>
                <w:sz w:val="16"/>
                <w:szCs w:val="16"/>
              </w:rPr>
              <w:t>EUTRA connected to 5GC: clause 6.8.1</w:t>
            </w:r>
          </w:p>
        </w:tc>
        <w:tc>
          <w:tcPr>
            <w:tcW w:w="708" w:type="dxa"/>
            <w:shd w:val="solid" w:color="FFFFFF" w:fill="auto"/>
          </w:tcPr>
          <w:p w14:paraId="3620CF39" w14:textId="77777777" w:rsidR="00781B64" w:rsidRDefault="00781B64" w:rsidP="00781B64">
            <w:pPr>
              <w:pStyle w:val="TAC"/>
              <w:rPr>
                <w:sz w:val="16"/>
                <w:szCs w:val="16"/>
              </w:rPr>
            </w:pPr>
            <w:r>
              <w:rPr>
                <w:sz w:val="16"/>
                <w:szCs w:val="16"/>
              </w:rPr>
              <w:t>15.4.0</w:t>
            </w:r>
          </w:p>
        </w:tc>
      </w:tr>
      <w:tr w:rsidR="00D628DA" w:rsidRPr="007B0C8B" w14:paraId="5BCA81D9" w14:textId="77777777" w:rsidTr="006271D6">
        <w:tc>
          <w:tcPr>
            <w:tcW w:w="800" w:type="dxa"/>
            <w:shd w:val="solid" w:color="FFFFFF" w:fill="auto"/>
          </w:tcPr>
          <w:p w14:paraId="491C4093" w14:textId="77777777" w:rsidR="00D628DA" w:rsidRDefault="00D628DA" w:rsidP="00D628DA">
            <w:pPr>
              <w:pStyle w:val="TAC"/>
              <w:rPr>
                <w:sz w:val="16"/>
                <w:szCs w:val="16"/>
              </w:rPr>
            </w:pPr>
            <w:r>
              <w:rPr>
                <w:sz w:val="16"/>
                <w:szCs w:val="16"/>
              </w:rPr>
              <w:t>2018-09</w:t>
            </w:r>
          </w:p>
        </w:tc>
        <w:tc>
          <w:tcPr>
            <w:tcW w:w="800" w:type="dxa"/>
            <w:shd w:val="solid" w:color="FFFFFF" w:fill="auto"/>
          </w:tcPr>
          <w:p w14:paraId="5BE62489" w14:textId="77777777" w:rsidR="00D628DA" w:rsidRDefault="00D628DA" w:rsidP="00D628DA">
            <w:pPr>
              <w:pStyle w:val="TAC"/>
              <w:rPr>
                <w:sz w:val="16"/>
                <w:szCs w:val="16"/>
              </w:rPr>
            </w:pPr>
            <w:r>
              <w:rPr>
                <w:sz w:val="16"/>
                <w:szCs w:val="16"/>
              </w:rPr>
              <w:t>SA#83</w:t>
            </w:r>
          </w:p>
        </w:tc>
        <w:tc>
          <w:tcPr>
            <w:tcW w:w="1094" w:type="dxa"/>
            <w:shd w:val="solid" w:color="FFFFFF" w:fill="auto"/>
          </w:tcPr>
          <w:p w14:paraId="27149382" w14:textId="77777777" w:rsidR="00D628DA" w:rsidRDefault="00D628DA" w:rsidP="00D628DA">
            <w:pPr>
              <w:pStyle w:val="TAC"/>
              <w:rPr>
                <w:sz w:val="16"/>
                <w:szCs w:val="16"/>
              </w:rPr>
            </w:pPr>
            <w:r>
              <w:rPr>
                <w:sz w:val="16"/>
                <w:szCs w:val="16"/>
              </w:rPr>
              <w:t>SP-190095</w:t>
            </w:r>
          </w:p>
        </w:tc>
        <w:tc>
          <w:tcPr>
            <w:tcW w:w="567" w:type="dxa"/>
            <w:shd w:val="solid" w:color="FFFFFF" w:fill="auto"/>
          </w:tcPr>
          <w:p w14:paraId="5B6B9FBE" w14:textId="77777777" w:rsidR="00D628DA" w:rsidRDefault="00D628DA" w:rsidP="00D628DA">
            <w:pPr>
              <w:pStyle w:val="TAL"/>
              <w:rPr>
                <w:sz w:val="16"/>
                <w:szCs w:val="16"/>
              </w:rPr>
            </w:pPr>
            <w:r>
              <w:rPr>
                <w:sz w:val="16"/>
                <w:szCs w:val="16"/>
              </w:rPr>
              <w:t>0535</w:t>
            </w:r>
          </w:p>
        </w:tc>
        <w:tc>
          <w:tcPr>
            <w:tcW w:w="425" w:type="dxa"/>
            <w:shd w:val="solid" w:color="FFFFFF" w:fill="auto"/>
          </w:tcPr>
          <w:p w14:paraId="4ADC1ABC" w14:textId="77777777" w:rsidR="00D628DA" w:rsidRDefault="00D628DA" w:rsidP="00772F72">
            <w:pPr>
              <w:pStyle w:val="TAR"/>
              <w:jc w:val="center"/>
              <w:rPr>
                <w:sz w:val="16"/>
                <w:szCs w:val="16"/>
              </w:rPr>
            </w:pPr>
            <w:r>
              <w:rPr>
                <w:sz w:val="16"/>
                <w:szCs w:val="16"/>
              </w:rPr>
              <w:t>1</w:t>
            </w:r>
          </w:p>
        </w:tc>
        <w:tc>
          <w:tcPr>
            <w:tcW w:w="425" w:type="dxa"/>
            <w:shd w:val="solid" w:color="FFFFFF" w:fill="auto"/>
          </w:tcPr>
          <w:p w14:paraId="78FA688C" w14:textId="77777777" w:rsidR="00D628DA" w:rsidRDefault="00D628DA" w:rsidP="00D628DA">
            <w:pPr>
              <w:pStyle w:val="TAC"/>
              <w:rPr>
                <w:sz w:val="16"/>
                <w:szCs w:val="16"/>
              </w:rPr>
            </w:pPr>
            <w:r>
              <w:rPr>
                <w:sz w:val="16"/>
                <w:szCs w:val="16"/>
              </w:rPr>
              <w:t>F</w:t>
            </w:r>
          </w:p>
        </w:tc>
        <w:tc>
          <w:tcPr>
            <w:tcW w:w="4820" w:type="dxa"/>
            <w:shd w:val="solid" w:color="FFFFFF" w:fill="auto"/>
          </w:tcPr>
          <w:p w14:paraId="3989C34A" w14:textId="77777777" w:rsidR="00D628DA" w:rsidRPr="00772F72" w:rsidRDefault="00D628DA" w:rsidP="00D628DA">
            <w:pPr>
              <w:pStyle w:val="TAL"/>
              <w:rPr>
                <w:sz w:val="16"/>
                <w:szCs w:val="16"/>
              </w:rPr>
            </w:pPr>
            <w:r w:rsidRPr="00772F72">
              <w:rPr>
                <w:sz w:val="16"/>
                <w:szCs w:val="16"/>
              </w:rPr>
              <w:t>EUTRA connected to 5GC: clause 6.8.2</w:t>
            </w:r>
          </w:p>
        </w:tc>
        <w:tc>
          <w:tcPr>
            <w:tcW w:w="708" w:type="dxa"/>
            <w:shd w:val="solid" w:color="FFFFFF" w:fill="auto"/>
          </w:tcPr>
          <w:p w14:paraId="7515AE3E" w14:textId="77777777" w:rsidR="00D628DA" w:rsidRDefault="00D628DA" w:rsidP="00D628DA">
            <w:pPr>
              <w:pStyle w:val="TAC"/>
              <w:rPr>
                <w:sz w:val="16"/>
                <w:szCs w:val="16"/>
              </w:rPr>
            </w:pPr>
            <w:r>
              <w:rPr>
                <w:sz w:val="16"/>
                <w:szCs w:val="16"/>
              </w:rPr>
              <w:t>15.4.0</w:t>
            </w:r>
          </w:p>
        </w:tc>
      </w:tr>
      <w:tr w:rsidR="00F06C64" w:rsidRPr="007B0C8B" w14:paraId="50961D29" w14:textId="77777777" w:rsidTr="006271D6">
        <w:tc>
          <w:tcPr>
            <w:tcW w:w="800" w:type="dxa"/>
            <w:shd w:val="solid" w:color="FFFFFF" w:fill="auto"/>
          </w:tcPr>
          <w:p w14:paraId="02E44F75" w14:textId="77777777" w:rsidR="00F06C64" w:rsidRDefault="00F06C64" w:rsidP="00F06C64">
            <w:pPr>
              <w:pStyle w:val="TAC"/>
              <w:rPr>
                <w:sz w:val="16"/>
                <w:szCs w:val="16"/>
              </w:rPr>
            </w:pPr>
            <w:r>
              <w:rPr>
                <w:sz w:val="16"/>
                <w:szCs w:val="16"/>
              </w:rPr>
              <w:t>2018-09</w:t>
            </w:r>
          </w:p>
        </w:tc>
        <w:tc>
          <w:tcPr>
            <w:tcW w:w="800" w:type="dxa"/>
            <w:shd w:val="solid" w:color="FFFFFF" w:fill="auto"/>
          </w:tcPr>
          <w:p w14:paraId="0BC8E505" w14:textId="77777777" w:rsidR="00F06C64" w:rsidRDefault="00F06C64" w:rsidP="00F06C64">
            <w:pPr>
              <w:pStyle w:val="TAC"/>
              <w:rPr>
                <w:sz w:val="16"/>
                <w:szCs w:val="16"/>
              </w:rPr>
            </w:pPr>
            <w:r>
              <w:rPr>
                <w:sz w:val="16"/>
                <w:szCs w:val="16"/>
              </w:rPr>
              <w:t>SA#83</w:t>
            </w:r>
          </w:p>
        </w:tc>
        <w:tc>
          <w:tcPr>
            <w:tcW w:w="1094" w:type="dxa"/>
            <w:shd w:val="solid" w:color="FFFFFF" w:fill="auto"/>
          </w:tcPr>
          <w:p w14:paraId="3506960F" w14:textId="77777777" w:rsidR="00F06C64" w:rsidRDefault="00F06C64" w:rsidP="00F06C64">
            <w:pPr>
              <w:pStyle w:val="TAC"/>
              <w:rPr>
                <w:sz w:val="16"/>
                <w:szCs w:val="16"/>
              </w:rPr>
            </w:pPr>
            <w:r>
              <w:rPr>
                <w:sz w:val="16"/>
                <w:szCs w:val="16"/>
              </w:rPr>
              <w:t>SP-190096</w:t>
            </w:r>
          </w:p>
        </w:tc>
        <w:tc>
          <w:tcPr>
            <w:tcW w:w="567" w:type="dxa"/>
            <w:shd w:val="solid" w:color="FFFFFF" w:fill="auto"/>
          </w:tcPr>
          <w:p w14:paraId="58B7927B" w14:textId="77777777" w:rsidR="00F06C64" w:rsidRDefault="00F06C64" w:rsidP="00F06C64">
            <w:pPr>
              <w:pStyle w:val="TAL"/>
              <w:rPr>
                <w:sz w:val="16"/>
                <w:szCs w:val="16"/>
              </w:rPr>
            </w:pPr>
            <w:r>
              <w:rPr>
                <w:sz w:val="16"/>
                <w:szCs w:val="16"/>
              </w:rPr>
              <w:t>0536</w:t>
            </w:r>
          </w:p>
        </w:tc>
        <w:tc>
          <w:tcPr>
            <w:tcW w:w="425" w:type="dxa"/>
            <w:shd w:val="solid" w:color="FFFFFF" w:fill="auto"/>
          </w:tcPr>
          <w:p w14:paraId="157B6FDC" w14:textId="77777777" w:rsidR="00F06C64" w:rsidRDefault="00F06C64" w:rsidP="00772F72">
            <w:pPr>
              <w:pStyle w:val="TAR"/>
              <w:jc w:val="center"/>
              <w:rPr>
                <w:sz w:val="16"/>
                <w:szCs w:val="16"/>
              </w:rPr>
            </w:pPr>
            <w:r>
              <w:rPr>
                <w:sz w:val="16"/>
                <w:szCs w:val="16"/>
              </w:rPr>
              <w:t>1</w:t>
            </w:r>
          </w:p>
        </w:tc>
        <w:tc>
          <w:tcPr>
            <w:tcW w:w="425" w:type="dxa"/>
            <w:shd w:val="solid" w:color="FFFFFF" w:fill="auto"/>
          </w:tcPr>
          <w:p w14:paraId="3B7F0DC2" w14:textId="77777777" w:rsidR="00F06C64" w:rsidRDefault="00F06C64" w:rsidP="00F06C64">
            <w:pPr>
              <w:pStyle w:val="TAC"/>
              <w:rPr>
                <w:sz w:val="16"/>
                <w:szCs w:val="16"/>
              </w:rPr>
            </w:pPr>
            <w:r>
              <w:rPr>
                <w:sz w:val="16"/>
                <w:szCs w:val="16"/>
              </w:rPr>
              <w:t>F</w:t>
            </w:r>
          </w:p>
        </w:tc>
        <w:tc>
          <w:tcPr>
            <w:tcW w:w="4820" w:type="dxa"/>
            <w:shd w:val="solid" w:color="FFFFFF" w:fill="auto"/>
          </w:tcPr>
          <w:p w14:paraId="143FA638" w14:textId="77777777" w:rsidR="00F06C64" w:rsidRPr="00772F72" w:rsidRDefault="00F06C64" w:rsidP="00F06C64">
            <w:pPr>
              <w:pStyle w:val="TAL"/>
              <w:rPr>
                <w:sz w:val="16"/>
                <w:szCs w:val="16"/>
              </w:rPr>
            </w:pPr>
            <w:r w:rsidRPr="00772F72">
              <w:rPr>
                <w:sz w:val="16"/>
                <w:szCs w:val="16"/>
              </w:rPr>
              <w:t>EUTRA connected to 5GC: clause 6.9.2.1</w:t>
            </w:r>
          </w:p>
        </w:tc>
        <w:tc>
          <w:tcPr>
            <w:tcW w:w="708" w:type="dxa"/>
            <w:shd w:val="solid" w:color="FFFFFF" w:fill="auto"/>
          </w:tcPr>
          <w:p w14:paraId="68D8648B" w14:textId="77777777" w:rsidR="00F06C64" w:rsidRDefault="00F06C64" w:rsidP="00F06C64">
            <w:pPr>
              <w:pStyle w:val="TAC"/>
              <w:rPr>
                <w:sz w:val="16"/>
                <w:szCs w:val="16"/>
              </w:rPr>
            </w:pPr>
            <w:r>
              <w:rPr>
                <w:sz w:val="16"/>
                <w:szCs w:val="16"/>
              </w:rPr>
              <w:t>15.4.0</w:t>
            </w:r>
          </w:p>
        </w:tc>
      </w:tr>
      <w:tr w:rsidR="00D12389" w:rsidRPr="007B0C8B" w14:paraId="4F1F00AD" w14:textId="77777777" w:rsidTr="006271D6">
        <w:tc>
          <w:tcPr>
            <w:tcW w:w="800" w:type="dxa"/>
            <w:shd w:val="solid" w:color="FFFFFF" w:fill="auto"/>
          </w:tcPr>
          <w:p w14:paraId="29E9809E" w14:textId="77777777" w:rsidR="00D12389" w:rsidRDefault="00D12389" w:rsidP="00D12389">
            <w:pPr>
              <w:pStyle w:val="TAC"/>
              <w:rPr>
                <w:sz w:val="16"/>
                <w:szCs w:val="16"/>
              </w:rPr>
            </w:pPr>
            <w:r>
              <w:rPr>
                <w:sz w:val="16"/>
                <w:szCs w:val="16"/>
              </w:rPr>
              <w:t>2018-09</w:t>
            </w:r>
          </w:p>
        </w:tc>
        <w:tc>
          <w:tcPr>
            <w:tcW w:w="800" w:type="dxa"/>
            <w:shd w:val="solid" w:color="FFFFFF" w:fill="auto"/>
          </w:tcPr>
          <w:p w14:paraId="7DF7F540" w14:textId="77777777" w:rsidR="00D12389" w:rsidRDefault="00D12389" w:rsidP="00D12389">
            <w:pPr>
              <w:pStyle w:val="TAC"/>
              <w:rPr>
                <w:sz w:val="16"/>
                <w:szCs w:val="16"/>
              </w:rPr>
            </w:pPr>
            <w:r>
              <w:rPr>
                <w:sz w:val="16"/>
                <w:szCs w:val="16"/>
              </w:rPr>
              <w:t>SA#83</w:t>
            </w:r>
          </w:p>
        </w:tc>
        <w:tc>
          <w:tcPr>
            <w:tcW w:w="1094" w:type="dxa"/>
            <w:shd w:val="solid" w:color="FFFFFF" w:fill="auto"/>
          </w:tcPr>
          <w:p w14:paraId="2C889FDF" w14:textId="77777777" w:rsidR="00D12389" w:rsidRDefault="00D12389" w:rsidP="00D12389">
            <w:pPr>
              <w:pStyle w:val="TAC"/>
              <w:rPr>
                <w:sz w:val="16"/>
                <w:szCs w:val="16"/>
              </w:rPr>
            </w:pPr>
            <w:r>
              <w:rPr>
                <w:sz w:val="16"/>
                <w:szCs w:val="16"/>
              </w:rPr>
              <w:t>SP-190096</w:t>
            </w:r>
          </w:p>
        </w:tc>
        <w:tc>
          <w:tcPr>
            <w:tcW w:w="567" w:type="dxa"/>
            <w:shd w:val="solid" w:color="FFFFFF" w:fill="auto"/>
          </w:tcPr>
          <w:p w14:paraId="1069FF2A" w14:textId="77777777" w:rsidR="00D12389" w:rsidRDefault="00D12389" w:rsidP="00D12389">
            <w:pPr>
              <w:pStyle w:val="TAL"/>
              <w:rPr>
                <w:sz w:val="16"/>
                <w:szCs w:val="16"/>
              </w:rPr>
            </w:pPr>
            <w:r>
              <w:rPr>
                <w:sz w:val="16"/>
                <w:szCs w:val="16"/>
              </w:rPr>
              <w:t>0538</w:t>
            </w:r>
          </w:p>
        </w:tc>
        <w:tc>
          <w:tcPr>
            <w:tcW w:w="425" w:type="dxa"/>
            <w:shd w:val="solid" w:color="FFFFFF" w:fill="auto"/>
          </w:tcPr>
          <w:p w14:paraId="4D6E96DE" w14:textId="77777777" w:rsidR="00D12389" w:rsidRDefault="00D12389" w:rsidP="00772F72">
            <w:pPr>
              <w:pStyle w:val="TAR"/>
              <w:jc w:val="center"/>
              <w:rPr>
                <w:sz w:val="16"/>
                <w:szCs w:val="16"/>
              </w:rPr>
            </w:pPr>
            <w:r>
              <w:rPr>
                <w:sz w:val="16"/>
                <w:szCs w:val="16"/>
              </w:rPr>
              <w:t>1</w:t>
            </w:r>
          </w:p>
        </w:tc>
        <w:tc>
          <w:tcPr>
            <w:tcW w:w="425" w:type="dxa"/>
            <w:shd w:val="solid" w:color="FFFFFF" w:fill="auto"/>
          </w:tcPr>
          <w:p w14:paraId="269EADB9" w14:textId="77777777" w:rsidR="00D12389" w:rsidRDefault="00D12389" w:rsidP="00D12389">
            <w:pPr>
              <w:pStyle w:val="TAC"/>
              <w:rPr>
                <w:sz w:val="16"/>
                <w:szCs w:val="16"/>
              </w:rPr>
            </w:pPr>
            <w:r>
              <w:rPr>
                <w:sz w:val="16"/>
                <w:szCs w:val="16"/>
              </w:rPr>
              <w:t>F</w:t>
            </w:r>
          </w:p>
        </w:tc>
        <w:tc>
          <w:tcPr>
            <w:tcW w:w="4820" w:type="dxa"/>
            <w:shd w:val="solid" w:color="FFFFFF" w:fill="auto"/>
          </w:tcPr>
          <w:p w14:paraId="307B5B57" w14:textId="77777777" w:rsidR="00D12389" w:rsidRPr="00772F72" w:rsidRDefault="00D12389" w:rsidP="00D12389">
            <w:pPr>
              <w:pStyle w:val="TAL"/>
              <w:rPr>
                <w:sz w:val="16"/>
                <w:szCs w:val="16"/>
              </w:rPr>
            </w:pPr>
            <w:r w:rsidRPr="00772F72">
              <w:rPr>
                <w:sz w:val="16"/>
                <w:szCs w:val="16"/>
              </w:rPr>
              <w:t>EUTRA connected to 5GC: clauses 6.9.3 and 6.9.4</w:t>
            </w:r>
          </w:p>
        </w:tc>
        <w:tc>
          <w:tcPr>
            <w:tcW w:w="708" w:type="dxa"/>
            <w:shd w:val="solid" w:color="FFFFFF" w:fill="auto"/>
          </w:tcPr>
          <w:p w14:paraId="076BD6E0" w14:textId="77777777" w:rsidR="00D12389" w:rsidRDefault="00D12389" w:rsidP="00D12389">
            <w:pPr>
              <w:pStyle w:val="TAC"/>
              <w:rPr>
                <w:sz w:val="16"/>
                <w:szCs w:val="16"/>
              </w:rPr>
            </w:pPr>
            <w:r>
              <w:rPr>
                <w:sz w:val="16"/>
                <w:szCs w:val="16"/>
              </w:rPr>
              <w:t>15.4.0</w:t>
            </w:r>
          </w:p>
        </w:tc>
      </w:tr>
      <w:tr w:rsidR="00633C1F" w:rsidRPr="007B0C8B" w14:paraId="76EBFF55" w14:textId="77777777" w:rsidTr="006271D6">
        <w:tc>
          <w:tcPr>
            <w:tcW w:w="800" w:type="dxa"/>
            <w:shd w:val="solid" w:color="FFFFFF" w:fill="auto"/>
          </w:tcPr>
          <w:p w14:paraId="7369DA9D" w14:textId="77777777" w:rsidR="00633C1F" w:rsidRDefault="00633C1F" w:rsidP="00633C1F">
            <w:pPr>
              <w:pStyle w:val="TAC"/>
              <w:rPr>
                <w:sz w:val="16"/>
                <w:szCs w:val="16"/>
              </w:rPr>
            </w:pPr>
            <w:r>
              <w:rPr>
                <w:sz w:val="16"/>
                <w:szCs w:val="16"/>
              </w:rPr>
              <w:t>2018-09</w:t>
            </w:r>
          </w:p>
        </w:tc>
        <w:tc>
          <w:tcPr>
            <w:tcW w:w="800" w:type="dxa"/>
            <w:shd w:val="solid" w:color="FFFFFF" w:fill="auto"/>
          </w:tcPr>
          <w:p w14:paraId="3EF4BD36" w14:textId="77777777" w:rsidR="00633C1F" w:rsidRDefault="00633C1F" w:rsidP="00633C1F">
            <w:pPr>
              <w:pStyle w:val="TAC"/>
              <w:rPr>
                <w:sz w:val="16"/>
                <w:szCs w:val="16"/>
              </w:rPr>
            </w:pPr>
            <w:r>
              <w:rPr>
                <w:sz w:val="16"/>
                <w:szCs w:val="16"/>
              </w:rPr>
              <w:t>SA#83</w:t>
            </w:r>
          </w:p>
        </w:tc>
        <w:tc>
          <w:tcPr>
            <w:tcW w:w="1094" w:type="dxa"/>
            <w:shd w:val="solid" w:color="FFFFFF" w:fill="auto"/>
          </w:tcPr>
          <w:p w14:paraId="4E0B83FA" w14:textId="77777777" w:rsidR="00633C1F" w:rsidRDefault="00633C1F" w:rsidP="00633C1F">
            <w:pPr>
              <w:pStyle w:val="TAC"/>
              <w:rPr>
                <w:sz w:val="16"/>
                <w:szCs w:val="16"/>
              </w:rPr>
            </w:pPr>
            <w:r>
              <w:rPr>
                <w:sz w:val="16"/>
                <w:szCs w:val="16"/>
              </w:rPr>
              <w:t>SP-190096</w:t>
            </w:r>
          </w:p>
        </w:tc>
        <w:tc>
          <w:tcPr>
            <w:tcW w:w="567" w:type="dxa"/>
            <w:shd w:val="solid" w:color="FFFFFF" w:fill="auto"/>
          </w:tcPr>
          <w:p w14:paraId="2AD2F2FA" w14:textId="77777777" w:rsidR="00633C1F" w:rsidRDefault="00633C1F" w:rsidP="00633C1F">
            <w:pPr>
              <w:pStyle w:val="TAL"/>
              <w:rPr>
                <w:sz w:val="16"/>
                <w:szCs w:val="16"/>
              </w:rPr>
            </w:pPr>
            <w:r>
              <w:rPr>
                <w:sz w:val="16"/>
                <w:szCs w:val="16"/>
              </w:rPr>
              <w:t>0539</w:t>
            </w:r>
          </w:p>
        </w:tc>
        <w:tc>
          <w:tcPr>
            <w:tcW w:w="425" w:type="dxa"/>
            <w:shd w:val="solid" w:color="FFFFFF" w:fill="auto"/>
          </w:tcPr>
          <w:p w14:paraId="79C01C89" w14:textId="77777777" w:rsidR="00633C1F" w:rsidRDefault="00633C1F" w:rsidP="00772F72">
            <w:pPr>
              <w:pStyle w:val="TAR"/>
              <w:jc w:val="center"/>
              <w:rPr>
                <w:sz w:val="16"/>
                <w:szCs w:val="16"/>
              </w:rPr>
            </w:pPr>
            <w:r>
              <w:rPr>
                <w:sz w:val="16"/>
                <w:szCs w:val="16"/>
              </w:rPr>
              <w:t>1</w:t>
            </w:r>
          </w:p>
        </w:tc>
        <w:tc>
          <w:tcPr>
            <w:tcW w:w="425" w:type="dxa"/>
            <w:shd w:val="solid" w:color="FFFFFF" w:fill="auto"/>
          </w:tcPr>
          <w:p w14:paraId="5A13AB0E" w14:textId="77777777" w:rsidR="00633C1F" w:rsidRDefault="00633C1F" w:rsidP="00633C1F">
            <w:pPr>
              <w:pStyle w:val="TAC"/>
              <w:rPr>
                <w:sz w:val="16"/>
                <w:szCs w:val="16"/>
              </w:rPr>
            </w:pPr>
            <w:r>
              <w:rPr>
                <w:sz w:val="16"/>
                <w:szCs w:val="16"/>
              </w:rPr>
              <w:t>F</w:t>
            </w:r>
          </w:p>
        </w:tc>
        <w:tc>
          <w:tcPr>
            <w:tcW w:w="4820" w:type="dxa"/>
            <w:shd w:val="solid" w:color="FFFFFF" w:fill="auto"/>
          </w:tcPr>
          <w:p w14:paraId="3F961885" w14:textId="77777777" w:rsidR="00633C1F" w:rsidRPr="00772F72" w:rsidRDefault="00633C1F" w:rsidP="00633C1F">
            <w:pPr>
              <w:pStyle w:val="TAL"/>
              <w:rPr>
                <w:sz w:val="16"/>
                <w:szCs w:val="16"/>
              </w:rPr>
            </w:pPr>
            <w:r w:rsidRPr="00772F72">
              <w:rPr>
                <w:sz w:val="16"/>
                <w:szCs w:val="16"/>
              </w:rPr>
              <w:t>EUTRA connected to 5GC: clause 6.9.5</w:t>
            </w:r>
          </w:p>
        </w:tc>
        <w:tc>
          <w:tcPr>
            <w:tcW w:w="708" w:type="dxa"/>
            <w:shd w:val="solid" w:color="FFFFFF" w:fill="auto"/>
          </w:tcPr>
          <w:p w14:paraId="7C377763" w14:textId="77777777" w:rsidR="00633C1F" w:rsidRDefault="00633C1F" w:rsidP="00633C1F">
            <w:pPr>
              <w:pStyle w:val="TAC"/>
              <w:rPr>
                <w:sz w:val="16"/>
                <w:szCs w:val="16"/>
              </w:rPr>
            </w:pPr>
            <w:r>
              <w:rPr>
                <w:sz w:val="16"/>
                <w:szCs w:val="16"/>
              </w:rPr>
              <w:t>15.4.0</w:t>
            </w:r>
          </w:p>
        </w:tc>
      </w:tr>
      <w:tr w:rsidR="00044CF1" w:rsidRPr="007B0C8B" w14:paraId="26C1B83F" w14:textId="77777777" w:rsidTr="006271D6">
        <w:tc>
          <w:tcPr>
            <w:tcW w:w="800" w:type="dxa"/>
            <w:shd w:val="solid" w:color="FFFFFF" w:fill="auto"/>
          </w:tcPr>
          <w:p w14:paraId="56AF4F25" w14:textId="77777777" w:rsidR="00044CF1" w:rsidRDefault="00044CF1" w:rsidP="00044CF1">
            <w:pPr>
              <w:pStyle w:val="TAC"/>
              <w:rPr>
                <w:sz w:val="16"/>
                <w:szCs w:val="16"/>
              </w:rPr>
            </w:pPr>
            <w:r>
              <w:rPr>
                <w:sz w:val="16"/>
                <w:szCs w:val="16"/>
              </w:rPr>
              <w:t>2018-09</w:t>
            </w:r>
          </w:p>
        </w:tc>
        <w:tc>
          <w:tcPr>
            <w:tcW w:w="800" w:type="dxa"/>
            <w:shd w:val="solid" w:color="FFFFFF" w:fill="auto"/>
          </w:tcPr>
          <w:p w14:paraId="1E7C349B" w14:textId="77777777" w:rsidR="00044CF1" w:rsidRDefault="00044CF1" w:rsidP="00044CF1">
            <w:pPr>
              <w:pStyle w:val="TAC"/>
              <w:rPr>
                <w:sz w:val="16"/>
                <w:szCs w:val="16"/>
              </w:rPr>
            </w:pPr>
            <w:r>
              <w:rPr>
                <w:sz w:val="16"/>
                <w:szCs w:val="16"/>
              </w:rPr>
              <w:t>SA#83</w:t>
            </w:r>
          </w:p>
        </w:tc>
        <w:tc>
          <w:tcPr>
            <w:tcW w:w="1094" w:type="dxa"/>
            <w:shd w:val="solid" w:color="FFFFFF" w:fill="auto"/>
          </w:tcPr>
          <w:p w14:paraId="1DFAE2F2" w14:textId="77777777" w:rsidR="00044CF1" w:rsidRDefault="00044CF1" w:rsidP="00044CF1">
            <w:pPr>
              <w:pStyle w:val="TAC"/>
              <w:rPr>
                <w:sz w:val="16"/>
                <w:szCs w:val="16"/>
              </w:rPr>
            </w:pPr>
            <w:r>
              <w:rPr>
                <w:sz w:val="16"/>
                <w:szCs w:val="16"/>
              </w:rPr>
              <w:t>SP-190096</w:t>
            </w:r>
          </w:p>
        </w:tc>
        <w:tc>
          <w:tcPr>
            <w:tcW w:w="567" w:type="dxa"/>
            <w:shd w:val="solid" w:color="FFFFFF" w:fill="auto"/>
          </w:tcPr>
          <w:p w14:paraId="3CE12014" w14:textId="77777777" w:rsidR="00044CF1" w:rsidRDefault="00044CF1" w:rsidP="00044CF1">
            <w:pPr>
              <w:pStyle w:val="TAL"/>
              <w:rPr>
                <w:sz w:val="16"/>
                <w:szCs w:val="16"/>
              </w:rPr>
            </w:pPr>
            <w:r>
              <w:rPr>
                <w:sz w:val="16"/>
                <w:szCs w:val="16"/>
              </w:rPr>
              <w:t>0540</w:t>
            </w:r>
          </w:p>
        </w:tc>
        <w:tc>
          <w:tcPr>
            <w:tcW w:w="425" w:type="dxa"/>
            <w:shd w:val="solid" w:color="FFFFFF" w:fill="auto"/>
          </w:tcPr>
          <w:p w14:paraId="239861A7" w14:textId="77777777" w:rsidR="00044CF1" w:rsidRDefault="00044CF1" w:rsidP="00772F72">
            <w:pPr>
              <w:pStyle w:val="TAR"/>
              <w:jc w:val="center"/>
              <w:rPr>
                <w:sz w:val="16"/>
                <w:szCs w:val="16"/>
              </w:rPr>
            </w:pPr>
            <w:r>
              <w:rPr>
                <w:sz w:val="16"/>
                <w:szCs w:val="16"/>
              </w:rPr>
              <w:t>-</w:t>
            </w:r>
          </w:p>
        </w:tc>
        <w:tc>
          <w:tcPr>
            <w:tcW w:w="425" w:type="dxa"/>
            <w:shd w:val="solid" w:color="FFFFFF" w:fill="auto"/>
          </w:tcPr>
          <w:p w14:paraId="27E71AF6" w14:textId="77777777" w:rsidR="00044CF1" w:rsidRDefault="00044CF1" w:rsidP="00044CF1">
            <w:pPr>
              <w:pStyle w:val="TAC"/>
              <w:rPr>
                <w:sz w:val="16"/>
                <w:szCs w:val="16"/>
              </w:rPr>
            </w:pPr>
            <w:r>
              <w:rPr>
                <w:sz w:val="16"/>
                <w:szCs w:val="16"/>
              </w:rPr>
              <w:t>F</w:t>
            </w:r>
          </w:p>
        </w:tc>
        <w:tc>
          <w:tcPr>
            <w:tcW w:w="4820" w:type="dxa"/>
            <w:shd w:val="solid" w:color="FFFFFF" w:fill="auto"/>
          </w:tcPr>
          <w:p w14:paraId="68021A4B" w14:textId="77777777" w:rsidR="00044CF1" w:rsidRPr="00772F72" w:rsidRDefault="00044CF1" w:rsidP="00044CF1">
            <w:pPr>
              <w:pStyle w:val="TAL"/>
              <w:rPr>
                <w:sz w:val="16"/>
                <w:szCs w:val="16"/>
              </w:rPr>
            </w:pPr>
            <w:r w:rsidRPr="00772F72">
              <w:rPr>
                <w:sz w:val="16"/>
                <w:szCs w:val="16"/>
              </w:rPr>
              <w:t>EUTRA connected to 5GC: clause 6.11</w:t>
            </w:r>
          </w:p>
        </w:tc>
        <w:tc>
          <w:tcPr>
            <w:tcW w:w="708" w:type="dxa"/>
            <w:shd w:val="solid" w:color="FFFFFF" w:fill="auto"/>
          </w:tcPr>
          <w:p w14:paraId="33B7A1AA" w14:textId="77777777" w:rsidR="00044CF1" w:rsidRDefault="00044CF1" w:rsidP="00044CF1">
            <w:pPr>
              <w:pStyle w:val="TAC"/>
              <w:rPr>
                <w:sz w:val="16"/>
                <w:szCs w:val="16"/>
              </w:rPr>
            </w:pPr>
            <w:r>
              <w:rPr>
                <w:sz w:val="16"/>
                <w:szCs w:val="16"/>
              </w:rPr>
              <w:t>15.4.0</w:t>
            </w:r>
          </w:p>
        </w:tc>
      </w:tr>
      <w:tr w:rsidR="004835A5" w:rsidRPr="007B0C8B" w14:paraId="71EB8B26" w14:textId="77777777" w:rsidTr="006271D6">
        <w:tc>
          <w:tcPr>
            <w:tcW w:w="800" w:type="dxa"/>
            <w:shd w:val="solid" w:color="FFFFFF" w:fill="auto"/>
          </w:tcPr>
          <w:p w14:paraId="70C61948" w14:textId="77777777" w:rsidR="004835A5" w:rsidRDefault="004835A5" w:rsidP="004835A5">
            <w:pPr>
              <w:pStyle w:val="TAC"/>
              <w:rPr>
                <w:sz w:val="16"/>
                <w:szCs w:val="16"/>
              </w:rPr>
            </w:pPr>
            <w:r>
              <w:rPr>
                <w:sz w:val="16"/>
                <w:szCs w:val="16"/>
              </w:rPr>
              <w:t>2018-09</w:t>
            </w:r>
          </w:p>
        </w:tc>
        <w:tc>
          <w:tcPr>
            <w:tcW w:w="800" w:type="dxa"/>
            <w:shd w:val="solid" w:color="FFFFFF" w:fill="auto"/>
          </w:tcPr>
          <w:p w14:paraId="7AC4DB89" w14:textId="77777777" w:rsidR="004835A5" w:rsidRDefault="004835A5" w:rsidP="004835A5">
            <w:pPr>
              <w:pStyle w:val="TAC"/>
              <w:rPr>
                <w:sz w:val="16"/>
                <w:szCs w:val="16"/>
              </w:rPr>
            </w:pPr>
            <w:r>
              <w:rPr>
                <w:sz w:val="16"/>
                <w:szCs w:val="16"/>
              </w:rPr>
              <w:t>SA#83</w:t>
            </w:r>
          </w:p>
        </w:tc>
        <w:tc>
          <w:tcPr>
            <w:tcW w:w="1094" w:type="dxa"/>
            <w:shd w:val="solid" w:color="FFFFFF" w:fill="auto"/>
          </w:tcPr>
          <w:p w14:paraId="6D2704B0" w14:textId="77777777" w:rsidR="004835A5" w:rsidRDefault="004835A5" w:rsidP="004835A5">
            <w:pPr>
              <w:pStyle w:val="TAC"/>
              <w:rPr>
                <w:sz w:val="16"/>
                <w:szCs w:val="16"/>
              </w:rPr>
            </w:pPr>
            <w:r>
              <w:rPr>
                <w:sz w:val="16"/>
                <w:szCs w:val="16"/>
              </w:rPr>
              <w:t>SP-190096</w:t>
            </w:r>
          </w:p>
        </w:tc>
        <w:tc>
          <w:tcPr>
            <w:tcW w:w="567" w:type="dxa"/>
            <w:shd w:val="solid" w:color="FFFFFF" w:fill="auto"/>
          </w:tcPr>
          <w:p w14:paraId="0CEBBFC3" w14:textId="77777777" w:rsidR="004835A5" w:rsidRDefault="004835A5" w:rsidP="004835A5">
            <w:pPr>
              <w:pStyle w:val="TAL"/>
              <w:rPr>
                <w:sz w:val="16"/>
                <w:szCs w:val="16"/>
              </w:rPr>
            </w:pPr>
            <w:r>
              <w:rPr>
                <w:sz w:val="16"/>
                <w:szCs w:val="16"/>
              </w:rPr>
              <w:t>0541</w:t>
            </w:r>
          </w:p>
        </w:tc>
        <w:tc>
          <w:tcPr>
            <w:tcW w:w="425" w:type="dxa"/>
            <w:shd w:val="solid" w:color="FFFFFF" w:fill="auto"/>
          </w:tcPr>
          <w:p w14:paraId="4B285E00" w14:textId="77777777" w:rsidR="004835A5" w:rsidRDefault="004835A5" w:rsidP="00772F72">
            <w:pPr>
              <w:pStyle w:val="TAR"/>
              <w:jc w:val="center"/>
              <w:rPr>
                <w:sz w:val="16"/>
                <w:szCs w:val="16"/>
              </w:rPr>
            </w:pPr>
            <w:r>
              <w:rPr>
                <w:sz w:val="16"/>
                <w:szCs w:val="16"/>
              </w:rPr>
              <w:t>-</w:t>
            </w:r>
          </w:p>
        </w:tc>
        <w:tc>
          <w:tcPr>
            <w:tcW w:w="425" w:type="dxa"/>
            <w:shd w:val="solid" w:color="FFFFFF" w:fill="auto"/>
          </w:tcPr>
          <w:p w14:paraId="66AB0EBF" w14:textId="77777777" w:rsidR="004835A5" w:rsidRDefault="004835A5" w:rsidP="004835A5">
            <w:pPr>
              <w:pStyle w:val="TAC"/>
              <w:rPr>
                <w:sz w:val="16"/>
                <w:szCs w:val="16"/>
              </w:rPr>
            </w:pPr>
            <w:r>
              <w:rPr>
                <w:sz w:val="16"/>
                <w:szCs w:val="16"/>
              </w:rPr>
              <w:t>F</w:t>
            </w:r>
          </w:p>
        </w:tc>
        <w:tc>
          <w:tcPr>
            <w:tcW w:w="4820" w:type="dxa"/>
            <w:shd w:val="solid" w:color="FFFFFF" w:fill="auto"/>
          </w:tcPr>
          <w:p w14:paraId="4B61B30B" w14:textId="77777777" w:rsidR="004835A5" w:rsidRPr="00772F72" w:rsidRDefault="004835A5" w:rsidP="004835A5">
            <w:pPr>
              <w:pStyle w:val="TAL"/>
              <w:rPr>
                <w:sz w:val="16"/>
                <w:szCs w:val="16"/>
              </w:rPr>
            </w:pPr>
            <w:r w:rsidRPr="00772F72">
              <w:rPr>
                <w:sz w:val="16"/>
                <w:szCs w:val="16"/>
              </w:rPr>
              <w:t>EUTRA connected to 5GC: clause 8 and Annex A</w:t>
            </w:r>
          </w:p>
        </w:tc>
        <w:tc>
          <w:tcPr>
            <w:tcW w:w="708" w:type="dxa"/>
            <w:shd w:val="solid" w:color="FFFFFF" w:fill="auto"/>
          </w:tcPr>
          <w:p w14:paraId="7E1E77EC" w14:textId="77777777" w:rsidR="004835A5" w:rsidRDefault="004835A5" w:rsidP="004835A5">
            <w:pPr>
              <w:pStyle w:val="TAC"/>
              <w:rPr>
                <w:sz w:val="16"/>
                <w:szCs w:val="16"/>
              </w:rPr>
            </w:pPr>
            <w:r>
              <w:rPr>
                <w:sz w:val="16"/>
                <w:szCs w:val="16"/>
              </w:rPr>
              <w:t>15.4.0</w:t>
            </w:r>
          </w:p>
        </w:tc>
      </w:tr>
      <w:tr w:rsidR="00EB3444" w:rsidRPr="007B0C8B" w14:paraId="0D0E8C02" w14:textId="77777777" w:rsidTr="006271D6">
        <w:tc>
          <w:tcPr>
            <w:tcW w:w="800" w:type="dxa"/>
            <w:shd w:val="solid" w:color="FFFFFF" w:fill="auto"/>
          </w:tcPr>
          <w:p w14:paraId="744618BA" w14:textId="77777777" w:rsidR="00EB3444" w:rsidRDefault="00EB3444" w:rsidP="00EB3444">
            <w:pPr>
              <w:pStyle w:val="TAC"/>
              <w:rPr>
                <w:sz w:val="16"/>
                <w:szCs w:val="16"/>
              </w:rPr>
            </w:pPr>
            <w:r>
              <w:rPr>
                <w:sz w:val="16"/>
                <w:szCs w:val="16"/>
              </w:rPr>
              <w:t>2018-09</w:t>
            </w:r>
          </w:p>
        </w:tc>
        <w:tc>
          <w:tcPr>
            <w:tcW w:w="800" w:type="dxa"/>
            <w:shd w:val="solid" w:color="FFFFFF" w:fill="auto"/>
          </w:tcPr>
          <w:p w14:paraId="402F9560" w14:textId="77777777" w:rsidR="00EB3444" w:rsidRDefault="00EB3444" w:rsidP="00EB3444">
            <w:pPr>
              <w:pStyle w:val="TAC"/>
              <w:rPr>
                <w:sz w:val="16"/>
                <w:szCs w:val="16"/>
              </w:rPr>
            </w:pPr>
            <w:r>
              <w:rPr>
                <w:sz w:val="16"/>
                <w:szCs w:val="16"/>
              </w:rPr>
              <w:t>SA#83</w:t>
            </w:r>
          </w:p>
        </w:tc>
        <w:tc>
          <w:tcPr>
            <w:tcW w:w="1094" w:type="dxa"/>
            <w:shd w:val="solid" w:color="FFFFFF" w:fill="auto"/>
          </w:tcPr>
          <w:p w14:paraId="7C825CD0" w14:textId="77777777" w:rsidR="00EB3444" w:rsidRDefault="00EB3444" w:rsidP="00EB3444">
            <w:pPr>
              <w:pStyle w:val="TAC"/>
              <w:rPr>
                <w:sz w:val="16"/>
                <w:szCs w:val="16"/>
              </w:rPr>
            </w:pPr>
            <w:r>
              <w:rPr>
                <w:sz w:val="16"/>
                <w:szCs w:val="16"/>
              </w:rPr>
              <w:t>SP-190096</w:t>
            </w:r>
          </w:p>
        </w:tc>
        <w:tc>
          <w:tcPr>
            <w:tcW w:w="567" w:type="dxa"/>
            <w:shd w:val="solid" w:color="FFFFFF" w:fill="auto"/>
          </w:tcPr>
          <w:p w14:paraId="302F88B5" w14:textId="77777777" w:rsidR="00EB3444" w:rsidRDefault="00EB3444" w:rsidP="00EB3444">
            <w:pPr>
              <w:pStyle w:val="TAL"/>
              <w:rPr>
                <w:sz w:val="16"/>
                <w:szCs w:val="16"/>
              </w:rPr>
            </w:pPr>
            <w:r>
              <w:rPr>
                <w:sz w:val="16"/>
                <w:szCs w:val="16"/>
              </w:rPr>
              <w:t>0542</w:t>
            </w:r>
          </w:p>
        </w:tc>
        <w:tc>
          <w:tcPr>
            <w:tcW w:w="425" w:type="dxa"/>
            <w:shd w:val="solid" w:color="FFFFFF" w:fill="auto"/>
          </w:tcPr>
          <w:p w14:paraId="2A9C4605" w14:textId="77777777" w:rsidR="00EB3444" w:rsidRDefault="00EB3444" w:rsidP="00772F72">
            <w:pPr>
              <w:pStyle w:val="TAR"/>
              <w:jc w:val="center"/>
              <w:rPr>
                <w:sz w:val="16"/>
                <w:szCs w:val="16"/>
              </w:rPr>
            </w:pPr>
            <w:r>
              <w:rPr>
                <w:sz w:val="16"/>
                <w:szCs w:val="16"/>
              </w:rPr>
              <w:t>-</w:t>
            </w:r>
          </w:p>
        </w:tc>
        <w:tc>
          <w:tcPr>
            <w:tcW w:w="425" w:type="dxa"/>
            <w:shd w:val="solid" w:color="FFFFFF" w:fill="auto"/>
          </w:tcPr>
          <w:p w14:paraId="4837057B" w14:textId="77777777" w:rsidR="00EB3444" w:rsidRDefault="00EB3444" w:rsidP="00EB3444">
            <w:pPr>
              <w:pStyle w:val="TAC"/>
              <w:rPr>
                <w:sz w:val="16"/>
                <w:szCs w:val="16"/>
              </w:rPr>
            </w:pPr>
            <w:r>
              <w:rPr>
                <w:sz w:val="16"/>
                <w:szCs w:val="16"/>
              </w:rPr>
              <w:t>F</w:t>
            </w:r>
          </w:p>
        </w:tc>
        <w:tc>
          <w:tcPr>
            <w:tcW w:w="4820" w:type="dxa"/>
            <w:shd w:val="solid" w:color="FFFFFF" w:fill="auto"/>
          </w:tcPr>
          <w:p w14:paraId="01DA2D75" w14:textId="77777777" w:rsidR="00EB3444" w:rsidRPr="00772F72" w:rsidRDefault="00EB3444" w:rsidP="00EB3444">
            <w:pPr>
              <w:pStyle w:val="TAL"/>
              <w:rPr>
                <w:sz w:val="16"/>
                <w:szCs w:val="16"/>
              </w:rPr>
            </w:pPr>
            <w:r w:rsidRPr="00772F72">
              <w:rPr>
                <w:sz w:val="16"/>
                <w:szCs w:val="16"/>
              </w:rPr>
              <w:t>Clarification to AKA parameter derivation</w:t>
            </w:r>
          </w:p>
        </w:tc>
        <w:tc>
          <w:tcPr>
            <w:tcW w:w="708" w:type="dxa"/>
            <w:shd w:val="solid" w:color="FFFFFF" w:fill="auto"/>
          </w:tcPr>
          <w:p w14:paraId="2A0E98F4" w14:textId="77777777" w:rsidR="00EB3444" w:rsidRDefault="00EB3444" w:rsidP="00EB3444">
            <w:pPr>
              <w:pStyle w:val="TAC"/>
              <w:rPr>
                <w:sz w:val="16"/>
                <w:szCs w:val="16"/>
              </w:rPr>
            </w:pPr>
            <w:r>
              <w:rPr>
                <w:sz w:val="16"/>
                <w:szCs w:val="16"/>
              </w:rPr>
              <w:t>15.4.0</w:t>
            </w:r>
          </w:p>
        </w:tc>
      </w:tr>
      <w:tr w:rsidR="00CA3B80" w:rsidRPr="007B0C8B" w14:paraId="6C024E5C" w14:textId="77777777" w:rsidTr="006271D6">
        <w:tc>
          <w:tcPr>
            <w:tcW w:w="800" w:type="dxa"/>
            <w:shd w:val="solid" w:color="FFFFFF" w:fill="auto"/>
          </w:tcPr>
          <w:p w14:paraId="021DD829" w14:textId="77777777" w:rsidR="00CA3B80" w:rsidRDefault="00CA3B80" w:rsidP="00CA3B80">
            <w:pPr>
              <w:pStyle w:val="TAC"/>
              <w:rPr>
                <w:sz w:val="16"/>
                <w:szCs w:val="16"/>
              </w:rPr>
            </w:pPr>
            <w:r>
              <w:rPr>
                <w:sz w:val="16"/>
                <w:szCs w:val="16"/>
              </w:rPr>
              <w:t>2018-09</w:t>
            </w:r>
          </w:p>
        </w:tc>
        <w:tc>
          <w:tcPr>
            <w:tcW w:w="800" w:type="dxa"/>
            <w:shd w:val="solid" w:color="FFFFFF" w:fill="auto"/>
          </w:tcPr>
          <w:p w14:paraId="4DFA4F8C" w14:textId="77777777" w:rsidR="00CA3B80" w:rsidRDefault="00CA3B80" w:rsidP="00CA3B80">
            <w:pPr>
              <w:pStyle w:val="TAC"/>
              <w:rPr>
                <w:sz w:val="16"/>
                <w:szCs w:val="16"/>
              </w:rPr>
            </w:pPr>
            <w:r>
              <w:rPr>
                <w:sz w:val="16"/>
                <w:szCs w:val="16"/>
              </w:rPr>
              <w:t>SA#83</w:t>
            </w:r>
          </w:p>
        </w:tc>
        <w:tc>
          <w:tcPr>
            <w:tcW w:w="1094" w:type="dxa"/>
            <w:shd w:val="solid" w:color="FFFFFF" w:fill="auto"/>
          </w:tcPr>
          <w:p w14:paraId="16CA7F9C" w14:textId="77777777" w:rsidR="00CA3B80" w:rsidRDefault="00CA3B80" w:rsidP="00CA3B80">
            <w:pPr>
              <w:pStyle w:val="TAC"/>
              <w:rPr>
                <w:sz w:val="16"/>
                <w:szCs w:val="16"/>
              </w:rPr>
            </w:pPr>
            <w:r>
              <w:rPr>
                <w:sz w:val="16"/>
                <w:szCs w:val="16"/>
              </w:rPr>
              <w:t>SP-190096</w:t>
            </w:r>
          </w:p>
        </w:tc>
        <w:tc>
          <w:tcPr>
            <w:tcW w:w="567" w:type="dxa"/>
            <w:shd w:val="solid" w:color="FFFFFF" w:fill="auto"/>
          </w:tcPr>
          <w:p w14:paraId="718E54AB" w14:textId="77777777" w:rsidR="00CA3B80" w:rsidRDefault="00CA3B80" w:rsidP="00CA3B80">
            <w:pPr>
              <w:pStyle w:val="TAL"/>
              <w:rPr>
                <w:sz w:val="16"/>
                <w:szCs w:val="16"/>
              </w:rPr>
            </w:pPr>
            <w:r>
              <w:rPr>
                <w:sz w:val="16"/>
                <w:szCs w:val="16"/>
              </w:rPr>
              <w:t>0544</w:t>
            </w:r>
          </w:p>
        </w:tc>
        <w:tc>
          <w:tcPr>
            <w:tcW w:w="425" w:type="dxa"/>
            <w:shd w:val="solid" w:color="FFFFFF" w:fill="auto"/>
          </w:tcPr>
          <w:p w14:paraId="7C530B85" w14:textId="77777777" w:rsidR="00CA3B80" w:rsidRDefault="00CA3B80" w:rsidP="00772F72">
            <w:pPr>
              <w:pStyle w:val="TAR"/>
              <w:jc w:val="center"/>
              <w:rPr>
                <w:sz w:val="16"/>
                <w:szCs w:val="16"/>
              </w:rPr>
            </w:pPr>
            <w:r>
              <w:rPr>
                <w:sz w:val="16"/>
                <w:szCs w:val="16"/>
              </w:rPr>
              <w:t>1</w:t>
            </w:r>
          </w:p>
        </w:tc>
        <w:tc>
          <w:tcPr>
            <w:tcW w:w="425" w:type="dxa"/>
            <w:shd w:val="solid" w:color="FFFFFF" w:fill="auto"/>
          </w:tcPr>
          <w:p w14:paraId="18EDE0A2" w14:textId="77777777" w:rsidR="00CA3B80" w:rsidRDefault="00CA3B80" w:rsidP="00CA3B80">
            <w:pPr>
              <w:pStyle w:val="TAC"/>
              <w:rPr>
                <w:sz w:val="16"/>
                <w:szCs w:val="16"/>
              </w:rPr>
            </w:pPr>
            <w:r>
              <w:rPr>
                <w:sz w:val="16"/>
                <w:szCs w:val="16"/>
              </w:rPr>
              <w:t>F</w:t>
            </w:r>
          </w:p>
        </w:tc>
        <w:tc>
          <w:tcPr>
            <w:tcW w:w="4820" w:type="dxa"/>
            <w:shd w:val="solid" w:color="FFFFFF" w:fill="auto"/>
          </w:tcPr>
          <w:p w14:paraId="78CF6F4E" w14:textId="77777777"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8" w:type="dxa"/>
            <w:shd w:val="solid" w:color="FFFFFF" w:fill="auto"/>
          </w:tcPr>
          <w:p w14:paraId="48EDF5FA" w14:textId="77777777" w:rsidR="00CA3B80" w:rsidRDefault="00CA3B80" w:rsidP="00CA3B80">
            <w:pPr>
              <w:pStyle w:val="TAC"/>
              <w:rPr>
                <w:sz w:val="16"/>
                <w:szCs w:val="16"/>
              </w:rPr>
            </w:pPr>
            <w:r>
              <w:rPr>
                <w:sz w:val="16"/>
                <w:szCs w:val="16"/>
              </w:rPr>
              <w:t>15.4.0</w:t>
            </w:r>
          </w:p>
        </w:tc>
      </w:tr>
      <w:tr w:rsidR="00E9053A" w:rsidRPr="007B0C8B" w14:paraId="20B898A5" w14:textId="77777777" w:rsidTr="006271D6">
        <w:tc>
          <w:tcPr>
            <w:tcW w:w="800" w:type="dxa"/>
            <w:shd w:val="solid" w:color="FFFFFF" w:fill="auto"/>
          </w:tcPr>
          <w:p w14:paraId="2F8517C2" w14:textId="77777777" w:rsidR="00E9053A" w:rsidRDefault="00E9053A" w:rsidP="00E9053A">
            <w:pPr>
              <w:pStyle w:val="TAC"/>
              <w:rPr>
                <w:sz w:val="16"/>
                <w:szCs w:val="16"/>
              </w:rPr>
            </w:pPr>
            <w:r>
              <w:rPr>
                <w:sz w:val="16"/>
                <w:szCs w:val="16"/>
              </w:rPr>
              <w:t>2018-09</w:t>
            </w:r>
          </w:p>
        </w:tc>
        <w:tc>
          <w:tcPr>
            <w:tcW w:w="800" w:type="dxa"/>
            <w:shd w:val="solid" w:color="FFFFFF" w:fill="auto"/>
          </w:tcPr>
          <w:p w14:paraId="1FED3C87" w14:textId="77777777" w:rsidR="00E9053A" w:rsidRDefault="00E9053A" w:rsidP="00E9053A">
            <w:pPr>
              <w:pStyle w:val="TAC"/>
              <w:rPr>
                <w:sz w:val="16"/>
                <w:szCs w:val="16"/>
              </w:rPr>
            </w:pPr>
            <w:r>
              <w:rPr>
                <w:sz w:val="16"/>
                <w:szCs w:val="16"/>
              </w:rPr>
              <w:t>SA#83</w:t>
            </w:r>
          </w:p>
        </w:tc>
        <w:tc>
          <w:tcPr>
            <w:tcW w:w="1094" w:type="dxa"/>
            <w:shd w:val="solid" w:color="FFFFFF" w:fill="auto"/>
          </w:tcPr>
          <w:p w14:paraId="6B37D2B8" w14:textId="77777777" w:rsidR="00E9053A" w:rsidRDefault="00E9053A" w:rsidP="00E9053A">
            <w:pPr>
              <w:pStyle w:val="TAC"/>
              <w:rPr>
                <w:sz w:val="16"/>
                <w:szCs w:val="16"/>
              </w:rPr>
            </w:pPr>
            <w:r>
              <w:rPr>
                <w:sz w:val="16"/>
                <w:szCs w:val="16"/>
              </w:rPr>
              <w:t>SP-190096</w:t>
            </w:r>
          </w:p>
        </w:tc>
        <w:tc>
          <w:tcPr>
            <w:tcW w:w="567" w:type="dxa"/>
            <w:shd w:val="solid" w:color="FFFFFF" w:fill="auto"/>
          </w:tcPr>
          <w:p w14:paraId="579BC837" w14:textId="77777777" w:rsidR="00E9053A" w:rsidRDefault="00E9053A" w:rsidP="00E9053A">
            <w:pPr>
              <w:pStyle w:val="TAL"/>
              <w:rPr>
                <w:sz w:val="16"/>
                <w:szCs w:val="16"/>
              </w:rPr>
            </w:pPr>
            <w:r>
              <w:rPr>
                <w:sz w:val="16"/>
                <w:szCs w:val="16"/>
              </w:rPr>
              <w:t>0545</w:t>
            </w:r>
          </w:p>
        </w:tc>
        <w:tc>
          <w:tcPr>
            <w:tcW w:w="425" w:type="dxa"/>
            <w:shd w:val="solid" w:color="FFFFFF" w:fill="auto"/>
          </w:tcPr>
          <w:p w14:paraId="0E5CCB10" w14:textId="77777777" w:rsidR="00E9053A" w:rsidRDefault="00E9053A" w:rsidP="00772F72">
            <w:pPr>
              <w:pStyle w:val="TAR"/>
              <w:jc w:val="center"/>
              <w:rPr>
                <w:sz w:val="16"/>
                <w:szCs w:val="16"/>
              </w:rPr>
            </w:pPr>
            <w:r>
              <w:rPr>
                <w:sz w:val="16"/>
                <w:szCs w:val="16"/>
              </w:rPr>
              <w:t>-</w:t>
            </w:r>
          </w:p>
        </w:tc>
        <w:tc>
          <w:tcPr>
            <w:tcW w:w="425" w:type="dxa"/>
            <w:shd w:val="solid" w:color="FFFFFF" w:fill="auto"/>
          </w:tcPr>
          <w:p w14:paraId="18E6D991" w14:textId="77777777" w:rsidR="00E9053A" w:rsidRDefault="00E9053A" w:rsidP="00E9053A">
            <w:pPr>
              <w:pStyle w:val="TAC"/>
              <w:rPr>
                <w:sz w:val="16"/>
                <w:szCs w:val="16"/>
              </w:rPr>
            </w:pPr>
            <w:r>
              <w:rPr>
                <w:sz w:val="16"/>
                <w:szCs w:val="16"/>
              </w:rPr>
              <w:t>F</w:t>
            </w:r>
          </w:p>
        </w:tc>
        <w:tc>
          <w:tcPr>
            <w:tcW w:w="4820" w:type="dxa"/>
            <w:shd w:val="solid" w:color="FFFFFF" w:fill="auto"/>
          </w:tcPr>
          <w:p w14:paraId="6B353E5B" w14:textId="77777777" w:rsidR="00E9053A" w:rsidRPr="00772F72" w:rsidRDefault="00E9053A" w:rsidP="00E9053A">
            <w:pPr>
              <w:pStyle w:val="TAL"/>
              <w:rPr>
                <w:sz w:val="16"/>
                <w:szCs w:val="16"/>
              </w:rPr>
            </w:pPr>
            <w:r w:rsidRPr="00772F72">
              <w:rPr>
                <w:sz w:val="16"/>
                <w:szCs w:val="16"/>
              </w:rPr>
              <w:t>Clarification to the implementation requirement for the protection of the backhaul and sidehaul interfaces</w:t>
            </w:r>
          </w:p>
        </w:tc>
        <w:tc>
          <w:tcPr>
            <w:tcW w:w="708" w:type="dxa"/>
            <w:shd w:val="solid" w:color="FFFFFF" w:fill="auto"/>
          </w:tcPr>
          <w:p w14:paraId="74A6091D" w14:textId="77777777" w:rsidR="00E9053A" w:rsidRDefault="00E9053A" w:rsidP="00E9053A">
            <w:pPr>
              <w:pStyle w:val="TAC"/>
              <w:rPr>
                <w:sz w:val="16"/>
                <w:szCs w:val="16"/>
              </w:rPr>
            </w:pPr>
            <w:r>
              <w:rPr>
                <w:sz w:val="16"/>
                <w:szCs w:val="16"/>
              </w:rPr>
              <w:t>15.4.0</w:t>
            </w:r>
          </w:p>
        </w:tc>
      </w:tr>
      <w:tr w:rsidR="00B71420" w:rsidRPr="007B0C8B" w14:paraId="01C5276F" w14:textId="77777777" w:rsidTr="006271D6">
        <w:tc>
          <w:tcPr>
            <w:tcW w:w="800" w:type="dxa"/>
            <w:shd w:val="solid" w:color="FFFFFF" w:fill="auto"/>
          </w:tcPr>
          <w:p w14:paraId="64C4B633" w14:textId="77777777" w:rsidR="00B71420" w:rsidRDefault="00B71420" w:rsidP="00B71420">
            <w:pPr>
              <w:pStyle w:val="TAC"/>
              <w:rPr>
                <w:sz w:val="16"/>
                <w:szCs w:val="16"/>
              </w:rPr>
            </w:pPr>
            <w:r>
              <w:rPr>
                <w:sz w:val="16"/>
                <w:szCs w:val="16"/>
              </w:rPr>
              <w:t>2018-09</w:t>
            </w:r>
          </w:p>
        </w:tc>
        <w:tc>
          <w:tcPr>
            <w:tcW w:w="800" w:type="dxa"/>
            <w:shd w:val="solid" w:color="FFFFFF" w:fill="auto"/>
          </w:tcPr>
          <w:p w14:paraId="698EAE92" w14:textId="77777777" w:rsidR="00B71420" w:rsidRDefault="00B71420" w:rsidP="00B71420">
            <w:pPr>
              <w:pStyle w:val="TAC"/>
              <w:rPr>
                <w:sz w:val="16"/>
                <w:szCs w:val="16"/>
              </w:rPr>
            </w:pPr>
            <w:r>
              <w:rPr>
                <w:sz w:val="16"/>
                <w:szCs w:val="16"/>
              </w:rPr>
              <w:t>SA#83</w:t>
            </w:r>
          </w:p>
        </w:tc>
        <w:tc>
          <w:tcPr>
            <w:tcW w:w="1094" w:type="dxa"/>
            <w:shd w:val="solid" w:color="FFFFFF" w:fill="auto"/>
          </w:tcPr>
          <w:p w14:paraId="21CC1465" w14:textId="77777777" w:rsidR="00B71420" w:rsidRDefault="00B71420" w:rsidP="00B71420">
            <w:pPr>
              <w:pStyle w:val="TAC"/>
              <w:rPr>
                <w:sz w:val="16"/>
                <w:szCs w:val="16"/>
              </w:rPr>
            </w:pPr>
            <w:r>
              <w:rPr>
                <w:sz w:val="16"/>
                <w:szCs w:val="16"/>
              </w:rPr>
              <w:t>SP-190096</w:t>
            </w:r>
          </w:p>
        </w:tc>
        <w:tc>
          <w:tcPr>
            <w:tcW w:w="567" w:type="dxa"/>
            <w:shd w:val="solid" w:color="FFFFFF" w:fill="auto"/>
          </w:tcPr>
          <w:p w14:paraId="2D373C1C" w14:textId="77777777" w:rsidR="00B71420" w:rsidRDefault="00B71420" w:rsidP="00B71420">
            <w:pPr>
              <w:pStyle w:val="TAL"/>
              <w:rPr>
                <w:sz w:val="16"/>
                <w:szCs w:val="16"/>
              </w:rPr>
            </w:pPr>
            <w:r>
              <w:rPr>
                <w:sz w:val="16"/>
                <w:szCs w:val="16"/>
              </w:rPr>
              <w:t>0546</w:t>
            </w:r>
          </w:p>
        </w:tc>
        <w:tc>
          <w:tcPr>
            <w:tcW w:w="425" w:type="dxa"/>
            <w:shd w:val="solid" w:color="FFFFFF" w:fill="auto"/>
          </w:tcPr>
          <w:p w14:paraId="3B09DAB5" w14:textId="77777777" w:rsidR="00B71420" w:rsidRDefault="00B71420" w:rsidP="00772F72">
            <w:pPr>
              <w:pStyle w:val="TAR"/>
              <w:jc w:val="center"/>
              <w:rPr>
                <w:sz w:val="16"/>
                <w:szCs w:val="16"/>
              </w:rPr>
            </w:pPr>
            <w:r>
              <w:rPr>
                <w:sz w:val="16"/>
                <w:szCs w:val="16"/>
              </w:rPr>
              <w:t>-</w:t>
            </w:r>
          </w:p>
        </w:tc>
        <w:tc>
          <w:tcPr>
            <w:tcW w:w="425" w:type="dxa"/>
            <w:shd w:val="solid" w:color="FFFFFF" w:fill="auto"/>
          </w:tcPr>
          <w:p w14:paraId="0418381C" w14:textId="77777777" w:rsidR="00B71420" w:rsidRDefault="00B71420" w:rsidP="00B71420">
            <w:pPr>
              <w:pStyle w:val="TAC"/>
              <w:rPr>
                <w:sz w:val="16"/>
                <w:szCs w:val="16"/>
              </w:rPr>
            </w:pPr>
            <w:r>
              <w:rPr>
                <w:sz w:val="16"/>
                <w:szCs w:val="16"/>
              </w:rPr>
              <w:t>F</w:t>
            </w:r>
          </w:p>
        </w:tc>
        <w:tc>
          <w:tcPr>
            <w:tcW w:w="4820" w:type="dxa"/>
            <w:shd w:val="solid" w:color="FFFFFF" w:fill="auto"/>
          </w:tcPr>
          <w:p w14:paraId="302D424B" w14:textId="77777777" w:rsidR="00B71420" w:rsidRPr="00772F72" w:rsidRDefault="00B71420" w:rsidP="00B71420">
            <w:pPr>
              <w:pStyle w:val="TAL"/>
              <w:rPr>
                <w:sz w:val="16"/>
                <w:szCs w:val="16"/>
              </w:rPr>
            </w:pPr>
            <w:r w:rsidRPr="00772F72">
              <w:rPr>
                <w:sz w:val="16"/>
                <w:szCs w:val="16"/>
              </w:rPr>
              <w:t>Clarification to idle mode mobility from EPS to 5GS</w:t>
            </w:r>
          </w:p>
        </w:tc>
        <w:tc>
          <w:tcPr>
            <w:tcW w:w="708" w:type="dxa"/>
            <w:shd w:val="solid" w:color="FFFFFF" w:fill="auto"/>
          </w:tcPr>
          <w:p w14:paraId="535512F5" w14:textId="77777777" w:rsidR="00B71420" w:rsidRDefault="00B71420" w:rsidP="00B71420">
            <w:pPr>
              <w:pStyle w:val="TAC"/>
              <w:rPr>
                <w:sz w:val="16"/>
                <w:szCs w:val="16"/>
              </w:rPr>
            </w:pPr>
            <w:r>
              <w:rPr>
                <w:sz w:val="16"/>
                <w:szCs w:val="16"/>
              </w:rPr>
              <w:t>15.4.0</w:t>
            </w:r>
          </w:p>
        </w:tc>
      </w:tr>
      <w:tr w:rsidR="003D770B" w:rsidRPr="007B0C8B" w14:paraId="4C2C5E52" w14:textId="77777777" w:rsidTr="006271D6">
        <w:tc>
          <w:tcPr>
            <w:tcW w:w="800" w:type="dxa"/>
            <w:shd w:val="solid" w:color="FFFFFF" w:fill="auto"/>
          </w:tcPr>
          <w:p w14:paraId="03868C6B" w14:textId="77777777" w:rsidR="003D770B" w:rsidRDefault="003D770B" w:rsidP="003D770B">
            <w:pPr>
              <w:pStyle w:val="TAC"/>
              <w:rPr>
                <w:sz w:val="16"/>
                <w:szCs w:val="16"/>
              </w:rPr>
            </w:pPr>
            <w:r>
              <w:rPr>
                <w:sz w:val="16"/>
                <w:szCs w:val="16"/>
              </w:rPr>
              <w:t>2018-09</w:t>
            </w:r>
          </w:p>
        </w:tc>
        <w:tc>
          <w:tcPr>
            <w:tcW w:w="800" w:type="dxa"/>
            <w:shd w:val="solid" w:color="FFFFFF" w:fill="auto"/>
          </w:tcPr>
          <w:p w14:paraId="5BC5961A" w14:textId="77777777" w:rsidR="003D770B" w:rsidRDefault="003D770B" w:rsidP="003D770B">
            <w:pPr>
              <w:pStyle w:val="TAC"/>
              <w:rPr>
                <w:sz w:val="16"/>
                <w:szCs w:val="16"/>
              </w:rPr>
            </w:pPr>
            <w:r>
              <w:rPr>
                <w:sz w:val="16"/>
                <w:szCs w:val="16"/>
              </w:rPr>
              <w:t>SA#83</w:t>
            </w:r>
          </w:p>
        </w:tc>
        <w:tc>
          <w:tcPr>
            <w:tcW w:w="1094" w:type="dxa"/>
            <w:shd w:val="solid" w:color="FFFFFF" w:fill="auto"/>
          </w:tcPr>
          <w:p w14:paraId="461C3AE1" w14:textId="77777777" w:rsidR="003D770B" w:rsidRDefault="003D770B" w:rsidP="003D770B">
            <w:pPr>
              <w:pStyle w:val="TAC"/>
              <w:rPr>
                <w:sz w:val="16"/>
                <w:szCs w:val="16"/>
              </w:rPr>
            </w:pPr>
            <w:r>
              <w:rPr>
                <w:sz w:val="16"/>
                <w:szCs w:val="16"/>
              </w:rPr>
              <w:t>SP-190096</w:t>
            </w:r>
          </w:p>
        </w:tc>
        <w:tc>
          <w:tcPr>
            <w:tcW w:w="567" w:type="dxa"/>
            <w:shd w:val="solid" w:color="FFFFFF" w:fill="auto"/>
          </w:tcPr>
          <w:p w14:paraId="440B9351" w14:textId="77777777" w:rsidR="003D770B" w:rsidRDefault="003D770B" w:rsidP="003D770B">
            <w:pPr>
              <w:pStyle w:val="TAL"/>
              <w:rPr>
                <w:sz w:val="16"/>
                <w:szCs w:val="16"/>
              </w:rPr>
            </w:pPr>
            <w:r>
              <w:rPr>
                <w:sz w:val="16"/>
                <w:szCs w:val="16"/>
              </w:rPr>
              <w:t>0547</w:t>
            </w:r>
          </w:p>
        </w:tc>
        <w:tc>
          <w:tcPr>
            <w:tcW w:w="425" w:type="dxa"/>
            <w:shd w:val="solid" w:color="FFFFFF" w:fill="auto"/>
          </w:tcPr>
          <w:p w14:paraId="0B1F7281" w14:textId="77777777" w:rsidR="003D770B" w:rsidRDefault="003D770B" w:rsidP="00772F72">
            <w:pPr>
              <w:pStyle w:val="TAR"/>
              <w:jc w:val="center"/>
              <w:rPr>
                <w:sz w:val="16"/>
                <w:szCs w:val="16"/>
              </w:rPr>
            </w:pPr>
            <w:r>
              <w:rPr>
                <w:sz w:val="16"/>
                <w:szCs w:val="16"/>
              </w:rPr>
              <w:t>1</w:t>
            </w:r>
          </w:p>
        </w:tc>
        <w:tc>
          <w:tcPr>
            <w:tcW w:w="425" w:type="dxa"/>
            <w:shd w:val="solid" w:color="FFFFFF" w:fill="auto"/>
          </w:tcPr>
          <w:p w14:paraId="50787DCD" w14:textId="77777777" w:rsidR="003D770B" w:rsidRDefault="003D770B" w:rsidP="003D770B">
            <w:pPr>
              <w:pStyle w:val="TAC"/>
              <w:rPr>
                <w:sz w:val="16"/>
                <w:szCs w:val="16"/>
              </w:rPr>
            </w:pPr>
            <w:r>
              <w:rPr>
                <w:sz w:val="16"/>
                <w:szCs w:val="16"/>
              </w:rPr>
              <w:t>F</w:t>
            </w:r>
          </w:p>
        </w:tc>
        <w:tc>
          <w:tcPr>
            <w:tcW w:w="4820" w:type="dxa"/>
            <w:shd w:val="solid" w:color="FFFFFF" w:fill="auto"/>
          </w:tcPr>
          <w:p w14:paraId="397F117E" w14:textId="77777777" w:rsidR="003D770B" w:rsidRPr="00772F72" w:rsidRDefault="003D770B" w:rsidP="003D770B">
            <w:pPr>
              <w:pStyle w:val="TAL"/>
              <w:rPr>
                <w:sz w:val="16"/>
                <w:szCs w:val="16"/>
              </w:rPr>
            </w:pPr>
            <w:r w:rsidRPr="00772F72">
              <w:rPr>
                <w:sz w:val="16"/>
                <w:szCs w:val="16"/>
              </w:rPr>
              <w:t>Allocating new 5G-GUTI during the MO service request procedure</w:t>
            </w:r>
          </w:p>
        </w:tc>
        <w:tc>
          <w:tcPr>
            <w:tcW w:w="708" w:type="dxa"/>
            <w:shd w:val="solid" w:color="FFFFFF" w:fill="auto"/>
          </w:tcPr>
          <w:p w14:paraId="5ACED774" w14:textId="77777777" w:rsidR="003D770B" w:rsidRDefault="003D770B" w:rsidP="003D770B">
            <w:pPr>
              <w:pStyle w:val="TAC"/>
              <w:rPr>
                <w:sz w:val="16"/>
                <w:szCs w:val="16"/>
              </w:rPr>
            </w:pPr>
            <w:r>
              <w:rPr>
                <w:sz w:val="16"/>
                <w:szCs w:val="16"/>
              </w:rPr>
              <w:t>15.4.0</w:t>
            </w:r>
          </w:p>
        </w:tc>
      </w:tr>
      <w:tr w:rsidR="005E140C" w:rsidRPr="007B0C8B" w14:paraId="4D0C73FE" w14:textId="77777777" w:rsidTr="006271D6">
        <w:tc>
          <w:tcPr>
            <w:tcW w:w="800" w:type="dxa"/>
            <w:shd w:val="solid" w:color="FFFFFF" w:fill="auto"/>
          </w:tcPr>
          <w:p w14:paraId="5D2B602E" w14:textId="77777777" w:rsidR="005E140C" w:rsidRDefault="005E140C" w:rsidP="005E140C">
            <w:pPr>
              <w:pStyle w:val="TAC"/>
              <w:rPr>
                <w:sz w:val="16"/>
                <w:szCs w:val="16"/>
              </w:rPr>
            </w:pPr>
            <w:r>
              <w:rPr>
                <w:sz w:val="16"/>
                <w:szCs w:val="16"/>
              </w:rPr>
              <w:t>2018-09</w:t>
            </w:r>
          </w:p>
        </w:tc>
        <w:tc>
          <w:tcPr>
            <w:tcW w:w="800" w:type="dxa"/>
            <w:shd w:val="solid" w:color="FFFFFF" w:fill="auto"/>
          </w:tcPr>
          <w:p w14:paraId="6415B03B" w14:textId="77777777" w:rsidR="005E140C" w:rsidRDefault="005E140C" w:rsidP="005E140C">
            <w:pPr>
              <w:pStyle w:val="TAC"/>
              <w:rPr>
                <w:sz w:val="16"/>
                <w:szCs w:val="16"/>
              </w:rPr>
            </w:pPr>
            <w:r>
              <w:rPr>
                <w:sz w:val="16"/>
                <w:szCs w:val="16"/>
              </w:rPr>
              <w:t>SA#83</w:t>
            </w:r>
          </w:p>
        </w:tc>
        <w:tc>
          <w:tcPr>
            <w:tcW w:w="1094" w:type="dxa"/>
            <w:shd w:val="solid" w:color="FFFFFF" w:fill="auto"/>
          </w:tcPr>
          <w:p w14:paraId="2F16BA60" w14:textId="77777777" w:rsidR="005E140C" w:rsidRDefault="005E140C" w:rsidP="005E140C">
            <w:pPr>
              <w:pStyle w:val="TAC"/>
              <w:rPr>
                <w:sz w:val="16"/>
                <w:szCs w:val="16"/>
              </w:rPr>
            </w:pPr>
            <w:r>
              <w:rPr>
                <w:sz w:val="16"/>
                <w:szCs w:val="16"/>
              </w:rPr>
              <w:t>SP-190096</w:t>
            </w:r>
          </w:p>
        </w:tc>
        <w:tc>
          <w:tcPr>
            <w:tcW w:w="567" w:type="dxa"/>
            <w:shd w:val="solid" w:color="FFFFFF" w:fill="auto"/>
          </w:tcPr>
          <w:p w14:paraId="15F8C0C8" w14:textId="77777777" w:rsidR="005E140C" w:rsidRDefault="005E140C" w:rsidP="005E140C">
            <w:pPr>
              <w:pStyle w:val="TAL"/>
              <w:rPr>
                <w:sz w:val="16"/>
                <w:szCs w:val="16"/>
              </w:rPr>
            </w:pPr>
            <w:r>
              <w:rPr>
                <w:sz w:val="16"/>
                <w:szCs w:val="16"/>
              </w:rPr>
              <w:t>0548</w:t>
            </w:r>
          </w:p>
        </w:tc>
        <w:tc>
          <w:tcPr>
            <w:tcW w:w="425" w:type="dxa"/>
            <w:shd w:val="solid" w:color="FFFFFF" w:fill="auto"/>
          </w:tcPr>
          <w:p w14:paraId="03086C36" w14:textId="77777777" w:rsidR="005E140C" w:rsidRDefault="005E140C" w:rsidP="00772F72">
            <w:pPr>
              <w:pStyle w:val="TAR"/>
              <w:jc w:val="center"/>
              <w:rPr>
                <w:sz w:val="16"/>
                <w:szCs w:val="16"/>
              </w:rPr>
            </w:pPr>
            <w:r>
              <w:rPr>
                <w:sz w:val="16"/>
                <w:szCs w:val="16"/>
              </w:rPr>
              <w:t>-</w:t>
            </w:r>
          </w:p>
        </w:tc>
        <w:tc>
          <w:tcPr>
            <w:tcW w:w="425" w:type="dxa"/>
            <w:shd w:val="solid" w:color="FFFFFF" w:fill="auto"/>
          </w:tcPr>
          <w:p w14:paraId="752C05E4" w14:textId="77777777" w:rsidR="005E140C" w:rsidRDefault="005E140C" w:rsidP="005E140C">
            <w:pPr>
              <w:pStyle w:val="TAC"/>
              <w:rPr>
                <w:sz w:val="16"/>
                <w:szCs w:val="16"/>
              </w:rPr>
            </w:pPr>
            <w:r>
              <w:rPr>
                <w:sz w:val="16"/>
                <w:szCs w:val="16"/>
              </w:rPr>
              <w:t>F</w:t>
            </w:r>
          </w:p>
        </w:tc>
        <w:tc>
          <w:tcPr>
            <w:tcW w:w="4820" w:type="dxa"/>
            <w:shd w:val="solid" w:color="FFFFFF" w:fill="auto"/>
          </w:tcPr>
          <w:p w14:paraId="34EAF777" w14:textId="77777777" w:rsidR="005E140C" w:rsidRPr="00772F72" w:rsidRDefault="005E140C" w:rsidP="005E140C">
            <w:pPr>
              <w:pStyle w:val="TAL"/>
              <w:rPr>
                <w:sz w:val="16"/>
                <w:szCs w:val="16"/>
              </w:rPr>
            </w:pPr>
            <w:r w:rsidRPr="00772F72">
              <w:rPr>
                <w:sz w:val="16"/>
                <w:szCs w:val="16"/>
              </w:rPr>
              <w:t>Correction to clause 14.2.1</w:t>
            </w:r>
          </w:p>
        </w:tc>
        <w:tc>
          <w:tcPr>
            <w:tcW w:w="708" w:type="dxa"/>
            <w:shd w:val="solid" w:color="FFFFFF" w:fill="auto"/>
          </w:tcPr>
          <w:p w14:paraId="35244F8C" w14:textId="77777777" w:rsidR="005E140C" w:rsidRDefault="005E140C" w:rsidP="005E140C">
            <w:pPr>
              <w:pStyle w:val="TAC"/>
              <w:rPr>
                <w:sz w:val="16"/>
                <w:szCs w:val="16"/>
              </w:rPr>
            </w:pPr>
            <w:r>
              <w:rPr>
                <w:sz w:val="16"/>
                <w:szCs w:val="16"/>
              </w:rPr>
              <w:t>15.4.0</w:t>
            </w:r>
          </w:p>
        </w:tc>
      </w:tr>
      <w:tr w:rsidR="00C079A9" w:rsidRPr="007B0C8B" w14:paraId="605BFD17" w14:textId="77777777" w:rsidTr="006271D6">
        <w:tc>
          <w:tcPr>
            <w:tcW w:w="800" w:type="dxa"/>
            <w:shd w:val="solid" w:color="FFFFFF" w:fill="auto"/>
          </w:tcPr>
          <w:p w14:paraId="71CAB1B6" w14:textId="77777777" w:rsidR="00C079A9" w:rsidRDefault="00C079A9" w:rsidP="00C079A9">
            <w:pPr>
              <w:pStyle w:val="TAC"/>
              <w:rPr>
                <w:sz w:val="16"/>
                <w:szCs w:val="16"/>
              </w:rPr>
            </w:pPr>
            <w:r>
              <w:rPr>
                <w:sz w:val="16"/>
                <w:szCs w:val="16"/>
              </w:rPr>
              <w:t>2018-09</w:t>
            </w:r>
          </w:p>
        </w:tc>
        <w:tc>
          <w:tcPr>
            <w:tcW w:w="800" w:type="dxa"/>
            <w:shd w:val="solid" w:color="FFFFFF" w:fill="auto"/>
          </w:tcPr>
          <w:p w14:paraId="0810762D" w14:textId="77777777" w:rsidR="00C079A9" w:rsidRDefault="00C079A9" w:rsidP="00C079A9">
            <w:pPr>
              <w:pStyle w:val="TAC"/>
              <w:rPr>
                <w:sz w:val="16"/>
                <w:szCs w:val="16"/>
              </w:rPr>
            </w:pPr>
            <w:r>
              <w:rPr>
                <w:sz w:val="16"/>
                <w:szCs w:val="16"/>
              </w:rPr>
              <w:t>SA#83</w:t>
            </w:r>
          </w:p>
        </w:tc>
        <w:tc>
          <w:tcPr>
            <w:tcW w:w="1094" w:type="dxa"/>
            <w:shd w:val="solid" w:color="FFFFFF" w:fill="auto"/>
          </w:tcPr>
          <w:p w14:paraId="7A9254EA" w14:textId="77777777" w:rsidR="00C079A9" w:rsidRDefault="00C079A9" w:rsidP="00C079A9">
            <w:pPr>
              <w:pStyle w:val="TAC"/>
              <w:rPr>
                <w:sz w:val="16"/>
                <w:szCs w:val="16"/>
              </w:rPr>
            </w:pPr>
            <w:r>
              <w:rPr>
                <w:sz w:val="16"/>
                <w:szCs w:val="16"/>
              </w:rPr>
              <w:t>SP-190096</w:t>
            </w:r>
          </w:p>
        </w:tc>
        <w:tc>
          <w:tcPr>
            <w:tcW w:w="567" w:type="dxa"/>
            <w:shd w:val="solid" w:color="FFFFFF" w:fill="auto"/>
          </w:tcPr>
          <w:p w14:paraId="5AD09A87" w14:textId="77777777" w:rsidR="00C079A9" w:rsidRDefault="00C079A9" w:rsidP="00C079A9">
            <w:pPr>
              <w:pStyle w:val="TAL"/>
              <w:rPr>
                <w:sz w:val="16"/>
                <w:szCs w:val="16"/>
              </w:rPr>
            </w:pPr>
            <w:r>
              <w:rPr>
                <w:sz w:val="16"/>
                <w:szCs w:val="16"/>
              </w:rPr>
              <w:t>0550</w:t>
            </w:r>
          </w:p>
        </w:tc>
        <w:tc>
          <w:tcPr>
            <w:tcW w:w="425" w:type="dxa"/>
            <w:shd w:val="solid" w:color="FFFFFF" w:fill="auto"/>
          </w:tcPr>
          <w:p w14:paraId="0FC52143" w14:textId="77777777" w:rsidR="00C079A9" w:rsidRDefault="00C079A9" w:rsidP="00772F72">
            <w:pPr>
              <w:pStyle w:val="TAR"/>
              <w:jc w:val="center"/>
              <w:rPr>
                <w:sz w:val="16"/>
                <w:szCs w:val="16"/>
              </w:rPr>
            </w:pPr>
            <w:r>
              <w:rPr>
                <w:sz w:val="16"/>
                <w:szCs w:val="16"/>
              </w:rPr>
              <w:t>1</w:t>
            </w:r>
          </w:p>
        </w:tc>
        <w:tc>
          <w:tcPr>
            <w:tcW w:w="425" w:type="dxa"/>
            <w:shd w:val="solid" w:color="FFFFFF" w:fill="auto"/>
          </w:tcPr>
          <w:p w14:paraId="1899B041" w14:textId="77777777" w:rsidR="00C079A9" w:rsidRDefault="00C079A9" w:rsidP="00C079A9">
            <w:pPr>
              <w:pStyle w:val="TAC"/>
              <w:rPr>
                <w:sz w:val="16"/>
                <w:szCs w:val="16"/>
              </w:rPr>
            </w:pPr>
            <w:r>
              <w:rPr>
                <w:sz w:val="16"/>
                <w:szCs w:val="16"/>
              </w:rPr>
              <w:t>F</w:t>
            </w:r>
          </w:p>
        </w:tc>
        <w:tc>
          <w:tcPr>
            <w:tcW w:w="4820" w:type="dxa"/>
            <w:shd w:val="solid" w:color="FFFFFF" w:fill="auto"/>
          </w:tcPr>
          <w:p w14:paraId="5B0B67D5" w14:textId="77777777" w:rsidR="00C079A9" w:rsidRPr="00772F72" w:rsidRDefault="00C079A9" w:rsidP="00C079A9">
            <w:pPr>
              <w:pStyle w:val="TAL"/>
              <w:rPr>
                <w:sz w:val="16"/>
                <w:szCs w:val="16"/>
              </w:rPr>
            </w:pPr>
            <w:r w:rsidRPr="00772F72">
              <w:rPr>
                <w:sz w:val="16"/>
                <w:szCs w:val="16"/>
              </w:rPr>
              <w:t>Correction on RRC states terminology usage</w:t>
            </w:r>
          </w:p>
        </w:tc>
        <w:tc>
          <w:tcPr>
            <w:tcW w:w="708" w:type="dxa"/>
            <w:shd w:val="solid" w:color="FFFFFF" w:fill="auto"/>
          </w:tcPr>
          <w:p w14:paraId="5F9B3563" w14:textId="77777777" w:rsidR="00C079A9" w:rsidRDefault="00C079A9" w:rsidP="00C079A9">
            <w:pPr>
              <w:pStyle w:val="TAC"/>
              <w:rPr>
                <w:sz w:val="16"/>
                <w:szCs w:val="16"/>
              </w:rPr>
            </w:pPr>
            <w:r>
              <w:rPr>
                <w:sz w:val="16"/>
                <w:szCs w:val="16"/>
              </w:rPr>
              <w:t>15.4.0</w:t>
            </w:r>
          </w:p>
        </w:tc>
      </w:tr>
      <w:tr w:rsidR="005F6825" w:rsidRPr="007B0C8B" w14:paraId="0A6CA120" w14:textId="77777777" w:rsidTr="006271D6">
        <w:tc>
          <w:tcPr>
            <w:tcW w:w="800" w:type="dxa"/>
            <w:shd w:val="solid" w:color="FFFFFF" w:fill="auto"/>
          </w:tcPr>
          <w:p w14:paraId="44094B4C" w14:textId="77777777" w:rsidR="005F6825" w:rsidRDefault="005F6825" w:rsidP="005F6825">
            <w:pPr>
              <w:pStyle w:val="TAC"/>
              <w:rPr>
                <w:sz w:val="16"/>
                <w:szCs w:val="16"/>
              </w:rPr>
            </w:pPr>
            <w:r>
              <w:rPr>
                <w:sz w:val="16"/>
                <w:szCs w:val="16"/>
              </w:rPr>
              <w:t>2018-09</w:t>
            </w:r>
          </w:p>
        </w:tc>
        <w:tc>
          <w:tcPr>
            <w:tcW w:w="800" w:type="dxa"/>
            <w:shd w:val="solid" w:color="FFFFFF" w:fill="auto"/>
          </w:tcPr>
          <w:p w14:paraId="339A8AB0" w14:textId="77777777" w:rsidR="005F6825" w:rsidRDefault="005F6825" w:rsidP="005F6825">
            <w:pPr>
              <w:pStyle w:val="TAC"/>
              <w:rPr>
                <w:sz w:val="16"/>
                <w:szCs w:val="16"/>
              </w:rPr>
            </w:pPr>
            <w:r>
              <w:rPr>
                <w:sz w:val="16"/>
                <w:szCs w:val="16"/>
              </w:rPr>
              <w:t>SA#83</w:t>
            </w:r>
          </w:p>
        </w:tc>
        <w:tc>
          <w:tcPr>
            <w:tcW w:w="1094" w:type="dxa"/>
            <w:shd w:val="solid" w:color="FFFFFF" w:fill="auto"/>
          </w:tcPr>
          <w:p w14:paraId="4AC740E0" w14:textId="77777777" w:rsidR="005F6825" w:rsidRDefault="005F6825" w:rsidP="005F6825">
            <w:pPr>
              <w:pStyle w:val="TAC"/>
              <w:rPr>
                <w:sz w:val="16"/>
                <w:szCs w:val="16"/>
              </w:rPr>
            </w:pPr>
            <w:r>
              <w:rPr>
                <w:sz w:val="16"/>
                <w:szCs w:val="16"/>
              </w:rPr>
              <w:t>SP-190096</w:t>
            </w:r>
          </w:p>
        </w:tc>
        <w:tc>
          <w:tcPr>
            <w:tcW w:w="567" w:type="dxa"/>
            <w:shd w:val="solid" w:color="FFFFFF" w:fill="auto"/>
          </w:tcPr>
          <w:p w14:paraId="5910C164" w14:textId="77777777" w:rsidR="005F6825" w:rsidRDefault="005F6825" w:rsidP="005F6825">
            <w:pPr>
              <w:pStyle w:val="TAL"/>
              <w:rPr>
                <w:sz w:val="16"/>
                <w:szCs w:val="16"/>
              </w:rPr>
            </w:pPr>
            <w:r>
              <w:rPr>
                <w:sz w:val="16"/>
                <w:szCs w:val="16"/>
              </w:rPr>
              <w:t>0551</w:t>
            </w:r>
          </w:p>
        </w:tc>
        <w:tc>
          <w:tcPr>
            <w:tcW w:w="425" w:type="dxa"/>
            <w:shd w:val="solid" w:color="FFFFFF" w:fill="auto"/>
          </w:tcPr>
          <w:p w14:paraId="72D8085E" w14:textId="77777777" w:rsidR="005F6825" w:rsidRDefault="005F6825" w:rsidP="00772F72">
            <w:pPr>
              <w:pStyle w:val="TAR"/>
              <w:jc w:val="center"/>
              <w:rPr>
                <w:sz w:val="16"/>
                <w:szCs w:val="16"/>
              </w:rPr>
            </w:pPr>
            <w:r>
              <w:rPr>
                <w:sz w:val="16"/>
                <w:szCs w:val="16"/>
              </w:rPr>
              <w:t>1</w:t>
            </w:r>
          </w:p>
        </w:tc>
        <w:tc>
          <w:tcPr>
            <w:tcW w:w="425" w:type="dxa"/>
            <w:shd w:val="solid" w:color="FFFFFF" w:fill="auto"/>
          </w:tcPr>
          <w:p w14:paraId="64C605B1" w14:textId="77777777" w:rsidR="005F6825" w:rsidRDefault="005F6825" w:rsidP="005F6825">
            <w:pPr>
              <w:pStyle w:val="TAC"/>
              <w:rPr>
                <w:sz w:val="16"/>
                <w:szCs w:val="16"/>
              </w:rPr>
            </w:pPr>
            <w:r>
              <w:rPr>
                <w:sz w:val="16"/>
                <w:szCs w:val="16"/>
              </w:rPr>
              <w:t>F</w:t>
            </w:r>
          </w:p>
        </w:tc>
        <w:tc>
          <w:tcPr>
            <w:tcW w:w="4820" w:type="dxa"/>
            <w:shd w:val="solid" w:color="FFFFFF" w:fill="auto"/>
          </w:tcPr>
          <w:p w14:paraId="1BD547C5" w14:textId="77777777" w:rsidR="005F6825" w:rsidRPr="00772F72" w:rsidRDefault="005F6825" w:rsidP="005F6825">
            <w:pPr>
              <w:pStyle w:val="TAL"/>
              <w:rPr>
                <w:sz w:val="16"/>
                <w:szCs w:val="16"/>
              </w:rPr>
            </w:pPr>
            <w:r w:rsidRPr="00772F72">
              <w:rPr>
                <w:sz w:val="16"/>
                <w:szCs w:val="16"/>
              </w:rPr>
              <w:t>Non-3GPP Access: Correcting Connection Identifier</w:t>
            </w:r>
          </w:p>
        </w:tc>
        <w:tc>
          <w:tcPr>
            <w:tcW w:w="708" w:type="dxa"/>
            <w:shd w:val="solid" w:color="FFFFFF" w:fill="auto"/>
          </w:tcPr>
          <w:p w14:paraId="602F1CB1" w14:textId="77777777" w:rsidR="005F6825" w:rsidRDefault="005F6825" w:rsidP="005F6825">
            <w:pPr>
              <w:pStyle w:val="TAC"/>
              <w:rPr>
                <w:sz w:val="16"/>
                <w:szCs w:val="16"/>
              </w:rPr>
            </w:pPr>
            <w:r>
              <w:rPr>
                <w:sz w:val="16"/>
                <w:szCs w:val="16"/>
              </w:rPr>
              <w:t>15.4.0</w:t>
            </w:r>
          </w:p>
        </w:tc>
      </w:tr>
      <w:tr w:rsidR="00E731BE" w:rsidRPr="007B0C8B" w14:paraId="1547C75F" w14:textId="77777777" w:rsidTr="006271D6">
        <w:tc>
          <w:tcPr>
            <w:tcW w:w="800" w:type="dxa"/>
            <w:shd w:val="solid" w:color="FFFFFF" w:fill="auto"/>
          </w:tcPr>
          <w:p w14:paraId="046DEE8B" w14:textId="77777777" w:rsidR="00E731BE" w:rsidRDefault="00E731BE" w:rsidP="00E731BE">
            <w:pPr>
              <w:pStyle w:val="TAC"/>
              <w:rPr>
                <w:sz w:val="16"/>
                <w:szCs w:val="16"/>
              </w:rPr>
            </w:pPr>
            <w:r>
              <w:rPr>
                <w:sz w:val="16"/>
                <w:szCs w:val="16"/>
              </w:rPr>
              <w:t>2018-09</w:t>
            </w:r>
          </w:p>
        </w:tc>
        <w:tc>
          <w:tcPr>
            <w:tcW w:w="800" w:type="dxa"/>
            <w:shd w:val="solid" w:color="FFFFFF" w:fill="auto"/>
          </w:tcPr>
          <w:p w14:paraId="0864FA87" w14:textId="77777777" w:rsidR="00E731BE" w:rsidRDefault="00E731BE" w:rsidP="00E731BE">
            <w:pPr>
              <w:pStyle w:val="TAC"/>
              <w:rPr>
                <w:sz w:val="16"/>
                <w:szCs w:val="16"/>
              </w:rPr>
            </w:pPr>
            <w:r>
              <w:rPr>
                <w:sz w:val="16"/>
                <w:szCs w:val="16"/>
              </w:rPr>
              <w:t>SA#83</w:t>
            </w:r>
          </w:p>
        </w:tc>
        <w:tc>
          <w:tcPr>
            <w:tcW w:w="1094" w:type="dxa"/>
            <w:shd w:val="solid" w:color="FFFFFF" w:fill="auto"/>
          </w:tcPr>
          <w:p w14:paraId="24EBD114" w14:textId="77777777" w:rsidR="00E731BE" w:rsidRDefault="00E731BE" w:rsidP="00E731BE">
            <w:pPr>
              <w:pStyle w:val="TAC"/>
              <w:rPr>
                <w:sz w:val="16"/>
                <w:szCs w:val="16"/>
              </w:rPr>
            </w:pPr>
            <w:r>
              <w:rPr>
                <w:sz w:val="16"/>
                <w:szCs w:val="16"/>
              </w:rPr>
              <w:t>SP-190096</w:t>
            </w:r>
          </w:p>
        </w:tc>
        <w:tc>
          <w:tcPr>
            <w:tcW w:w="567" w:type="dxa"/>
            <w:shd w:val="solid" w:color="FFFFFF" w:fill="auto"/>
          </w:tcPr>
          <w:p w14:paraId="05C0C369" w14:textId="77777777" w:rsidR="00E731BE" w:rsidRDefault="00E731BE" w:rsidP="00E731BE">
            <w:pPr>
              <w:pStyle w:val="TAL"/>
              <w:rPr>
                <w:sz w:val="16"/>
                <w:szCs w:val="16"/>
              </w:rPr>
            </w:pPr>
            <w:r>
              <w:rPr>
                <w:sz w:val="16"/>
                <w:szCs w:val="16"/>
              </w:rPr>
              <w:t>0553</w:t>
            </w:r>
          </w:p>
        </w:tc>
        <w:tc>
          <w:tcPr>
            <w:tcW w:w="425" w:type="dxa"/>
            <w:shd w:val="solid" w:color="FFFFFF" w:fill="auto"/>
          </w:tcPr>
          <w:p w14:paraId="4F155023" w14:textId="77777777" w:rsidR="00E731BE" w:rsidRDefault="00E731BE" w:rsidP="00772F72">
            <w:pPr>
              <w:pStyle w:val="TAR"/>
              <w:jc w:val="center"/>
              <w:rPr>
                <w:sz w:val="16"/>
                <w:szCs w:val="16"/>
              </w:rPr>
            </w:pPr>
            <w:r>
              <w:rPr>
                <w:sz w:val="16"/>
                <w:szCs w:val="16"/>
              </w:rPr>
              <w:t>-</w:t>
            </w:r>
          </w:p>
        </w:tc>
        <w:tc>
          <w:tcPr>
            <w:tcW w:w="425" w:type="dxa"/>
            <w:shd w:val="solid" w:color="FFFFFF" w:fill="auto"/>
          </w:tcPr>
          <w:p w14:paraId="7FB02301" w14:textId="77777777" w:rsidR="00E731BE" w:rsidRDefault="00E731BE" w:rsidP="00E731BE">
            <w:pPr>
              <w:pStyle w:val="TAC"/>
              <w:rPr>
                <w:sz w:val="16"/>
                <w:szCs w:val="16"/>
              </w:rPr>
            </w:pPr>
            <w:r>
              <w:rPr>
                <w:sz w:val="16"/>
                <w:szCs w:val="16"/>
              </w:rPr>
              <w:t>F</w:t>
            </w:r>
          </w:p>
        </w:tc>
        <w:tc>
          <w:tcPr>
            <w:tcW w:w="4820" w:type="dxa"/>
            <w:shd w:val="solid" w:color="FFFFFF" w:fill="auto"/>
          </w:tcPr>
          <w:p w14:paraId="233BEAD4" w14:textId="77777777" w:rsidR="00E731BE" w:rsidRPr="00772F72" w:rsidRDefault="00E731BE" w:rsidP="00E731BE">
            <w:pPr>
              <w:pStyle w:val="TAL"/>
              <w:rPr>
                <w:sz w:val="16"/>
                <w:szCs w:val="16"/>
              </w:rPr>
            </w:pPr>
            <w:r w:rsidRPr="00772F72">
              <w:rPr>
                <w:sz w:val="16"/>
                <w:szCs w:val="16"/>
              </w:rPr>
              <w:t>NAS connection identifier in NAS MAC calculation</w:t>
            </w:r>
          </w:p>
        </w:tc>
        <w:tc>
          <w:tcPr>
            <w:tcW w:w="708" w:type="dxa"/>
            <w:shd w:val="solid" w:color="FFFFFF" w:fill="auto"/>
          </w:tcPr>
          <w:p w14:paraId="4CAC9E75" w14:textId="77777777" w:rsidR="00E731BE" w:rsidRDefault="00E731BE" w:rsidP="00E731BE">
            <w:pPr>
              <w:pStyle w:val="TAC"/>
              <w:rPr>
                <w:sz w:val="16"/>
                <w:szCs w:val="16"/>
              </w:rPr>
            </w:pPr>
            <w:r>
              <w:rPr>
                <w:sz w:val="16"/>
                <w:szCs w:val="16"/>
              </w:rPr>
              <w:t>15.4.0</w:t>
            </w:r>
          </w:p>
        </w:tc>
      </w:tr>
      <w:tr w:rsidR="00C02D07" w:rsidRPr="007B0C8B" w14:paraId="132F01E7" w14:textId="77777777" w:rsidTr="006271D6">
        <w:tc>
          <w:tcPr>
            <w:tcW w:w="800" w:type="dxa"/>
            <w:shd w:val="solid" w:color="FFFFFF" w:fill="auto"/>
          </w:tcPr>
          <w:p w14:paraId="7DB84B52" w14:textId="77777777" w:rsidR="00C02D07" w:rsidRDefault="00C02D07" w:rsidP="00C02D07">
            <w:pPr>
              <w:pStyle w:val="TAC"/>
              <w:rPr>
                <w:sz w:val="16"/>
                <w:szCs w:val="16"/>
              </w:rPr>
            </w:pPr>
            <w:r>
              <w:rPr>
                <w:sz w:val="16"/>
                <w:szCs w:val="16"/>
              </w:rPr>
              <w:t>2018-09</w:t>
            </w:r>
          </w:p>
        </w:tc>
        <w:tc>
          <w:tcPr>
            <w:tcW w:w="800" w:type="dxa"/>
            <w:shd w:val="solid" w:color="FFFFFF" w:fill="auto"/>
          </w:tcPr>
          <w:p w14:paraId="222E7164" w14:textId="77777777" w:rsidR="00C02D07" w:rsidRDefault="00C02D07" w:rsidP="00C02D07">
            <w:pPr>
              <w:pStyle w:val="TAC"/>
              <w:rPr>
                <w:sz w:val="16"/>
                <w:szCs w:val="16"/>
              </w:rPr>
            </w:pPr>
            <w:r>
              <w:rPr>
                <w:sz w:val="16"/>
                <w:szCs w:val="16"/>
              </w:rPr>
              <w:t>SA#83</w:t>
            </w:r>
          </w:p>
        </w:tc>
        <w:tc>
          <w:tcPr>
            <w:tcW w:w="1094" w:type="dxa"/>
            <w:shd w:val="solid" w:color="FFFFFF" w:fill="auto"/>
          </w:tcPr>
          <w:p w14:paraId="6AC0D2AE" w14:textId="77777777" w:rsidR="00C02D07" w:rsidRDefault="00C02D07" w:rsidP="00C02D07">
            <w:pPr>
              <w:pStyle w:val="TAC"/>
              <w:rPr>
                <w:sz w:val="16"/>
                <w:szCs w:val="16"/>
              </w:rPr>
            </w:pPr>
            <w:r>
              <w:rPr>
                <w:sz w:val="16"/>
                <w:szCs w:val="16"/>
              </w:rPr>
              <w:t>SP-190096</w:t>
            </w:r>
          </w:p>
        </w:tc>
        <w:tc>
          <w:tcPr>
            <w:tcW w:w="567" w:type="dxa"/>
            <w:shd w:val="solid" w:color="FFFFFF" w:fill="auto"/>
          </w:tcPr>
          <w:p w14:paraId="025F56C0" w14:textId="77777777" w:rsidR="00C02D07" w:rsidRDefault="00C02D07" w:rsidP="00C02D07">
            <w:pPr>
              <w:pStyle w:val="TAL"/>
              <w:rPr>
                <w:sz w:val="16"/>
                <w:szCs w:val="16"/>
              </w:rPr>
            </w:pPr>
            <w:r>
              <w:rPr>
                <w:sz w:val="16"/>
                <w:szCs w:val="16"/>
              </w:rPr>
              <w:t>0554</w:t>
            </w:r>
          </w:p>
        </w:tc>
        <w:tc>
          <w:tcPr>
            <w:tcW w:w="425" w:type="dxa"/>
            <w:shd w:val="solid" w:color="FFFFFF" w:fill="auto"/>
          </w:tcPr>
          <w:p w14:paraId="1E8FA8B1" w14:textId="77777777" w:rsidR="00C02D07" w:rsidRDefault="00C02D07" w:rsidP="00772F72">
            <w:pPr>
              <w:pStyle w:val="TAR"/>
              <w:jc w:val="center"/>
              <w:rPr>
                <w:sz w:val="16"/>
                <w:szCs w:val="16"/>
              </w:rPr>
            </w:pPr>
            <w:r>
              <w:rPr>
                <w:sz w:val="16"/>
                <w:szCs w:val="16"/>
              </w:rPr>
              <w:t>1</w:t>
            </w:r>
          </w:p>
        </w:tc>
        <w:tc>
          <w:tcPr>
            <w:tcW w:w="425" w:type="dxa"/>
            <w:shd w:val="solid" w:color="FFFFFF" w:fill="auto"/>
          </w:tcPr>
          <w:p w14:paraId="084756D6" w14:textId="77777777" w:rsidR="00C02D07" w:rsidRDefault="00C02D07" w:rsidP="00C02D07">
            <w:pPr>
              <w:pStyle w:val="TAC"/>
              <w:rPr>
                <w:sz w:val="16"/>
                <w:szCs w:val="16"/>
              </w:rPr>
            </w:pPr>
            <w:r>
              <w:rPr>
                <w:sz w:val="16"/>
                <w:szCs w:val="16"/>
              </w:rPr>
              <w:t>F</w:t>
            </w:r>
          </w:p>
        </w:tc>
        <w:tc>
          <w:tcPr>
            <w:tcW w:w="4820" w:type="dxa"/>
            <w:shd w:val="solid" w:color="FFFFFF" w:fill="auto"/>
          </w:tcPr>
          <w:p w14:paraId="33DB13A1" w14:textId="77777777" w:rsidR="00C02D07" w:rsidRPr="00772F72" w:rsidRDefault="00C02D07" w:rsidP="00C02D07">
            <w:pPr>
              <w:pStyle w:val="TAL"/>
              <w:rPr>
                <w:sz w:val="16"/>
                <w:szCs w:val="16"/>
              </w:rPr>
            </w:pPr>
            <w:r w:rsidRPr="00772F72">
              <w:rPr>
                <w:sz w:val="16"/>
                <w:szCs w:val="16"/>
              </w:rPr>
              <w:t>Clarification on N2 Handover procedure</w:t>
            </w:r>
          </w:p>
        </w:tc>
        <w:tc>
          <w:tcPr>
            <w:tcW w:w="708" w:type="dxa"/>
            <w:shd w:val="solid" w:color="FFFFFF" w:fill="auto"/>
          </w:tcPr>
          <w:p w14:paraId="768CD0B1" w14:textId="77777777" w:rsidR="00C02D07" w:rsidRDefault="00C02D07" w:rsidP="00C02D07">
            <w:pPr>
              <w:pStyle w:val="TAC"/>
              <w:rPr>
                <w:sz w:val="16"/>
                <w:szCs w:val="16"/>
              </w:rPr>
            </w:pPr>
            <w:r>
              <w:rPr>
                <w:sz w:val="16"/>
                <w:szCs w:val="16"/>
              </w:rPr>
              <w:t>15.4.0</w:t>
            </w:r>
          </w:p>
        </w:tc>
      </w:tr>
      <w:tr w:rsidR="009E634F" w:rsidRPr="007B0C8B" w14:paraId="1CBF3A1B" w14:textId="77777777" w:rsidTr="006271D6">
        <w:tc>
          <w:tcPr>
            <w:tcW w:w="800" w:type="dxa"/>
            <w:shd w:val="solid" w:color="FFFFFF" w:fill="auto"/>
          </w:tcPr>
          <w:p w14:paraId="0D68A81A" w14:textId="77777777" w:rsidR="009E634F" w:rsidRDefault="009E634F" w:rsidP="009E634F">
            <w:pPr>
              <w:pStyle w:val="TAC"/>
              <w:rPr>
                <w:sz w:val="16"/>
                <w:szCs w:val="16"/>
              </w:rPr>
            </w:pPr>
            <w:r>
              <w:rPr>
                <w:sz w:val="16"/>
                <w:szCs w:val="16"/>
              </w:rPr>
              <w:t>2018-09</w:t>
            </w:r>
          </w:p>
        </w:tc>
        <w:tc>
          <w:tcPr>
            <w:tcW w:w="800" w:type="dxa"/>
            <w:shd w:val="solid" w:color="FFFFFF" w:fill="auto"/>
          </w:tcPr>
          <w:p w14:paraId="0305B53B" w14:textId="77777777" w:rsidR="009E634F" w:rsidRDefault="009E634F" w:rsidP="009E634F">
            <w:pPr>
              <w:pStyle w:val="TAC"/>
              <w:rPr>
                <w:sz w:val="16"/>
                <w:szCs w:val="16"/>
              </w:rPr>
            </w:pPr>
            <w:r>
              <w:rPr>
                <w:sz w:val="16"/>
                <w:szCs w:val="16"/>
              </w:rPr>
              <w:t>SA#83</w:t>
            </w:r>
          </w:p>
        </w:tc>
        <w:tc>
          <w:tcPr>
            <w:tcW w:w="1094" w:type="dxa"/>
            <w:shd w:val="solid" w:color="FFFFFF" w:fill="auto"/>
          </w:tcPr>
          <w:p w14:paraId="0D064C5D" w14:textId="77777777" w:rsidR="009E634F" w:rsidRDefault="009E634F" w:rsidP="009E634F">
            <w:pPr>
              <w:pStyle w:val="TAC"/>
              <w:rPr>
                <w:sz w:val="16"/>
                <w:szCs w:val="16"/>
              </w:rPr>
            </w:pPr>
            <w:r>
              <w:rPr>
                <w:sz w:val="16"/>
                <w:szCs w:val="16"/>
              </w:rPr>
              <w:t>SP-190096</w:t>
            </w:r>
          </w:p>
        </w:tc>
        <w:tc>
          <w:tcPr>
            <w:tcW w:w="567" w:type="dxa"/>
            <w:shd w:val="solid" w:color="FFFFFF" w:fill="auto"/>
          </w:tcPr>
          <w:p w14:paraId="45AC3A8B" w14:textId="77777777" w:rsidR="009E634F" w:rsidRDefault="009E634F" w:rsidP="009E634F">
            <w:pPr>
              <w:pStyle w:val="TAL"/>
              <w:rPr>
                <w:sz w:val="16"/>
                <w:szCs w:val="16"/>
              </w:rPr>
            </w:pPr>
            <w:r>
              <w:rPr>
                <w:sz w:val="16"/>
                <w:szCs w:val="16"/>
              </w:rPr>
              <w:t>0555</w:t>
            </w:r>
          </w:p>
        </w:tc>
        <w:tc>
          <w:tcPr>
            <w:tcW w:w="425" w:type="dxa"/>
            <w:shd w:val="solid" w:color="FFFFFF" w:fill="auto"/>
          </w:tcPr>
          <w:p w14:paraId="7B4EBE26" w14:textId="77777777" w:rsidR="009E634F" w:rsidRDefault="009E634F" w:rsidP="00772F72">
            <w:pPr>
              <w:pStyle w:val="TAR"/>
              <w:jc w:val="center"/>
              <w:rPr>
                <w:sz w:val="16"/>
                <w:szCs w:val="16"/>
              </w:rPr>
            </w:pPr>
            <w:r>
              <w:rPr>
                <w:sz w:val="16"/>
                <w:szCs w:val="16"/>
              </w:rPr>
              <w:t>-</w:t>
            </w:r>
          </w:p>
        </w:tc>
        <w:tc>
          <w:tcPr>
            <w:tcW w:w="425" w:type="dxa"/>
            <w:shd w:val="solid" w:color="FFFFFF" w:fill="auto"/>
          </w:tcPr>
          <w:p w14:paraId="16E1BCA8" w14:textId="77777777" w:rsidR="009E634F" w:rsidRDefault="009E634F" w:rsidP="009E634F">
            <w:pPr>
              <w:pStyle w:val="TAC"/>
              <w:rPr>
                <w:sz w:val="16"/>
                <w:szCs w:val="16"/>
              </w:rPr>
            </w:pPr>
            <w:r>
              <w:rPr>
                <w:sz w:val="16"/>
                <w:szCs w:val="16"/>
              </w:rPr>
              <w:t>F</w:t>
            </w:r>
          </w:p>
        </w:tc>
        <w:tc>
          <w:tcPr>
            <w:tcW w:w="4820" w:type="dxa"/>
            <w:shd w:val="solid" w:color="FFFFFF" w:fill="auto"/>
          </w:tcPr>
          <w:p w14:paraId="6D0F2E74" w14:textId="77777777" w:rsidR="009E634F" w:rsidRPr="00772F72" w:rsidRDefault="009E634F" w:rsidP="009E634F">
            <w:pPr>
              <w:pStyle w:val="TAL"/>
              <w:rPr>
                <w:sz w:val="16"/>
                <w:szCs w:val="16"/>
              </w:rPr>
            </w:pPr>
            <w:r w:rsidRPr="00772F72">
              <w:rPr>
                <w:sz w:val="16"/>
                <w:szCs w:val="16"/>
              </w:rPr>
              <w:t>Clarification on KgNB derivation</w:t>
            </w:r>
          </w:p>
        </w:tc>
        <w:tc>
          <w:tcPr>
            <w:tcW w:w="708" w:type="dxa"/>
            <w:shd w:val="solid" w:color="FFFFFF" w:fill="auto"/>
          </w:tcPr>
          <w:p w14:paraId="7A760588" w14:textId="77777777" w:rsidR="009E634F" w:rsidRDefault="009E634F" w:rsidP="009E634F">
            <w:pPr>
              <w:pStyle w:val="TAC"/>
              <w:rPr>
                <w:sz w:val="16"/>
                <w:szCs w:val="16"/>
              </w:rPr>
            </w:pPr>
            <w:r>
              <w:rPr>
                <w:sz w:val="16"/>
                <w:szCs w:val="16"/>
              </w:rPr>
              <w:t>15.4.0</w:t>
            </w:r>
          </w:p>
        </w:tc>
      </w:tr>
      <w:tr w:rsidR="00091CE7" w:rsidRPr="007B0C8B" w14:paraId="74033366" w14:textId="77777777" w:rsidTr="006271D6">
        <w:tc>
          <w:tcPr>
            <w:tcW w:w="800" w:type="dxa"/>
            <w:shd w:val="solid" w:color="FFFFFF" w:fill="auto"/>
          </w:tcPr>
          <w:p w14:paraId="6F24CF7C" w14:textId="77777777" w:rsidR="00091CE7" w:rsidRDefault="00091CE7" w:rsidP="00091CE7">
            <w:pPr>
              <w:pStyle w:val="TAC"/>
              <w:rPr>
                <w:sz w:val="16"/>
                <w:szCs w:val="16"/>
              </w:rPr>
            </w:pPr>
            <w:r>
              <w:rPr>
                <w:sz w:val="16"/>
                <w:szCs w:val="16"/>
              </w:rPr>
              <w:t>2018-09</w:t>
            </w:r>
          </w:p>
        </w:tc>
        <w:tc>
          <w:tcPr>
            <w:tcW w:w="800" w:type="dxa"/>
            <w:shd w:val="solid" w:color="FFFFFF" w:fill="auto"/>
          </w:tcPr>
          <w:p w14:paraId="7238B24B" w14:textId="77777777" w:rsidR="00091CE7" w:rsidRDefault="00091CE7" w:rsidP="00091CE7">
            <w:pPr>
              <w:pStyle w:val="TAC"/>
              <w:rPr>
                <w:sz w:val="16"/>
                <w:szCs w:val="16"/>
              </w:rPr>
            </w:pPr>
            <w:r>
              <w:rPr>
                <w:sz w:val="16"/>
                <w:szCs w:val="16"/>
              </w:rPr>
              <w:t>SA#83</w:t>
            </w:r>
          </w:p>
        </w:tc>
        <w:tc>
          <w:tcPr>
            <w:tcW w:w="1094" w:type="dxa"/>
            <w:shd w:val="solid" w:color="FFFFFF" w:fill="auto"/>
          </w:tcPr>
          <w:p w14:paraId="041CD6F8" w14:textId="77777777" w:rsidR="00091CE7" w:rsidRDefault="00091CE7" w:rsidP="00091CE7">
            <w:pPr>
              <w:pStyle w:val="TAC"/>
              <w:rPr>
                <w:sz w:val="16"/>
                <w:szCs w:val="16"/>
              </w:rPr>
            </w:pPr>
            <w:r>
              <w:rPr>
                <w:sz w:val="16"/>
                <w:szCs w:val="16"/>
              </w:rPr>
              <w:t>SP-190096</w:t>
            </w:r>
          </w:p>
        </w:tc>
        <w:tc>
          <w:tcPr>
            <w:tcW w:w="567" w:type="dxa"/>
            <w:shd w:val="solid" w:color="FFFFFF" w:fill="auto"/>
          </w:tcPr>
          <w:p w14:paraId="616F94F9" w14:textId="77777777" w:rsidR="00091CE7" w:rsidRDefault="00091CE7" w:rsidP="00091CE7">
            <w:pPr>
              <w:pStyle w:val="TAL"/>
              <w:rPr>
                <w:sz w:val="16"/>
                <w:szCs w:val="16"/>
              </w:rPr>
            </w:pPr>
            <w:r>
              <w:rPr>
                <w:sz w:val="16"/>
                <w:szCs w:val="16"/>
              </w:rPr>
              <w:t>0557</w:t>
            </w:r>
          </w:p>
        </w:tc>
        <w:tc>
          <w:tcPr>
            <w:tcW w:w="425" w:type="dxa"/>
            <w:shd w:val="solid" w:color="FFFFFF" w:fill="auto"/>
          </w:tcPr>
          <w:p w14:paraId="10B30D18" w14:textId="77777777" w:rsidR="00091CE7" w:rsidRDefault="00091CE7" w:rsidP="00772F72">
            <w:pPr>
              <w:pStyle w:val="TAR"/>
              <w:jc w:val="center"/>
              <w:rPr>
                <w:sz w:val="16"/>
                <w:szCs w:val="16"/>
              </w:rPr>
            </w:pPr>
            <w:r>
              <w:rPr>
                <w:sz w:val="16"/>
                <w:szCs w:val="16"/>
              </w:rPr>
              <w:t>1</w:t>
            </w:r>
          </w:p>
        </w:tc>
        <w:tc>
          <w:tcPr>
            <w:tcW w:w="425" w:type="dxa"/>
            <w:shd w:val="solid" w:color="FFFFFF" w:fill="auto"/>
          </w:tcPr>
          <w:p w14:paraId="400A1621" w14:textId="77777777" w:rsidR="00091CE7" w:rsidRDefault="00091CE7" w:rsidP="00091CE7">
            <w:pPr>
              <w:pStyle w:val="TAC"/>
              <w:rPr>
                <w:sz w:val="16"/>
                <w:szCs w:val="16"/>
              </w:rPr>
            </w:pPr>
            <w:r>
              <w:rPr>
                <w:sz w:val="16"/>
                <w:szCs w:val="16"/>
              </w:rPr>
              <w:t>F</w:t>
            </w:r>
          </w:p>
        </w:tc>
        <w:tc>
          <w:tcPr>
            <w:tcW w:w="4820" w:type="dxa"/>
            <w:shd w:val="solid" w:color="FFFFFF" w:fill="auto"/>
          </w:tcPr>
          <w:p w14:paraId="5DFFC39B" w14:textId="77777777" w:rsidR="00091CE7" w:rsidRPr="00772F72" w:rsidRDefault="00091CE7" w:rsidP="00091CE7">
            <w:pPr>
              <w:pStyle w:val="TAL"/>
              <w:rPr>
                <w:sz w:val="16"/>
                <w:szCs w:val="16"/>
              </w:rPr>
            </w:pPr>
            <w:r w:rsidRPr="00772F72">
              <w:rPr>
                <w:sz w:val="16"/>
                <w:szCs w:val="16"/>
              </w:rPr>
              <w:t>Input encoding for ECIES protection schemes</w:t>
            </w:r>
          </w:p>
        </w:tc>
        <w:tc>
          <w:tcPr>
            <w:tcW w:w="708" w:type="dxa"/>
            <w:shd w:val="solid" w:color="FFFFFF" w:fill="auto"/>
          </w:tcPr>
          <w:p w14:paraId="3800066C" w14:textId="77777777" w:rsidR="00091CE7" w:rsidRDefault="00091CE7" w:rsidP="00091CE7">
            <w:pPr>
              <w:pStyle w:val="TAC"/>
              <w:rPr>
                <w:sz w:val="16"/>
                <w:szCs w:val="16"/>
              </w:rPr>
            </w:pPr>
            <w:r>
              <w:rPr>
                <w:sz w:val="16"/>
                <w:szCs w:val="16"/>
              </w:rPr>
              <w:t>15.4.0</w:t>
            </w:r>
          </w:p>
        </w:tc>
      </w:tr>
      <w:tr w:rsidR="00042F28" w:rsidRPr="007B0C8B" w14:paraId="180AAAFD" w14:textId="77777777" w:rsidTr="006271D6">
        <w:tc>
          <w:tcPr>
            <w:tcW w:w="800" w:type="dxa"/>
            <w:shd w:val="solid" w:color="FFFFFF" w:fill="auto"/>
          </w:tcPr>
          <w:p w14:paraId="39D7CBE9" w14:textId="77777777" w:rsidR="00042F28" w:rsidRDefault="00042F28" w:rsidP="00042F28">
            <w:pPr>
              <w:pStyle w:val="TAC"/>
              <w:rPr>
                <w:sz w:val="16"/>
                <w:szCs w:val="16"/>
              </w:rPr>
            </w:pPr>
            <w:r>
              <w:rPr>
                <w:sz w:val="16"/>
                <w:szCs w:val="16"/>
              </w:rPr>
              <w:t>2018-09</w:t>
            </w:r>
          </w:p>
        </w:tc>
        <w:tc>
          <w:tcPr>
            <w:tcW w:w="800" w:type="dxa"/>
            <w:shd w:val="solid" w:color="FFFFFF" w:fill="auto"/>
          </w:tcPr>
          <w:p w14:paraId="26B68D3A" w14:textId="77777777" w:rsidR="00042F28" w:rsidRDefault="00042F28" w:rsidP="00042F28">
            <w:pPr>
              <w:pStyle w:val="TAC"/>
              <w:rPr>
                <w:sz w:val="16"/>
                <w:szCs w:val="16"/>
              </w:rPr>
            </w:pPr>
            <w:r>
              <w:rPr>
                <w:sz w:val="16"/>
                <w:szCs w:val="16"/>
              </w:rPr>
              <w:t>SA#83</w:t>
            </w:r>
          </w:p>
        </w:tc>
        <w:tc>
          <w:tcPr>
            <w:tcW w:w="1094" w:type="dxa"/>
            <w:shd w:val="solid" w:color="FFFFFF" w:fill="auto"/>
          </w:tcPr>
          <w:p w14:paraId="4454ACE8" w14:textId="77777777" w:rsidR="00042F28" w:rsidRDefault="00042F28" w:rsidP="00042F28">
            <w:pPr>
              <w:pStyle w:val="TAC"/>
              <w:rPr>
                <w:sz w:val="16"/>
                <w:szCs w:val="16"/>
              </w:rPr>
            </w:pPr>
            <w:r>
              <w:rPr>
                <w:sz w:val="16"/>
                <w:szCs w:val="16"/>
              </w:rPr>
              <w:t>SP-190096</w:t>
            </w:r>
          </w:p>
        </w:tc>
        <w:tc>
          <w:tcPr>
            <w:tcW w:w="567" w:type="dxa"/>
            <w:shd w:val="solid" w:color="FFFFFF" w:fill="auto"/>
          </w:tcPr>
          <w:p w14:paraId="7F7A1B04" w14:textId="77777777" w:rsidR="00042F28" w:rsidRDefault="00042F28" w:rsidP="00042F28">
            <w:pPr>
              <w:pStyle w:val="TAL"/>
              <w:rPr>
                <w:sz w:val="16"/>
                <w:szCs w:val="16"/>
              </w:rPr>
            </w:pPr>
            <w:r>
              <w:rPr>
                <w:sz w:val="16"/>
                <w:szCs w:val="16"/>
              </w:rPr>
              <w:t>0558</w:t>
            </w:r>
          </w:p>
        </w:tc>
        <w:tc>
          <w:tcPr>
            <w:tcW w:w="425" w:type="dxa"/>
            <w:shd w:val="solid" w:color="FFFFFF" w:fill="auto"/>
          </w:tcPr>
          <w:p w14:paraId="0A6B6763" w14:textId="77777777" w:rsidR="00042F28" w:rsidRDefault="00042F28" w:rsidP="00772F72">
            <w:pPr>
              <w:pStyle w:val="TAR"/>
              <w:jc w:val="center"/>
              <w:rPr>
                <w:sz w:val="16"/>
                <w:szCs w:val="16"/>
              </w:rPr>
            </w:pPr>
            <w:r>
              <w:rPr>
                <w:sz w:val="16"/>
                <w:szCs w:val="16"/>
              </w:rPr>
              <w:t>-</w:t>
            </w:r>
          </w:p>
        </w:tc>
        <w:tc>
          <w:tcPr>
            <w:tcW w:w="425" w:type="dxa"/>
            <w:shd w:val="solid" w:color="FFFFFF" w:fill="auto"/>
          </w:tcPr>
          <w:p w14:paraId="5569E90D" w14:textId="77777777" w:rsidR="00042F28" w:rsidRDefault="00042F28" w:rsidP="00042F28">
            <w:pPr>
              <w:pStyle w:val="TAC"/>
              <w:rPr>
                <w:sz w:val="16"/>
                <w:szCs w:val="16"/>
              </w:rPr>
            </w:pPr>
            <w:r>
              <w:rPr>
                <w:sz w:val="16"/>
                <w:szCs w:val="16"/>
              </w:rPr>
              <w:t>F</w:t>
            </w:r>
          </w:p>
        </w:tc>
        <w:tc>
          <w:tcPr>
            <w:tcW w:w="4820" w:type="dxa"/>
            <w:shd w:val="solid" w:color="FFFFFF" w:fill="auto"/>
          </w:tcPr>
          <w:p w14:paraId="5B1E7861" w14:textId="77777777" w:rsidR="00042F28" w:rsidRPr="00772F72" w:rsidRDefault="00042F28" w:rsidP="00042F28">
            <w:pPr>
              <w:pStyle w:val="TAL"/>
              <w:rPr>
                <w:sz w:val="16"/>
                <w:szCs w:val="16"/>
              </w:rPr>
            </w:pPr>
            <w:r w:rsidRPr="00772F72">
              <w:rPr>
                <w:sz w:val="16"/>
                <w:szCs w:val="16"/>
              </w:rPr>
              <w:t>User Plane Security for 5GC Roaming</w:t>
            </w:r>
          </w:p>
        </w:tc>
        <w:tc>
          <w:tcPr>
            <w:tcW w:w="708" w:type="dxa"/>
            <w:shd w:val="solid" w:color="FFFFFF" w:fill="auto"/>
          </w:tcPr>
          <w:p w14:paraId="3AFD0737" w14:textId="77777777" w:rsidR="00042F28" w:rsidRDefault="00042F28" w:rsidP="00042F28">
            <w:pPr>
              <w:pStyle w:val="TAC"/>
              <w:rPr>
                <w:sz w:val="16"/>
                <w:szCs w:val="16"/>
              </w:rPr>
            </w:pPr>
            <w:r>
              <w:rPr>
                <w:sz w:val="16"/>
                <w:szCs w:val="16"/>
              </w:rPr>
              <w:t>15.4.0</w:t>
            </w:r>
          </w:p>
        </w:tc>
      </w:tr>
      <w:tr w:rsidR="0012433B" w:rsidRPr="007B0C8B" w14:paraId="55421558" w14:textId="77777777" w:rsidTr="006271D6">
        <w:tc>
          <w:tcPr>
            <w:tcW w:w="800" w:type="dxa"/>
            <w:shd w:val="solid" w:color="FFFFFF" w:fill="auto"/>
          </w:tcPr>
          <w:p w14:paraId="6C4E75DD" w14:textId="77777777" w:rsidR="0012433B" w:rsidRDefault="0012433B" w:rsidP="00042F28">
            <w:pPr>
              <w:pStyle w:val="TAC"/>
              <w:rPr>
                <w:sz w:val="16"/>
                <w:szCs w:val="16"/>
              </w:rPr>
            </w:pPr>
            <w:r>
              <w:rPr>
                <w:sz w:val="16"/>
                <w:szCs w:val="16"/>
              </w:rPr>
              <w:t>2018-09</w:t>
            </w:r>
          </w:p>
        </w:tc>
        <w:tc>
          <w:tcPr>
            <w:tcW w:w="800" w:type="dxa"/>
            <w:shd w:val="solid" w:color="FFFFFF" w:fill="auto"/>
          </w:tcPr>
          <w:p w14:paraId="190C83D7" w14:textId="77777777" w:rsidR="0012433B" w:rsidRDefault="0012433B" w:rsidP="00042F28">
            <w:pPr>
              <w:pStyle w:val="TAC"/>
              <w:rPr>
                <w:sz w:val="16"/>
                <w:szCs w:val="16"/>
              </w:rPr>
            </w:pPr>
            <w:r>
              <w:rPr>
                <w:sz w:val="16"/>
                <w:szCs w:val="16"/>
              </w:rPr>
              <w:t>SA#83</w:t>
            </w:r>
          </w:p>
        </w:tc>
        <w:tc>
          <w:tcPr>
            <w:tcW w:w="1094" w:type="dxa"/>
            <w:shd w:val="solid" w:color="FFFFFF" w:fill="auto"/>
          </w:tcPr>
          <w:p w14:paraId="102A9FF5" w14:textId="77777777" w:rsidR="0012433B" w:rsidRDefault="0012433B" w:rsidP="00042F28">
            <w:pPr>
              <w:pStyle w:val="TAC"/>
              <w:rPr>
                <w:sz w:val="16"/>
                <w:szCs w:val="16"/>
              </w:rPr>
            </w:pPr>
            <w:r>
              <w:rPr>
                <w:sz w:val="16"/>
                <w:szCs w:val="16"/>
              </w:rPr>
              <w:t>SP-190197</w:t>
            </w:r>
          </w:p>
        </w:tc>
        <w:tc>
          <w:tcPr>
            <w:tcW w:w="567" w:type="dxa"/>
            <w:shd w:val="solid" w:color="FFFFFF" w:fill="auto"/>
          </w:tcPr>
          <w:p w14:paraId="4E472D1B" w14:textId="77777777" w:rsidR="0012433B" w:rsidRDefault="0012433B" w:rsidP="00042F28">
            <w:pPr>
              <w:pStyle w:val="TAL"/>
              <w:rPr>
                <w:sz w:val="16"/>
                <w:szCs w:val="16"/>
              </w:rPr>
            </w:pPr>
            <w:r>
              <w:rPr>
                <w:sz w:val="16"/>
                <w:szCs w:val="16"/>
              </w:rPr>
              <w:t>0559</w:t>
            </w:r>
          </w:p>
        </w:tc>
        <w:tc>
          <w:tcPr>
            <w:tcW w:w="425" w:type="dxa"/>
            <w:shd w:val="solid" w:color="FFFFFF" w:fill="auto"/>
          </w:tcPr>
          <w:p w14:paraId="1B9A3A01" w14:textId="77777777" w:rsidR="0012433B" w:rsidRDefault="0012433B" w:rsidP="00772F72">
            <w:pPr>
              <w:pStyle w:val="TAR"/>
              <w:jc w:val="center"/>
              <w:rPr>
                <w:sz w:val="16"/>
                <w:szCs w:val="16"/>
              </w:rPr>
            </w:pPr>
            <w:r>
              <w:rPr>
                <w:sz w:val="16"/>
                <w:szCs w:val="16"/>
              </w:rPr>
              <w:t>1</w:t>
            </w:r>
          </w:p>
        </w:tc>
        <w:tc>
          <w:tcPr>
            <w:tcW w:w="425" w:type="dxa"/>
            <w:shd w:val="solid" w:color="FFFFFF" w:fill="auto"/>
          </w:tcPr>
          <w:p w14:paraId="06B00000" w14:textId="77777777" w:rsidR="0012433B" w:rsidRDefault="0012433B" w:rsidP="00042F28">
            <w:pPr>
              <w:pStyle w:val="TAC"/>
              <w:rPr>
                <w:sz w:val="16"/>
                <w:szCs w:val="16"/>
              </w:rPr>
            </w:pPr>
            <w:r>
              <w:rPr>
                <w:sz w:val="16"/>
                <w:szCs w:val="16"/>
              </w:rPr>
              <w:t>F</w:t>
            </w:r>
          </w:p>
        </w:tc>
        <w:tc>
          <w:tcPr>
            <w:tcW w:w="4820" w:type="dxa"/>
            <w:shd w:val="solid" w:color="FFFFFF" w:fill="auto"/>
          </w:tcPr>
          <w:p w14:paraId="28FCA5FE" w14:textId="77777777"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8" w:type="dxa"/>
            <w:shd w:val="solid" w:color="FFFFFF" w:fill="auto"/>
          </w:tcPr>
          <w:p w14:paraId="7F78B844" w14:textId="77777777" w:rsidR="0012433B" w:rsidRDefault="0012433B" w:rsidP="00042F28">
            <w:pPr>
              <w:pStyle w:val="TAC"/>
              <w:rPr>
                <w:sz w:val="16"/>
                <w:szCs w:val="16"/>
              </w:rPr>
            </w:pPr>
            <w:r>
              <w:rPr>
                <w:sz w:val="16"/>
                <w:szCs w:val="16"/>
              </w:rPr>
              <w:t>15.4.0</w:t>
            </w:r>
          </w:p>
        </w:tc>
      </w:tr>
      <w:tr w:rsidR="00EE1E65" w:rsidRPr="007B0C8B" w14:paraId="18CE3AF4" w14:textId="77777777" w:rsidTr="006271D6">
        <w:tc>
          <w:tcPr>
            <w:tcW w:w="800" w:type="dxa"/>
            <w:shd w:val="solid" w:color="FFFFFF" w:fill="auto"/>
          </w:tcPr>
          <w:p w14:paraId="6339A88F" w14:textId="77777777" w:rsidR="00EE1E65" w:rsidRDefault="00EE1E65" w:rsidP="00042F28">
            <w:pPr>
              <w:pStyle w:val="TAC"/>
              <w:rPr>
                <w:sz w:val="16"/>
                <w:szCs w:val="16"/>
              </w:rPr>
            </w:pPr>
            <w:r>
              <w:rPr>
                <w:sz w:val="16"/>
                <w:szCs w:val="16"/>
              </w:rPr>
              <w:t>2019-06</w:t>
            </w:r>
          </w:p>
        </w:tc>
        <w:tc>
          <w:tcPr>
            <w:tcW w:w="800" w:type="dxa"/>
            <w:shd w:val="solid" w:color="FFFFFF" w:fill="auto"/>
          </w:tcPr>
          <w:p w14:paraId="36045CC0" w14:textId="77777777" w:rsidR="00EE1E65" w:rsidRDefault="00EE1E65" w:rsidP="00042F28">
            <w:pPr>
              <w:pStyle w:val="TAC"/>
              <w:rPr>
                <w:sz w:val="16"/>
                <w:szCs w:val="16"/>
              </w:rPr>
            </w:pPr>
            <w:r>
              <w:rPr>
                <w:sz w:val="16"/>
                <w:szCs w:val="16"/>
              </w:rPr>
              <w:t>SA#84</w:t>
            </w:r>
          </w:p>
        </w:tc>
        <w:tc>
          <w:tcPr>
            <w:tcW w:w="1094" w:type="dxa"/>
            <w:shd w:val="solid" w:color="FFFFFF" w:fill="auto"/>
          </w:tcPr>
          <w:p w14:paraId="606713AE" w14:textId="77777777" w:rsidR="00EE1E65" w:rsidRDefault="00EE1E65" w:rsidP="00042F28">
            <w:pPr>
              <w:pStyle w:val="TAC"/>
              <w:rPr>
                <w:sz w:val="16"/>
                <w:szCs w:val="16"/>
              </w:rPr>
            </w:pPr>
            <w:r>
              <w:rPr>
                <w:sz w:val="16"/>
                <w:szCs w:val="16"/>
              </w:rPr>
              <w:t>SP-190359</w:t>
            </w:r>
          </w:p>
        </w:tc>
        <w:tc>
          <w:tcPr>
            <w:tcW w:w="567" w:type="dxa"/>
            <w:shd w:val="solid" w:color="FFFFFF" w:fill="auto"/>
          </w:tcPr>
          <w:p w14:paraId="6D6AE38F" w14:textId="77777777" w:rsidR="00EE1E65" w:rsidRDefault="00EE1E65" w:rsidP="00042F28">
            <w:pPr>
              <w:pStyle w:val="TAL"/>
              <w:rPr>
                <w:sz w:val="16"/>
                <w:szCs w:val="16"/>
              </w:rPr>
            </w:pPr>
            <w:r>
              <w:rPr>
                <w:sz w:val="16"/>
                <w:szCs w:val="16"/>
              </w:rPr>
              <w:t>0560</w:t>
            </w:r>
          </w:p>
        </w:tc>
        <w:tc>
          <w:tcPr>
            <w:tcW w:w="425" w:type="dxa"/>
            <w:shd w:val="solid" w:color="FFFFFF" w:fill="auto"/>
          </w:tcPr>
          <w:p w14:paraId="38A8CDA0" w14:textId="77777777" w:rsidR="00EE1E65" w:rsidRDefault="00EE1E65" w:rsidP="00772F72">
            <w:pPr>
              <w:pStyle w:val="TAR"/>
              <w:jc w:val="center"/>
              <w:rPr>
                <w:sz w:val="16"/>
                <w:szCs w:val="16"/>
              </w:rPr>
            </w:pPr>
            <w:r>
              <w:rPr>
                <w:sz w:val="16"/>
                <w:szCs w:val="16"/>
              </w:rPr>
              <w:t>1</w:t>
            </w:r>
          </w:p>
        </w:tc>
        <w:tc>
          <w:tcPr>
            <w:tcW w:w="425" w:type="dxa"/>
            <w:shd w:val="solid" w:color="FFFFFF" w:fill="auto"/>
          </w:tcPr>
          <w:p w14:paraId="3EE54386" w14:textId="77777777" w:rsidR="00EE1E65" w:rsidRDefault="00EE1E65" w:rsidP="00042F28">
            <w:pPr>
              <w:pStyle w:val="TAC"/>
              <w:rPr>
                <w:sz w:val="16"/>
                <w:szCs w:val="16"/>
              </w:rPr>
            </w:pPr>
            <w:r>
              <w:rPr>
                <w:sz w:val="16"/>
                <w:szCs w:val="16"/>
              </w:rPr>
              <w:t>F</w:t>
            </w:r>
          </w:p>
        </w:tc>
        <w:tc>
          <w:tcPr>
            <w:tcW w:w="4820" w:type="dxa"/>
            <w:shd w:val="solid" w:color="FFFFFF" w:fill="auto"/>
          </w:tcPr>
          <w:p w14:paraId="7C5C41B2" w14:textId="77777777"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Essential clarification of MSIN coding for the ECIES protection shemes</w:t>
            </w:r>
            <w:r w:rsidRPr="00772F72">
              <w:rPr>
                <w:sz w:val="16"/>
                <w:szCs w:val="16"/>
              </w:rPr>
              <w:fldChar w:fldCharType="end"/>
            </w:r>
          </w:p>
        </w:tc>
        <w:tc>
          <w:tcPr>
            <w:tcW w:w="708" w:type="dxa"/>
            <w:shd w:val="solid" w:color="FFFFFF" w:fill="auto"/>
          </w:tcPr>
          <w:p w14:paraId="7A513795" w14:textId="77777777" w:rsidR="00EE1E65" w:rsidRDefault="00EE1E65" w:rsidP="00042F28">
            <w:pPr>
              <w:pStyle w:val="TAC"/>
              <w:rPr>
                <w:sz w:val="16"/>
                <w:szCs w:val="16"/>
              </w:rPr>
            </w:pPr>
            <w:r>
              <w:rPr>
                <w:sz w:val="16"/>
                <w:szCs w:val="16"/>
              </w:rPr>
              <w:t>15.5.0</w:t>
            </w:r>
          </w:p>
        </w:tc>
      </w:tr>
      <w:tr w:rsidR="00EE1E65" w:rsidRPr="007B0C8B" w14:paraId="7ABD0172" w14:textId="77777777" w:rsidTr="006271D6">
        <w:tc>
          <w:tcPr>
            <w:tcW w:w="800" w:type="dxa"/>
            <w:shd w:val="solid" w:color="FFFFFF" w:fill="auto"/>
          </w:tcPr>
          <w:p w14:paraId="3AB864CE" w14:textId="77777777" w:rsidR="00EE1E65" w:rsidRDefault="00EE1E65" w:rsidP="00EE1E65">
            <w:pPr>
              <w:pStyle w:val="TAC"/>
              <w:rPr>
                <w:sz w:val="16"/>
                <w:szCs w:val="16"/>
              </w:rPr>
            </w:pPr>
            <w:r>
              <w:rPr>
                <w:sz w:val="16"/>
                <w:szCs w:val="16"/>
              </w:rPr>
              <w:t>2019-06</w:t>
            </w:r>
          </w:p>
        </w:tc>
        <w:tc>
          <w:tcPr>
            <w:tcW w:w="800" w:type="dxa"/>
            <w:shd w:val="solid" w:color="FFFFFF" w:fill="auto"/>
          </w:tcPr>
          <w:p w14:paraId="4EFFF539" w14:textId="77777777" w:rsidR="00EE1E65" w:rsidRDefault="00EE1E65" w:rsidP="00EE1E65">
            <w:pPr>
              <w:pStyle w:val="TAC"/>
              <w:rPr>
                <w:sz w:val="16"/>
                <w:szCs w:val="16"/>
              </w:rPr>
            </w:pPr>
            <w:r>
              <w:rPr>
                <w:sz w:val="16"/>
                <w:szCs w:val="16"/>
              </w:rPr>
              <w:t>SA#84</w:t>
            </w:r>
          </w:p>
        </w:tc>
        <w:tc>
          <w:tcPr>
            <w:tcW w:w="1094" w:type="dxa"/>
            <w:shd w:val="solid" w:color="FFFFFF" w:fill="auto"/>
          </w:tcPr>
          <w:p w14:paraId="4C6F6300" w14:textId="77777777" w:rsidR="00EE1E65" w:rsidRDefault="00EE1E65" w:rsidP="00EE1E65">
            <w:pPr>
              <w:pStyle w:val="TAC"/>
              <w:rPr>
                <w:sz w:val="16"/>
                <w:szCs w:val="16"/>
              </w:rPr>
            </w:pPr>
            <w:r>
              <w:rPr>
                <w:sz w:val="16"/>
                <w:szCs w:val="16"/>
              </w:rPr>
              <w:t>SP-190359</w:t>
            </w:r>
          </w:p>
        </w:tc>
        <w:tc>
          <w:tcPr>
            <w:tcW w:w="567" w:type="dxa"/>
            <w:shd w:val="solid" w:color="FFFFFF" w:fill="auto"/>
          </w:tcPr>
          <w:p w14:paraId="6835C1ED" w14:textId="77777777" w:rsidR="00EE1E65" w:rsidRDefault="00EE1E65" w:rsidP="00EE1E65">
            <w:pPr>
              <w:pStyle w:val="TAL"/>
              <w:rPr>
                <w:sz w:val="16"/>
                <w:szCs w:val="16"/>
              </w:rPr>
            </w:pPr>
            <w:r>
              <w:rPr>
                <w:sz w:val="16"/>
                <w:szCs w:val="16"/>
              </w:rPr>
              <w:t>0561</w:t>
            </w:r>
          </w:p>
        </w:tc>
        <w:tc>
          <w:tcPr>
            <w:tcW w:w="425" w:type="dxa"/>
            <w:shd w:val="solid" w:color="FFFFFF" w:fill="auto"/>
          </w:tcPr>
          <w:p w14:paraId="715D9383" w14:textId="77777777" w:rsidR="00EE1E65" w:rsidRDefault="00EE1E65" w:rsidP="00772F72">
            <w:pPr>
              <w:pStyle w:val="TAR"/>
              <w:jc w:val="center"/>
              <w:rPr>
                <w:sz w:val="16"/>
                <w:szCs w:val="16"/>
              </w:rPr>
            </w:pPr>
            <w:r>
              <w:rPr>
                <w:sz w:val="16"/>
                <w:szCs w:val="16"/>
              </w:rPr>
              <w:t>1</w:t>
            </w:r>
          </w:p>
        </w:tc>
        <w:tc>
          <w:tcPr>
            <w:tcW w:w="425" w:type="dxa"/>
            <w:shd w:val="solid" w:color="FFFFFF" w:fill="auto"/>
          </w:tcPr>
          <w:p w14:paraId="2DF0F071" w14:textId="77777777" w:rsidR="00EE1E65" w:rsidRDefault="00EE1E65" w:rsidP="00EE1E65">
            <w:pPr>
              <w:pStyle w:val="TAC"/>
              <w:rPr>
                <w:sz w:val="16"/>
                <w:szCs w:val="16"/>
              </w:rPr>
            </w:pPr>
            <w:r>
              <w:rPr>
                <w:sz w:val="16"/>
                <w:szCs w:val="16"/>
              </w:rPr>
              <w:t>F</w:t>
            </w:r>
          </w:p>
        </w:tc>
        <w:tc>
          <w:tcPr>
            <w:tcW w:w="4820" w:type="dxa"/>
            <w:shd w:val="solid" w:color="FFFFFF" w:fill="auto"/>
          </w:tcPr>
          <w:p w14:paraId="0F44EF9A" w14:textId="77777777" w:rsidR="00EE1E65" w:rsidRPr="00772F72" w:rsidRDefault="00EE1E65" w:rsidP="00EE1E65">
            <w:pPr>
              <w:pStyle w:val="TAL"/>
              <w:rPr>
                <w:sz w:val="16"/>
                <w:szCs w:val="16"/>
              </w:rPr>
            </w:pPr>
            <w:r w:rsidRPr="00772F72">
              <w:rPr>
                <w:sz w:val="16"/>
                <w:szCs w:val="16"/>
              </w:rPr>
              <w:t>Addition of missing SEPP requirement on JOSE-patch validation</w:t>
            </w:r>
          </w:p>
        </w:tc>
        <w:tc>
          <w:tcPr>
            <w:tcW w:w="708" w:type="dxa"/>
            <w:shd w:val="solid" w:color="FFFFFF" w:fill="auto"/>
          </w:tcPr>
          <w:p w14:paraId="62A8A489" w14:textId="77777777" w:rsidR="00EE1E65" w:rsidRDefault="00EE1E65" w:rsidP="00EE1E65">
            <w:pPr>
              <w:pStyle w:val="TAC"/>
              <w:rPr>
                <w:sz w:val="16"/>
                <w:szCs w:val="16"/>
              </w:rPr>
            </w:pPr>
            <w:r>
              <w:rPr>
                <w:sz w:val="16"/>
                <w:szCs w:val="16"/>
              </w:rPr>
              <w:t>15.5.0</w:t>
            </w:r>
          </w:p>
        </w:tc>
      </w:tr>
      <w:tr w:rsidR="00380533" w:rsidRPr="007B0C8B" w14:paraId="5CD97EDA" w14:textId="77777777" w:rsidTr="006271D6">
        <w:tc>
          <w:tcPr>
            <w:tcW w:w="800" w:type="dxa"/>
            <w:shd w:val="solid" w:color="FFFFFF" w:fill="auto"/>
          </w:tcPr>
          <w:p w14:paraId="3FED5EE9" w14:textId="77777777" w:rsidR="00380533" w:rsidRDefault="00380533" w:rsidP="00380533">
            <w:pPr>
              <w:pStyle w:val="TAC"/>
              <w:rPr>
                <w:sz w:val="16"/>
                <w:szCs w:val="16"/>
              </w:rPr>
            </w:pPr>
            <w:r>
              <w:rPr>
                <w:sz w:val="16"/>
                <w:szCs w:val="16"/>
              </w:rPr>
              <w:t>2019-06</w:t>
            </w:r>
          </w:p>
        </w:tc>
        <w:tc>
          <w:tcPr>
            <w:tcW w:w="800" w:type="dxa"/>
            <w:shd w:val="solid" w:color="FFFFFF" w:fill="auto"/>
          </w:tcPr>
          <w:p w14:paraId="105EEB16" w14:textId="77777777" w:rsidR="00380533" w:rsidRDefault="00380533" w:rsidP="00380533">
            <w:pPr>
              <w:pStyle w:val="TAC"/>
              <w:rPr>
                <w:sz w:val="16"/>
                <w:szCs w:val="16"/>
              </w:rPr>
            </w:pPr>
            <w:r>
              <w:rPr>
                <w:sz w:val="16"/>
                <w:szCs w:val="16"/>
              </w:rPr>
              <w:t>SA#84</w:t>
            </w:r>
          </w:p>
        </w:tc>
        <w:tc>
          <w:tcPr>
            <w:tcW w:w="1094" w:type="dxa"/>
            <w:shd w:val="solid" w:color="FFFFFF" w:fill="auto"/>
          </w:tcPr>
          <w:p w14:paraId="246D67B0" w14:textId="77777777" w:rsidR="00380533" w:rsidRDefault="00380533" w:rsidP="00380533">
            <w:pPr>
              <w:pStyle w:val="TAC"/>
              <w:rPr>
                <w:sz w:val="16"/>
                <w:szCs w:val="16"/>
              </w:rPr>
            </w:pPr>
            <w:r>
              <w:rPr>
                <w:sz w:val="16"/>
                <w:szCs w:val="16"/>
              </w:rPr>
              <w:t>SP-190359</w:t>
            </w:r>
          </w:p>
        </w:tc>
        <w:tc>
          <w:tcPr>
            <w:tcW w:w="567" w:type="dxa"/>
            <w:shd w:val="solid" w:color="FFFFFF" w:fill="auto"/>
          </w:tcPr>
          <w:p w14:paraId="142F835D" w14:textId="77777777" w:rsidR="00380533" w:rsidRDefault="00380533" w:rsidP="00380533">
            <w:pPr>
              <w:pStyle w:val="TAL"/>
              <w:rPr>
                <w:sz w:val="16"/>
                <w:szCs w:val="16"/>
              </w:rPr>
            </w:pPr>
            <w:r>
              <w:rPr>
                <w:sz w:val="16"/>
                <w:szCs w:val="16"/>
              </w:rPr>
              <w:t>0564</w:t>
            </w:r>
          </w:p>
        </w:tc>
        <w:tc>
          <w:tcPr>
            <w:tcW w:w="425" w:type="dxa"/>
            <w:shd w:val="solid" w:color="FFFFFF" w:fill="auto"/>
          </w:tcPr>
          <w:p w14:paraId="7DCF31A4" w14:textId="77777777" w:rsidR="00380533" w:rsidRDefault="00380533" w:rsidP="00772F72">
            <w:pPr>
              <w:pStyle w:val="TAR"/>
              <w:jc w:val="center"/>
              <w:rPr>
                <w:sz w:val="16"/>
                <w:szCs w:val="16"/>
              </w:rPr>
            </w:pPr>
            <w:r>
              <w:rPr>
                <w:sz w:val="16"/>
                <w:szCs w:val="16"/>
              </w:rPr>
              <w:t>1</w:t>
            </w:r>
          </w:p>
        </w:tc>
        <w:tc>
          <w:tcPr>
            <w:tcW w:w="425" w:type="dxa"/>
            <w:shd w:val="solid" w:color="FFFFFF" w:fill="auto"/>
          </w:tcPr>
          <w:p w14:paraId="10B05CE3" w14:textId="77777777" w:rsidR="00380533" w:rsidRDefault="00380533" w:rsidP="00380533">
            <w:pPr>
              <w:pStyle w:val="TAC"/>
              <w:rPr>
                <w:sz w:val="16"/>
                <w:szCs w:val="16"/>
              </w:rPr>
            </w:pPr>
            <w:r>
              <w:rPr>
                <w:sz w:val="16"/>
                <w:szCs w:val="16"/>
              </w:rPr>
              <w:t>F</w:t>
            </w:r>
          </w:p>
        </w:tc>
        <w:tc>
          <w:tcPr>
            <w:tcW w:w="4820" w:type="dxa"/>
            <w:shd w:val="solid" w:color="FFFFFF" w:fill="auto"/>
          </w:tcPr>
          <w:p w14:paraId="58E83120" w14:textId="77777777" w:rsidR="00380533" w:rsidRPr="00772F72" w:rsidRDefault="00380533" w:rsidP="00380533">
            <w:pPr>
              <w:pStyle w:val="TAL"/>
              <w:rPr>
                <w:sz w:val="16"/>
                <w:szCs w:val="16"/>
              </w:rPr>
            </w:pPr>
            <w:r w:rsidRPr="00772F72">
              <w:rPr>
                <w:sz w:val="16"/>
                <w:szCs w:val="16"/>
              </w:rPr>
              <w:t>Aligning the storage timing of KAUSF in 5G AKA with EAP-AKA'</w:t>
            </w:r>
          </w:p>
        </w:tc>
        <w:tc>
          <w:tcPr>
            <w:tcW w:w="708" w:type="dxa"/>
            <w:shd w:val="solid" w:color="FFFFFF" w:fill="auto"/>
          </w:tcPr>
          <w:p w14:paraId="5EB18F76" w14:textId="77777777" w:rsidR="00380533" w:rsidRDefault="00380533" w:rsidP="00380533">
            <w:pPr>
              <w:pStyle w:val="TAC"/>
              <w:rPr>
                <w:sz w:val="16"/>
                <w:szCs w:val="16"/>
              </w:rPr>
            </w:pPr>
            <w:r>
              <w:rPr>
                <w:sz w:val="16"/>
                <w:szCs w:val="16"/>
              </w:rPr>
              <w:t>15.5.0</w:t>
            </w:r>
          </w:p>
        </w:tc>
      </w:tr>
      <w:tr w:rsidR="00B77BBF" w:rsidRPr="007B0C8B" w14:paraId="5BA029E9" w14:textId="77777777" w:rsidTr="006271D6">
        <w:tc>
          <w:tcPr>
            <w:tcW w:w="800" w:type="dxa"/>
            <w:shd w:val="solid" w:color="FFFFFF" w:fill="auto"/>
          </w:tcPr>
          <w:p w14:paraId="1EE45AFF" w14:textId="77777777" w:rsidR="00B77BBF" w:rsidRDefault="00B77BBF" w:rsidP="00B77BBF">
            <w:pPr>
              <w:pStyle w:val="TAC"/>
              <w:rPr>
                <w:sz w:val="16"/>
                <w:szCs w:val="16"/>
              </w:rPr>
            </w:pPr>
            <w:r>
              <w:rPr>
                <w:sz w:val="16"/>
                <w:szCs w:val="16"/>
              </w:rPr>
              <w:t>2019-06</w:t>
            </w:r>
          </w:p>
        </w:tc>
        <w:tc>
          <w:tcPr>
            <w:tcW w:w="800" w:type="dxa"/>
            <w:shd w:val="solid" w:color="FFFFFF" w:fill="auto"/>
          </w:tcPr>
          <w:p w14:paraId="3983AE65" w14:textId="77777777" w:rsidR="00B77BBF" w:rsidRDefault="00B77BBF" w:rsidP="00B77BBF">
            <w:pPr>
              <w:pStyle w:val="TAC"/>
              <w:rPr>
                <w:sz w:val="16"/>
                <w:szCs w:val="16"/>
              </w:rPr>
            </w:pPr>
            <w:r>
              <w:rPr>
                <w:sz w:val="16"/>
                <w:szCs w:val="16"/>
              </w:rPr>
              <w:t>SA#84</w:t>
            </w:r>
          </w:p>
        </w:tc>
        <w:tc>
          <w:tcPr>
            <w:tcW w:w="1094" w:type="dxa"/>
            <w:shd w:val="solid" w:color="FFFFFF" w:fill="auto"/>
          </w:tcPr>
          <w:p w14:paraId="0BC636A8" w14:textId="77777777" w:rsidR="00B77BBF" w:rsidRDefault="00B77BBF" w:rsidP="00B77BBF">
            <w:pPr>
              <w:pStyle w:val="TAC"/>
              <w:rPr>
                <w:sz w:val="16"/>
                <w:szCs w:val="16"/>
              </w:rPr>
            </w:pPr>
            <w:r>
              <w:rPr>
                <w:sz w:val="16"/>
                <w:szCs w:val="16"/>
              </w:rPr>
              <w:t>SP-190359</w:t>
            </w:r>
          </w:p>
        </w:tc>
        <w:tc>
          <w:tcPr>
            <w:tcW w:w="567" w:type="dxa"/>
            <w:shd w:val="solid" w:color="FFFFFF" w:fill="auto"/>
          </w:tcPr>
          <w:p w14:paraId="4E2B75F7" w14:textId="77777777" w:rsidR="00B77BBF" w:rsidRDefault="00B77BBF" w:rsidP="00B77BBF">
            <w:pPr>
              <w:pStyle w:val="TAL"/>
              <w:rPr>
                <w:sz w:val="16"/>
                <w:szCs w:val="16"/>
              </w:rPr>
            </w:pPr>
            <w:r>
              <w:rPr>
                <w:sz w:val="16"/>
                <w:szCs w:val="16"/>
              </w:rPr>
              <w:t>0565</w:t>
            </w:r>
          </w:p>
        </w:tc>
        <w:tc>
          <w:tcPr>
            <w:tcW w:w="425" w:type="dxa"/>
            <w:shd w:val="solid" w:color="FFFFFF" w:fill="auto"/>
          </w:tcPr>
          <w:p w14:paraId="745961A4" w14:textId="77777777" w:rsidR="00B77BBF" w:rsidRDefault="00B77BBF" w:rsidP="00772F72">
            <w:pPr>
              <w:pStyle w:val="TAR"/>
              <w:jc w:val="center"/>
              <w:rPr>
                <w:sz w:val="16"/>
                <w:szCs w:val="16"/>
              </w:rPr>
            </w:pPr>
            <w:r>
              <w:rPr>
                <w:sz w:val="16"/>
                <w:szCs w:val="16"/>
              </w:rPr>
              <w:t>1</w:t>
            </w:r>
          </w:p>
        </w:tc>
        <w:tc>
          <w:tcPr>
            <w:tcW w:w="425" w:type="dxa"/>
            <w:shd w:val="solid" w:color="FFFFFF" w:fill="auto"/>
          </w:tcPr>
          <w:p w14:paraId="2403B369" w14:textId="77777777" w:rsidR="00B77BBF" w:rsidRDefault="00B77BBF" w:rsidP="00B77BBF">
            <w:pPr>
              <w:pStyle w:val="TAC"/>
              <w:rPr>
                <w:sz w:val="16"/>
                <w:szCs w:val="16"/>
              </w:rPr>
            </w:pPr>
            <w:r>
              <w:rPr>
                <w:sz w:val="16"/>
                <w:szCs w:val="16"/>
              </w:rPr>
              <w:t>F</w:t>
            </w:r>
          </w:p>
        </w:tc>
        <w:tc>
          <w:tcPr>
            <w:tcW w:w="4820" w:type="dxa"/>
            <w:shd w:val="solid" w:color="FFFFFF" w:fill="auto"/>
          </w:tcPr>
          <w:p w14:paraId="3D068D19" w14:textId="77777777"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8" w:type="dxa"/>
            <w:shd w:val="solid" w:color="FFFFFF" w:fill="auto"/>
          </w:tcPr>
          <w:p w14:paraId="3F5FDCA3" w14:textId="77777777" w:rsidR="00B77BBF" w:rsidRDefault="00B77BBF" w:rsidP="00B77BBF">
            <w:pPr>
              <w:pStyle w:val="TAC"/>
              <w:rPr>
                <w:sz w:val="16"/>
                <w:szCs w:val="16"/>
              </w:rPr>
            </w:pPr>
            <w:r>
              <w:rPr>
                <w:sz w:val="16"/>
                <w:szCs w:val="16"/>
              </w:rPr>
              <w:t>15.5.0</w:t>
            </w:r>
          </w:p>
        </w:tc>
      </w:tr>
      <w:tr w:rsidR="00E342D0" w:rsidRPr="007B0C8B" w14:paraId="16EF4816" w14:textId="77777777" w:rsidTr="006271D6">
        <w:tc>
          <w:tcPr>
            <w:tcW w:w="800" w:type="dxa"/>
            <w:shd w:val="solid" w:color="FFFFFF" w:fill="auto"/>
          </w:tcPr>
          <w:p w14:paraId="2A74C18A" w14:textId="77777777" w:rsidR="00E342D0" w:rsidRDefault="00E342D0" w:rsidP="00E342D0">
            <w:pPr>
              <w:pStyle w:val="TAC"/>
              <w:rPr>
                <w:sz w:val="16"/>
                <w:szCs w:val="16"/>
              </w:rPr>
            </w:pPr>
            <w:r>
              <w:rPr>
                <w:sz w:val="16"/>
                <w:szCs w:val="16"/>
              </w:rPr>
              <w:t>2019-06</w:t>
            </w:r>
          </w:p>
        </w:tc>
        <w:tc>
          <w:tcPr>
            <w:tcW w:w="800" w:type="dxa"/>
            <w:shd w:val="solid" w:color="FFFFFF" w:fill="auto"/>
          </w:tcPr>
          <w:p w14:paraId="5C318234" w14:textId="77777777" w:rsidR="00E342D0" w:rsidRDefault="00E342D0" w:rsidP="00E342D0">
            <w:pPr>
              <w:pStyle w:val="TAC"/>
              <w:rPr>
                <w:sz w:val="16"/>
                <w:szCs w:val="16"/>
              </w:rPr>
            </w:pPr>
            <w:r>
              <w:rPr>
                <w:sz w:val="16"/>
                <w:szCs w:val="16"/>
              </w:rPr>
              <w:t>SA#84</w:t>
            </w:r>
          </w:p>
        </w:tc>
        <w:tc>
          <w:tcPr>
            <w:tcW w:w="1094" w:type="dxa"/>
            <w:shd w:val="solid" w:color="FFFFFF" w:fill="auto"/>
          </w:tcPr>
          <w:p w14:paraId="725CF222" w14:textId="77777777" w:rsidR="00E342D0" w:rsidRDefault="00E342D0" w:rsidP="00E342D0">
            <w:pPr>
              <w:pStyle w:val="TAC"/>
              <w:rPr>
                <w:sz w:val="16"/>
                <w:szCs w:val="16"/>
              </w:rPr>
            </w:pPr>
            <w:r>
              <w:rPr>
                <w:sz w:val="16"/>
                <w:szCs w:val="16"/>
              </w:rPr>
              <w:t>SP-190359</w:t>
            </w:r>
          </w:p>
        </w:tc>
        <w:tc>
          <w:tcPr>
            <w:tcW w:w="567" w:type="dxa"/>
            <w:shd w:val="solid" w:color="FFFFFF" w:fill="auto"/>
          </w:tcPr>
          <w:p w14:paraId="72C1FC1B" w14:textId="77777777" w:rsidR="00E342D0" w:rsidRDefault="00E342D0" w:rsidP="00E342D0">
            <w:pPr>
              <w:pStyle w:val="TAL"/>
              <w:rPr>
                <w:sz w:val="16"/>
                <w:szCs w:val="16"/>
              </w:rPr>
            </w:pPr>
            <w:r>
              <w:rPr>
                <w:sz w:val="16"/>
                <w:szCs w:val="16"/>
              </w:rPr>
              <w:t>0567</w:t>
            </w:r>
          </w:p>
        </w:tc>
        <w:tc>
          <w:tcPr>
            <w:tcW w:w="425" w:type="dxa"/>
            <w:shd w:val="solid" w:color="FFFFFF" w:fill="auto"/>
          </w:tcPr>
          <w:p w14:paraId="16F19E75" w14:textId="77777777" w:rsidR="00E342D0" w:rsidRDefault="00E342D0" w:rsidP="00772F72">
            <w:pPr>
              <w:pStyle w:val="TAR"/>
              <w:jc w:val="center"/>
              <w:rPr>
                <w:sz w:val="16"/>
                <w:szCs w:val="16"/>
              </w:rPr>
            </w:pPr>
            <w:r>
              <w:rPr>
                <w:sz w:val="16"/>
                <w:szCs w:val="16"/>
              </w:rPr>
              <w:t>2</w:t>
            </w:r>
          </w:p>
        </w:tc>
        <w:tc>
          <w:tcPr>
            <w:tcW w:w="425" w:type="dxa"/>
            <w:shd w:val="solid" w:color="FFFFFF" w:fill="auto"/>
          </w:tcPr>
          <w:p w14:paraId="4E58B1B7" w14:textId="77777777" w:rsidR="00E342D0" w:rsidRDefault="00E342D0" w:rsidP="00E342D0">
            <w:pPr>
              <w:pStyle w:val="TAC"/>
              <w:rPr>
                <w:sz w:val="16"/>
                <w:szCs w:val="16"/>
              </w:rPr>
            </w:pPr>
            <w:r>
              <w:rPr>
                <w:sz w:val="16"/>
                <w:szCs w:val="16"/>
              </w:rPr>
              <w:t>F</w:t>
            </w:r>
          </w:p>
        </w:tc>
        <w:tc>
          <w:tcPr>
            <w:tcW w:w="4820" w:type="dxa"/>
            <w:shd w:val="solid" w:color="FFFFFF" w:fill="auto"/>
          </w:tcPr>
          <w:p w14:paraId="3BA690B3" w14:textId="77777777"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8" w:type="dxa"/>
            <w:shd w:val="solid" w:color="FFFFFF" w:fill="auto"/>
          </w:tcPr>
          <w:p w14:paraId="0009E6FE" w14:textId="77777777" w:rsidR="00E342D0" w:rsidRDefault="00E342D0" w:rsidP="00E342D0">
            <w:pPr>
              <w:pStyle w:val="TAC"/>
              <w:rPr>
                <w:sz w:val="16"/>
                <w:szCs w:val="16"/>
              </w:rPr>
            </w:pPr>
            <w:r>
              <w:rPr>
                <w:sz w:val="16"/>
                <w:szCs w:val="16"/>
              </w:rPr>
              <w:t>15.5.0</w:t>
            </w:r>
          </w:p>
        </w:tc>
      </w:tr>
      <w:tr w:rsidR="002470D5" w:rsidRPr="007B0C8B" w14:paraId="03C67562" w14:textId="77777777" w:rsidTr="006271D6">
        <w:tc>
          <w:tcPr>
            <w:tcW w:w="800" w:type="dxa"/>
            <w:shd w:val="solid" w:color="FFFFFF" w:fill="auto"/>
          </w:tcPr>
          <w:p w14:paraId="74AD351A" w14:textId="77777777" w:rsidR="002470D5" w:rsidRDefault="002470D5" w:rsidP="002470D5">
            <w:pPr>
              <w:pStyle w:val="TAC"/>
              <w:rPr>
                <w:sz w:val="16"/>
                <w:szCs w:val="16"/>
              </w:rPr>
            </w:pPr>
            <w:r>
              <w:rPr>
                <w:sz w:val="16"/>
                <w:szCs w:val="16"/>
              </w:rPr>
              <w:t>2019-06</w:t>
            </w:r>
          </w:p>
        </w:tc>
        <w:tc>
          <w:tcPr>
            <w:tcW w:w="800" w:type="dxa"/>
            <w:shd w:val="solid" w:color="FFFFFF" w:fill="auto"/>
          </w:tcPr>
          <w:p w14:paraId="33DB2E63" w14:textId="77777777" w:rsidR="002470D5" w:rsidRDefault="002470D5" w:rsidP="002470D5">
            <w:pPr>
              <w:pStyle w:val="TAC"/>
              <w:rPr>
                <w:sz w:val="16"/>
                <w:szCs w:val="16"/>
              </w:rPr>
            </w:pPr>
            <w:r>
              <w:rPr>
                <w:sz w:val="16"/>
                <w:szCs w:val="16"/>
              </w:rPr>
              <w:t>SA#84</w:t>
            </w:r>
          </w:p>
        </w:tc>
        <w:tc>
          <w:tcPr>
            <w:tcW w:w="1094" w:type="dxa"/>
            <w:shd w:val="solid" w:color="FFFFFF" w:fill="auto"/>
          </w:tcPr>
          <w:p w14:paraId="7A8F4AAD" w14:textId="77777777" w:rsidR="002470D5" w:rsidRDefault="002470D5" w:rsidP="002470D5">
            <w:pPr>
              <w:pStyle w:val="TAC"/>
              <w:rPr>
                <w:sz w:val="16"/>
                <w:szCs w:val="16"/>
              </w:rPr>
            </w:pPr>
            <w:r>
              <w:rPr>
                <w:sz w:val="16"/>
                <w:szCs w:val="16"/>
              </w:rPr>
              <w:t>SP-190359</w:t>
            </w:r>
          </w:p>
        </w:tc>
        <w:tc>
          <w:tcPr>
            <w:tcW w:w="567" w:type="dxa"/>
            <w:shd w:val="solid" w:color="FFFFFF" w:fill="auto"/>
          </w:tcPr>
          <w:p w14:paraId="6630D052" w14:textId="77777777" w:rsidR="002470D5" w:rsidRDefault="002470D5" w:rsidP="002470D5">
            <w:pPr>
              <w:pStyle w:val="TAL"/>
              <w:rPr>
                <w:sz w:val="16"/>
                <w:szCs w:val="16"/>
              </w:rPr>
            </w:pPr>
            <w:r>
              <w:rPr>
                <w:sz w:val="16"/>
                <w:szCs w:val="16"/>
              </w:rPr>
              <w:t>0569</w:t>
            </w:r>
          </w:p>
        </w:tc>
        <w:tc>
          <w:tcPr>
            <w:tcW w:w="425" w:type="dxa"/>
            <w:shd w:val="solid" w:color="FFFFFF" w:fill="auto"/>
          </w:tcPr>
          <w:p w14:paraId="79B4D531" w14:textId="77777777" w:rsidR="002470D5" w:rsidRDefault="002470D5" w:rsidP="00772F72">
            <w:pPr>
              <w:pStyle w:val="TAR"/>
              <w:jc w:val="center"/>
              <w:rPr>
                <w:sz w:val="16"/>
                <w:szCs w:val="16"/>
              </w:rPr>
            </w:pPr>
            <w:r>
              <w:rPr>
                <w:sz w:val="16"/>
                <w:szCs w:val="16"/>
              </w:rPr>
              <w:t>1</w:t>
            </w:r>
          </w:p>
        </w:tc>
        <w:tc>
          <w:tcPr>
            <w:tcW w:w="425" w:type="dxa"/>
            <w:shd w:val="solid" w:color="FFFFFF" w:fill="auto"/>
          </w:tcPr>
          <w:p w14:paraId="2963BF39" w14:textId="77777777" w:rsidR="002470D5" w:rsidRDefault="002470D5" w:rsidP="002470D5">
            <w:pPr>
              <w:pStyle w:val="TAC"/>
              <w:rPr>
                <w:sz w:val="16"/>
                <w:szCs w:val="16"/>
              </w:rPr>
            </w:pPr>
            <w:r>
              <w:rPr>
                <w:sz w:val="16"/>
                <w:szCs w:val="16"/>
              </w:rPr>
              <w:t>F</w:t>
            </w:r>
          </w:p>
        </w:tc>
        <w:tc>
          <w:tcPr>
            <w:tcW w:w="4820" w:type="dxa"/>
            <w:shd w:val="solid" w:color="FFFFFF" w:fill="auto"/>
          </w:tcPr>
          <w:p w14:paraId="72ABC273" w14:textId="77777777" w:rsidR="002470D5" w:rsidRPr="00772F72" w:rsidRDefault="002470D5" w:rsidP="002470D5">
            <w:pPr>
              <w:pStyle w:val="TAL"/>
              <w:rPr>
                <w:sz w:val="16"/>
                <w:szCs w:val="16"/>
              </w:rPr>
            </w:pPr>
            <w:r w:rsidRPr="00772F72">
              <w:rPr>
                <w:sz w:val="16"/>
                <w:szCs w:val="16"/>
              </w:rPr>
              <w:t>Addition of AMF/SMF requirement on security logging</w:t>
            </w:r>
          </w:p>
        </w:tc>
        <w:tc>
          <w:tcPr>
            <w:tcW w:w="708" w:type="dxa"/>
            <w:shd w:val="solid" w:color="FFFFFF" w:fill="auto"/>
          </w:tcPr>
          <w:p w14:paraId="424FA053" w14:textId="77777777" w:rsidR="002470D5" w:rsidRDefault="002470D5" w:rsidP="002470D5">
            <w:pPr>
              <w:pStyle w:val="TAC"/>
              <w:rPr>
                <w:sz w:val="16"/>
                <w:szCs w:val="16"/>
              </w:rPr>
            </w:pPr>
            <w:r>
              <w:rPr>
                <w:sz w:val="16"/>
                <w:szCs w:val="16"/>
              </w:rPr>
              <w:t>15.5.0</w:t>
            </w:r>
          </w:p>
        </w:tc>
      </w:tr>
      <w:tr w:rsidR="001D7DC2" w:rsidRPr="007B0C8B" w14:paraId="34EF0E1E" w14:textId="77777777" w:rsidTr="006271D6">
        <w:tc>
          <w:tcPr>
            <w:tcW w:w="800" w:type="dxa"/>
            <w:shd w:val="solid" w:color="FFFFFF" w:fill="auto"/>
          </w:tcPr>
          <w:p w14:paraId="6F91F349" w14:textId="77777777" w:rsidR="001D7DC2" w:rsidRDefault="001D7DC2" w:rsidP="001D7DC2">
            <w:pPr>
              <w:pStyle w:val="TAC"/>
              <w:rPr>
                <w:sz w:val="16"/>
                <w:szCs w:val="16"/>
              </w:rPr>
            </w:pPr>
            <w:r>
              <w:rPr>
                <w:sz w:val="16"/>
                <w:szCs w:val="16"/>
              </w:rPr>
              <w:t>2019-06</w:t>
            </w:r>
          </w:p>
        </w:tc>
        <w:tc>
          <w:tcPr>
            <w:tcW w:w="800" w:type="dxa"/>
            <w:shd w:val="solid" w:color="FFFFFF" w:fill="auto"/>
          </w:tcPr>
          <w:p w14:paraId="4D2F2AAF" w14:textId="77777777" w:rsidR="001D7DC2" w:rsidRDefault="001D7DC2" w:rsidP="001D7DC2">
            <w:pPr>
              <w:pStyle w:val="TAC"/>
              <w:rPr>
                <w:sz w:val="16"/>
                <w:szCs w:val="16"/>
              </w:rPr>
            </w:pPr>
            <w:r>
              <w:rPr>
                <w:sz w:val="16"/>
                <w:szCs w:val="16"/>
              </w:rPr>
              <w:t>SA#84</w:t>
            </w:r>
          </w:p>
        </w:tc>
        <w:tc>
          <w:tcPr>
            <w:tcW w:w="1094" w:type="dxa"/>
            <w:shd w:val="solid" w:color="FFFFFF" w:fill="auto"/>
          </w:tcPr>
          <w:p w14:paraId="25855C75" w14:textId="77777777" w:rsidR="001D7DC2" w:rsidRDefault="001D7DC2" w:rsidP="001D7DC2">
            <w:pPr>
              <w:pStyle w:val="TAC"/>
              <w:rPr>
                <w:sz w:val="16"/>
                <w:szCs w:val="16"/>
              </w:rPr>
            </w:pPr>
            <w:r>
              <w:rPr>
                <w:sz w:val="16"/>
                <w:szCs w:val="16"/>
              </w:rPr>
              <w:t>SP-190359</w:t>
            </w:r>
          </w:p>
        </w:tc>
        <w:tc>
          <w:tcPr>
            <w:tcW w:w="567" w:type="dxa"/>
            <w:shd w:val="solid" w:color="FFFFFF" w:fill="auto"/>
          </w:tcPr>
          <w:p w14:paraId="0838C907" w14:textId="77777777" w:rsidR="001D7DC2" w:rsidRDefault="001D7DC2" w:rsidP="001D7DC2">
            <w:pPr>
              <w:pStyle w:val="TAL"/>
              <w:rPr>
                <w:sz w:val="16"/>
                <w:szCs w:val="16"/>
              </w:rPr>
            </w:pPr>
            <w:r>
              <w:rPr>
                <w:sz w:val="16"/>
                <w:szCs w:val="16"/>
              </w:rPr>
              <w:t>0572</w:t>
            </w:r>
          </w:p>
        </w:tc>
        <w:tc>
          <w:tcPr>
            <w:tcW w:w="425" w:type="dxa"/>
            <w:shd w:val="solid" w:color="FFFFFF" w:fill="auto"/>
          </w:tcPr>
          <w:p w14:paraId="0584C0D4" w14:textId="77777777" w:rsidR="001D7DC2" w:rsidRDefault="001D7DC2" w:rsidP="00772F72">
            <w:pPr>
              <w:pStyle w:val="TAR"/>
              <w:jc w:val="center"/>
              <w:rPr>
                <w:sz w:val="16"/>
                <w:szCs w:val="16"/>
              </w:rPr>
            </w:pPr>
            <w:r>
              <w:rPr>
                <w:sz w:val="16"/>
                <w:szCs w:val="16"/>
              </w:rPr>
              <w:t>1</w:t>
            </w:r>
          </w:p>
        </w:tc>
        <w:tc>
          <w:tcPr>
            <w:tcW w:w="425" w:type="dxa"/>
            <w:shd w:val="solid" w:color="FFFFFF" w:fill="auto"/>
          </w:tcPr>
          <w:p w14:paraId="50E629BB" w14:textId="77777777" w:rsidR="001D7DC2" w:rsidRDefault="001D7DC2" w:rsidP="001D7DC2">
            <w:pPr>
              <w:pStyle w:val="TAC"/>
              <w:rPr>
                <w:sz w:val="16"/>
                <w:szCs w:val="16"/>
              </w:rPr>
            </w:pPr>
            <w:r>
              <w:rPr>
                <w:sz w:val="16"/>
                <w:szCs w:val="16"/>
              </w:rPr>
              <w:t>F</w:t>
            </w:r>
          </w:p>
        </w:tc>
        <w:tc>
          <w:tcPr>
            <w:tcW w:w="4820" w:type="dxa"/>
            <w:shd w:val="solid" w:color="FFFFFF" w:fill="auto"/>
          </w:tcPr>
          <w:p w14:paraId="28DBC4ED" w14:textId="77777777" w:rsidR="001D7DC2" w:rsidRPr="00772F72" w:rsidRDefault="001D7DC2" w:rsidP="001D7DC2">
            <w:pPr>
              <w:pStyle w:val="TAL"/>
              <w:rPr>
                <w:sz w:val="16"/>
                <w:szCs w:val="16"/>
              </w:rPr>
            </w:pPr>
            <w:r w:rsidRPr="00772F72">
              <w:rPr>
                <w:sz w:val="16"/>
                <w:szCs w:val="16"/>
              </w:rPr>
              <w:t>Modification on Use of SUCI in NAS signalling</w:t>
            </w:r>
          </w:p>
        </w:tc>
        <w:tc>
          <w:tcPr>
            <w:tcW w:w="708" w:type="dxa"/>
            <w:shd w:val="solid" w:color="FFFFFF" w:fill="auto"/>
          </w:tcPr>
          <w:p w14:paraId="121E7159" w14:textId="77777777" w:rsidR="001D7DC2" w:rsidRDefault="001D7DC2" w:rsidP="001D7DC2">
            <w:pPr>
              <w:pStyle w:val="TAC"/>
              <w:rPr>
                <w:sz w:val="16"/>
                <w:szCs w:val="16"/>
              </w:rPr>
            </w:pPr>
            <w:r>
              <w:rPr>
                <w:sz w:val="16"/>
                <w:szCs w:val="16"/>
              </w:rPr>
              <w:t>15.5.0</w:t>
            </w:r>
          </w:p>
        </w:tc>
      </w:tr>
      <w:tr w:rsidR="00F102C6" w:rsidRPr="007B0C8B" w14:paraId="6364DBBE" w14:textId="77777777" w:rsidTr="006271D6">
        <w:tc>
          <w:tcPr>
            <w:tcW w:w="800" w:type="dxa"/>
            <w:shd w:val="solid" w:color="FFFFFF" w:fill="auto"/>
          </w:tcPr>
          <w:p w14:paraId="51FD63DF" w14:textId="77777777" w:rsidR="00F102C6" w:rsidRDefault="00F102C6" w:rsidP="00F102C6">
            <w:pPr>
              <w:pStyle w:val="TAC"/>
              <w:rPr>
                <w:sz w:val="16"/>
                <w:szCs w:val="16"/>
              </w:rPr>
            </w:pPr>
            <w:r>
              <w:rPr>
                <w:sz w:val="16"/>
                <w:szCs w:val="16"/>
              </w:rPr>
              <w:t>2019-06</w:t>
            </w:r>
          </w:p>
        </w:tc>
        <w:tc>
          <w:tcPr>
            <w:tcW w:w="800" w:type="dxa"/>
            <w:shd w:val="solid" w:color="FFFFFF" w:fill="auto"/>
          </w:tcPr>
          <w:p w14:paraId="00ED4D17" w14:textId="77777777" w:rsidR="00F102C6" w:rsidRDefault="00F102C6" w:rsidP="00F102C6">
            <w:pPr>
              <w:pStyle w:val="TAC"/>
              <w:rPr>
                <w:sz w:val="16"/>
                <w:szCs w:val="16"/>
              </w:rPr>
            </w:pPr>
            <w:r>
              <w:rPr>
                <w:sz w:val="16"/>
                <w:szCs w:val="16"/>
              </w:rPr>
              <w:t>SA#84</w:t>
            </w:r>
          </w:p>
        </w:tc>
        <w:tc>
          <w:tcPr>
            <w:tcW w:w="1094" w:type="dxa"/>
            <w:shd w:val="solid" w:color="FFFFFF" w:fill="auto"/>
          </w:tcPr>
          <w:p w14:paraId="2AB30E20" w14:textId="77777777" w:rsidR="00F102C6" w:rsidRDefault="00F102C6" w:rsidP="00F102C6">
            <w:pPr>
              <w:pStyle w:val="TAC"/>
              <w:rPr>
                <w:sz w:val="16"/>
                <w:szCs w:val="16"/>
              </w:rPr>
            </w:pPr>
            <w:r>
              <w:rPr>
                <w:sz w:val="16"/>
                <w:szCs w:val="16"/>
              </w:rPr>
              <w:t>SP-190359</w:t>
            </w:r>
          </w:p>
        </w:tc>
        <w:tc>
          <w:tcPr>
            <w:tcW w:w="567" w:type="dxa"/>
            <w:shd w:val="solid" w:color="FFFFFF" w:fill="auto"/>
          </w:tcPr>
          <w:p w14:paraId="32319FE5" w14:textId="77777777" w:rsidR="00F102C6" w:rsidRDefault="00F102C6" w:rsidP="00F102C6">
            <w:pPr>
              <w:pStyle w:val="TAL"/>
              <w:rPr>
                <w:sz w:val="16"/>
                <w:szCs w:val="16"/>
              </w:rPr>
            </w:pPr>
            <w:r>
              <w:rPr>
                <w:sz w:val="16"/>
                <w:szCs w:val="16"/>
              </w:rPr>
              <w:t>0573</w:t>
            </w:r>
          </w:p>
        </w:tc>
        <w:tc>
          <w:tcPr>
            <w:tcW w:w="425" w:type="dxa"/>
            <w:shd w:val="solid" w:color="FFFFFF" w:fill="auto"/>
          </w:tcPr>
          <w:p w14:paraId="34CFD0FF" w14:textId="77777777" w:rsidR="00F102C6" w:rsidRDefault="00F102C6" w:rsidP="00772F72">
            <w:pPr>
              <w:pStyle w:val="TAR"/>
              <w:jc w:val="center"/>
              <w:rPr>
                <w:sz w:val="16"/>
                <w:szCs w:val="16"/>
              </w:rPr>
            </w:pPr>
            <w:r>
              <w:rPr>
                <w:sz w:val="16"/>
                <w:szCs w:val="16"/>
              </w:rPr>
              <w:t>-</w:t>
            </w:r>
          </w:p>
        </w:tc>
        <w:tc>
          <w:tcPr>
            <w:tcW w:w="425" w:type="dxa"/>
            <w:shd w:val="solid" w:color="FFFFFF" w:fill="auto"/>
          </w:tcPr>
          <w:p w14:paraId="23919CB2" w14:textId="77777777" w:rsidR="00F102C6" w:rsidRDefault="00F102C6" w:rsidP="00F102C6">
            <w:pPr>
              <w:pStyle w:val="TAC"/>
              <w:rPr>
                <w:sz w:val="16"/>
                <w:szCs w:val="16"/>
              </w:rPr>
            </w:pPr>
            <w:r>
              <w:rPr>
                <w:sz w:val="16"/>
                <w:szCs w:val="16"/>
              </w:rPr>
              <w:t>F</w:t>
            </w:r>
          </w:p>
        </w:tc>
        <w:tc>
          <w:tcPr>
            <w:tcW w:w="4820" w:type="dxa"/>
            <w:shd w:val="solid" w:color="FFFFFF" w:fill="auto"/>
          </w:tcPr>
          <w:p w14:paraId="24351086" w14:textId="77777777" w:rsidR="00F102C6" w:rsidRPr="00772F72" w:rsidRDefault="00F102C6" w:rsidP="00F102C6">
            <w:pPr>
              <w:pStyle w:val="TAL"/>
              <w:rPr>
                <w:sz w:val="16"/>
                <w:szCs w:val="16"/>
              </w:rPr>
            </w:pPr>
            <w:r w:rsidRPr="00772F72">
              <w:rPr>
                <w:sz w:val="16"/>
                <w:szCs w:val="16"/>
              </w:rPr>
              <w:t>Various corrections to security protocols and cryptography</w:t>
            </w:r>
          </w:p>
        </w:tc>
        <w:tc>
          <w:tcPr>
            <w:tcW w:w="708" w:type="dxa"/>
            <w:shd w:val="solid" w:color="FFFFFF" w:fill="auto"/>
          </w:tcPr>
          <w:p w14:paraId="22C7BB30" w14:textId="77777777" w:rsidR="00F102C6" w:rsidRDefault="00F102C6" w:rsidP="00F102C6">
            <w:pPr>
              <w:pStyle w:val="TAC"/>
              <w:rPr>
                <w:sz w:val="16"/>
                <w:szCs w:val="16"/>
              </w:rPr>
            </w:pPr>
            <w:r>
              <w:rPr>
                <w:sz w:val="16"/>
                <w:szCs w:val="16"/>
              </w:rPr>
              <w:t>15.5.0</w:t>
            </w:r>
          </w:p>
        </w:tc>
      </w:tr>
      <w:tr w:rsidR="00427B6B" w:rsidRPr="007B0C8B" w14:paraId="745DD25B" w14:textId="77777777" w:rsidTr="006271D6">
        <w:tc>
          <w:tcPr>
            <w:tcW w:w="800" w:type="dxa"/>
            <w:shd w:val="solid" w:color="FFFFFF" w:fill="auto"/>
          </w:tcPr>
          <w:p w14:paraId="2F4EEC2B" w14:textId="77777777" w:rsidR="00427B6B" w:rsidRDefault="00427B6B" w:rsidP="00427B6B">
            <w:pPr>
              <w:pStyle w:val="TAC"/>
              <w:rPr>
                <w:sz w:val="16"/>
                <w:szCs w:val="16"/>
              </w:rPr>
            </w:pPr>
            <w:r>
              <w:rPr>
                <w:sz w:val="16"/>
                <w:szCs w:val="16"/>
              </w:rPr>
              <w:t>2019-06</w:t>
            </w:r>
          </w:p>
        </w:tc>
        <w:tc>
          <w:tcPr>
            <w:tcW w:w="800" w:type="dxa"/>
            <w:shd w:val="solid" w:color="FFFFFF" w:fill="auto"/>
          </w:tcPr>
          <w:p w14:paraId="01C6EB37" w14:textId="77777777" w:rsidR="00427B6B" w:rsidRDefault="00427B6B" w:rsidP="00427B6B">
            <w:pPr>
              <w:pStyle w:val="TAC"/>
              <w:rPr>
                <w:sz w:val="16"/>
                <w:szCs w:val="16"/>
              </w:rPr>
            </w:pPr>
            <w:r>
              <w:rPr>
                <w:sz w:val="16"/>
                <w:szCs w:val="16"/>
              </w:rPr>
              <w:t>SA#84</w:t>
            </w:r>
          </w:p>
        </w:tc>
        <w:tc>
          <w:tcPr>
            <w:tcW w:w="1094" w:type="dxa"/>
            <w:shd w:val="solid" w:color="FFFFFF" w:fill="auto"/>
          </w:tcPr>
          <w:p w14:paraId="473A5C4B" w14:textId="77777777" w:rsidR="00427B6B" w:rsidRDefault="00427B6B" w:rsidP="00427B6B">
            <w:pPr>
              <w:pStyle w:val="TAC"/>
              <w:rPr>
                <w:sz w:val="16"/>
                <w:szCs w:val="16"/>
              </w:rPr>
            </w:pPr>
            <w:r>
              <w:rPr>
                <w:sz w:val="16"/>
                <w:szCs w:val="16"/>
              </w:rPr>
              <w:t>SP-190359</w:t>
            </w:r>
          </w:p>
        </w:tc>
        <w:tc>
          <w:tcPr>
            <w:tcW w:w="567" w:type="dxa"/>
            <w:shd w:val="solid" w:color="FFFFFF" w:fill="auto"/>
          </w:tcPr>
          <w:p w14:paraId="24F395BF" w14:textId="77777777" w:rsidR="00427B6B" w:rsidRDefault="00427B6B" w:rsidP="00427B6B">
            <w:pPr>
              <w:pStyle w:val="TAL"/>
              <w:rPr>
                <w:sz w:val="16"/>
                <w:szCs w:val="16"/>
              </w:rPr>
            </w:pPr>
            <w:r>
              <w:rPr>
                <w:sz w:val="16"/>
                <w:szCs w:val="16"/>
              </w:rPr>
              <w:t>0575</w:t>
            </w:r>
          </w:p>
        </w:tc>
        <w:tc>
          <w:tcPr>
            <w:tcW w:w="425" w:type="dxa"/>
            <w:shd w:val="solid" w:color="FFFFFF" w:fill="auto"/>
          </w:tcPr>
          <w:p w14:paraId="2FC48B77" w14:textId="77777777" w:rsidR="00427B6B" w:rsidRDefault="00427B6B" w:rsidP="00772F72">
            <w:pPr>
              <w:pStyle w:val="TAR"/>
              <w:jc w:val="center"/>
              <w:rPr>
                <w:sz w:val="16"/>
                <w:szCs w:val="16"/>
              </w:rPr>
            </w:pPr>
            <w:r>
              <w:rPr>
                <w:sz w:val="16"/>
                <w:szCs w:val="16"/>
              </w:rPr>
              <w:t>1</w:t>
            </w:r>
          </w:p>
        </w:tc>
        <w:tc>
          <w:tcPr>
            <w:tcW w:w="425" w:type="dxa"/>
            <w:shd w:val="solid" w:color="FFFFFF" w:fill="auto"/>
          </w:tcPr>
          <w:p w14:paraId="22272E39" w14:textId="77777777" w:rsidR="00427B6B" w:rsidRDefault="00427B6B" w:rsidP="00427B6B">
            <w:pPr>
              <w:pStyle w:val="TAC"/>
              <w:rPr>
                <w:sz w:val="16"/>
                <w:szCs w:val="16"/>
              </w:rPr>
            </w:pPr>
            <w:r>
              <w:rPr>
                <w:sz w:val="16"/>
                <w:szCs w:val="16"/>
              </w:rPr>
              <w:t>F</w:t>
            </w:r>
          </w:p>
        </w:tc>
        <w:tc>
          <w:tcPr>
            <w:tcW w:w="4820" w:type="dxa"/>
            <w:shd w:val="solid" w:color="FFFFFF" w:fill="auto"/>
          </w:tcPr>
          <w:p w14:paraId="5424F9F4" w14:textId="77777777" w:rsidR="00427B6B" w:rsidRPr="00772F72" w:rsidRDefault="00427B6B" w:rsidP="00427B6B">
            <w:pPr>
              <w:pStyle w:val="TAL"/>
              <w:rPr>
                <w:sz w:val="16"/>
                <w:szCs w:val="16"/>
              </w:rPr>
            </w:pPr>
            <w:r w:rsidRPr="00772F72">
              <w:rPr>
                <w:sz w:val="16"/>
                <w:szCs w:val="16"/>
              </w:rPr>
              <w:t>Slice information for token-based authorization</w:t>
            </w:r>
          </w:p>
        </w:tc>
        <w:tc>
          <w:tcPr>
            <w:tcW w:w="708" w:type="dxa"/>
            <w:shd w:val="solid" w:color="FFFFFF" w:fill="auto"/>
          </w:tcPr>
          <w:p w14:paraId="2995D6CA" w14:textId="77777777" w:rsidR="00427B6B" w:rsidRDefault="00427B6B" w:rsidP="00427B6B">
            <w:pPr>
              <w:pStyle w:val="TAC"/>
              <w:rPr>
                <w:sz w:val="16"/>
                <w:szCs w:val="16"/>
              </w:rPr>
            </w:pPr>
            <w:r>
              <w:rPr>
                <w:sz w:val="16"/>
                <w:szCs w:val="16"/>
              </w:rPr>
              <w:t>15.5.0</w:t>
            </w:r>
          </w:p>
        </w:tc>
      </w:tr>
      <w:tr w:rsidR="00DE7557" w:rsidRPr="007B0C8B" w14:paraId="54110D7F" w14:textId="77777777" w:rsidTr="006271D6">
        <w:tc>
          <w:tcPr>
            <w:tcW w:w="800" w:type="dxa"/>
            <w:shd w:val="solid" w:color="FFFFFF" w:fill="auto"/>
          </w:tcPr>
          <w:p w14:paraId="4E5BD821" w14:textId="77777777" w:rsidR="00DE7557" w:rsidRDefault="00DE7557" w:rsidP="00DE7557">
            <w:pPr>
              <w:pStyle w:val="TAC"/>
              <w:rPr>
                <w:sz w:val="16"/>
                <w:szCs w:val="16"/>
              </w:rPr>
            </w:pPr>
            <w:r>
              <w:rPr>
                <w:sz w:val="16"/>
                <w:szCs w:val="16"/>
              </w:rPr>
              <w:t>2019-06</w:t>
            </w:r>
          </w:p>
        </w:tc>
        <w:tc>
          <w:tcPr>
            <w:tcW w:w="800" w:type="dxa"/>
            <w:shd w:val="solid" w:color="FFFFFF" w:fill="auto"/>
          </w:tcPr>
          <w:p w14:paraId="347F598F" w14:textId="77777777" w:rsidR="00DE7557" w:rsidRDefault="00DE7557" w:rsidP="00DE7557">
            <w:pPr>
              <w:pStyle w:val="TAC"/>
              <w:rPr>
                <w:sz w:val="16"/>
                <w:szCs w:val="16"/>
              </w:rPr>
            </w:pPr>
            <w:r>
              <w:rPr>
                <w:sz w:val="16"/>
                <w:szCs w:val="16"/>
              </w:rPr>
              <w:t>SA#84</w:t>
            </w:r>
          </w:p>
        </w:tc>
        <w:tc>
          <w:tcPr>
            <w:tcW w:w="1094" w:type="dxa"/>
            <w:shd w:val="solid" w:color="FFFFFF" w:fill="auto"/>
          </w:tcPr>
          <w:p w14:paraId="149B8830" w14:textId="77777777" w:rsidR="00DE7557" w:rsidRDefault="00DE7557" w:rsidP="00DE7557">
            <w:pPr>
              <w:pStyle w:val="TAC"/>
              <w:rPr>
                <w:sz w:val="16"/>
                <w:szCs w:val="16"/>
              </w:rPr>
            </w:pPr>
            <w:r>
              <w:rPr>
                <w:sz w:val="16"/>
                <w:szCs w:val="16"/>
              </w:rPr>
              <w:t>SP-190359</w:t>
            </w:r>
          </w:p>
        </w:tc>
        <w:tc>
          <w:tcPr>
            <w:tcW w:w="567" w:type="dxa"/>
            <w:shd w:val="solid" w:color="FFFFFF" w:fill="auto"/>
          </w:tcPr>
          <w:p w14:paraId="2DC4469F" w14:textId="77777777" w:rsidR="00DE7557" w:rsidRDefault="00DE7557" w:rsidP="00DE7557">
            <w:pPr>
              <w:pStyle w:val="TAL"/>
              <w:rPr>
                <w:sz w:val="16"/>
                <w:szCs w:val="16"/>
              </w:rPr>
            </w:pPr>
            <w:r>
              <w:rPr>
                <w:sz w:val="16"/>
                <w:szCs w:val="16"/>
              </w:rPr>
              <w:t>0576</w:t>
            </w:r>
          </w:p>
        </w:tc>
        <w:tc>
          <w:tcPr>
            <w:tcW w:w="425" w:type="dxa"/>
            <w:shd w:val="solid" w:color="FFFFFF" w:fill="auto"/>
          </w:tcPr>
          <w:p w14:paraId="5DD6098B" w14:textId="77777777" w:rsidR="00DE7557" w:rsidRDefault="00DE7557" w:rsidP="00772F72">
            <w:pPr>
              <w:pStyle w:val="TAR"/>
              <w:jc w:val="center"/>
              <w:rPr>
                <w:sz w:val="16"/>
                <w:szCs w:val="16"/>
              </w:rPr>
            </w:pPr>
            <w:r>
              <w:rPr>
                <w:sz w:val="16"/>
                <w:szCs w:val="16"/>
              </w:rPr>
              <w:t>-</w:t>
            </w:r>
          </w:p>
        </w:tc>
        <w:tc>
          <w:tcPr>
            <w:tcW w:w="425" w:type="dxa"/>
            <w:shd w:val="solid" w:color="FFFFFF" w:fill="auto"/>
          </w:tcPr>
          <w:p w14:paraId="7738F3C8" w14:textId="77777777" w:rsidR="00DE7557" w:rsidRDefault="00DE7557" w:rsidP="00DE7557">
            <w:pPr>
              <w:pStyle w:val="TAC"/>
              <w:rPr>
                <w:sz w:val="16"/>
                <w:szCs w:val="16"/>
              </w:rPr>
            </w:pPr>
            <w:r>
              <w:rPr>
                <w:sz w:val="16"/>
                <w:szCs w:val="16"/>
              </w:rPr>
              <w:t>F</w:t>
            </w:r>
          </w:p>
        </w:tc>
        <w:tc>
          <w:tcPr>
            <w:tcW w:w="4820" w:type="dxa"/>
            <w:shd w:val="solid" w:color="FFFFFF" w:fill="auto"/>
          </w:tcPr>
          <w:p w14:paraId="5EED3B23" w14:textId="77777777" w:rsidR="00DE7557" w:rsidRPr="00772F72" w:rsidRDefault="00DE7557" w:rsidP="00DE7557">
            <w:pPr>
              <w:pStyle w:val="TAL"/>
              <w:rPr>
                <w:sz w:val="16"/>
                <w:szCs w:val="16"/>
              </w:rPr>
            </w:pPr>
            <w:r w:rsidRPr="00772F72">
              <w:rPr>
                <w:sz w:val="16"/>
                <w:szCs w:val="16"/>
              </w:rPr>
              <w:t>CR to TS33.501 - NAS SMC figure correction</w:t>
            </w:r>
          </w:p>
        </w:tc>
        <w:tc>
          <w:tcPr>
            <w:tcW w:w="708" w:type="dxa"/>
            <w:shd w:val="solid" w:color="FFFFFF" w:fill="auto"/>
          </w:tcPr>
          <w:p w14:paraId="4E0294BE" w14:textId="77777777" w:rsidR="00DE7557" w:rsidRDefault="00DE7557" w:rsidP="00DE7557">
            <w:pPr>
              <w:pStyle w:val="TAC"/>
              <w:rPr>
                <w:sz w:val="16"/>
                <w:szCs w:val="16"/>
              </w:rPr>
            </w:pPr>
            <w:r>
              <w:rPr>
                <w:sz w:val="16"/>
                <w:szCs w:val="16"/>
              </w:rPr>
              <w:t>15.5.0</w:t>
            </w:r>
          </w:p>
        </w:tc>
      </w:tr>
      <w:tr w:rsidR="00DE7557" w:rsidRPr="007B0C8B" w14:paraId="02FCF970" w14:textId="77777777" w:rsidTr="006271D6">
        <w:tc>
          <w:tcPr>
            <w:tcW w:w="800" w:type="dxa"/>
            <w:shd w:val="solid" w:color="FFFFFF" w:fill="auto"/>
          </w:tcPr>
          <w:p w14:paraId="2D3F9E20" w14:textId="77777777" w:rsidR="00DE7557" w:rsidRDefault="00DE7557" w:rsidP="00DE7557">
            <w:pPr>
              <w:pStyle w:val="TAC"/>
              <w:rPr>
                <w:sz w:val="16"/>
                <w:szCs w:val="16"/>
              </w:rPr>
            </w:pPr>
            <w:r>
              <w:rPr>
                <w:sz w:val="16"/>
                <w:szCs w:val="16"/>
              </w:rPr>
              <w:t>2019-06</w:t>
            </w:r>
          </w:p>
        </w:tc>
        <w:tc>
          <w:tcPr>
            <w:tcW w:w="800" w:type="dxa"/>
            <w:shd w:val="solid" w:color="FFFFFF" w:fill="auto"/>
          </w:tcPr>
          <w:p w14:paraId="7CA1F50F" w14:textId="77777777" w:rsidR="00DE7557" w:rsidRDefault="00DE7557" w:rsidP="00DE7557">
            <w:pPr>
              <w:pStyle w:val="TAC"/>
              <w:rPr>
                <w:sz w:val="16"/>
                <w:szCs w:val="16"/>
              </w:rPr>
            </w:pPr>
            <w:r>
              <w:rPr>
                <w:sz w:val="16"/>
                <w:szCs w:val="16"/>
              </w:rPr>
              <w:t>SA#84</w:t>
            </w:r>
          </w:p>
        </w:tc>
        <w:tc>
          <w:tcPr>
            <w:tcW w:w="1094" w:type="dxa"/>
            <w:shd w:val="solid" w:color="FFFFFF" w:fill="auto"/>
          </w:tcPr>
          <w:p w14:paraId="6C432C92" w14:textId="77777777" w:rsidR="00DE7557" w:rsidRDefault="00DE7557" w:rsidP="00DE7557">
            <w:pPr>
              <w:pStyle w:val="TAC"/>
              <w:rPr>
                <w:sz w:val="16"/>
                <w:szCs w:val="16"/>
              </w:rPr>
            </w:pPr>
            <w:r>
              <w:rPr>
                <w:sz w:val="16"/>
                <w:szCs w:val="16"/>
              </w:rPr>
              <w:t>SP-190359</w:t>
            </w:r>
          </w:p>
        </w:tc>
        <w:tc>
          <w:tcPr>
            <w:tcW w:w="567" w:type="dxa"/>
            <w:shd w:val="solid" w:color="FFFFFF" w:fill="auto"/>
          </w:tcPr>
          <w:p w14:paraId="6811BB12" w14:textId="77777777" w:rsidR="00DE7557" w:rsidRDefault="00DE7557" w:rsidP="00DE7557">
            <w:pPr>
              <w:pStyle w:val="TAL"/>
              <w:rPr>
                <w:sz w:val="16"/>
                <w:szCs w:val="16"/>
              </w:rPr>
            </w:pPr>
            <w:r>
              <w:rPr>
                <w:sz w:val="16"/>
                <w:szCs w:val="16"/>
              </w:rPr>
              <w:t>0577</w:t>
            </w:r>
          </w:p>
        </w:tc>
        <w:tc>
          <w:tcPr>
            <w:tcW w:w="425" w:type="dxa"/>
            <w:shd w:val="solid" w:color="FFFFFF" w:fill="auto"/>
          </w:tcPr>
          <w:p w14:paraId="0B42A03F" w14:textId="77777777" w:rsidR="00DE7557" w:rsidRDefault="00DE7557" w:rsidP="00772F72">
            <w:pPr>
              <w:pStyle w:val="TAR"/>
              <w:jc w:val="center"/>
              <w:rPr>
                <w:sz w:val="16"/>
                <w:szCs w:val="16"/>
              </w:rPr>
            </w:pPr>
            <w:r>
              <w:rPr>
                <w:sz w:val="16"/>
                <w:szCs w:val="16"/>
              </w:rPr>
              <w:t>1</w:t>
            </w:r>
          </w:p>
        </w:tc>
        <w:tc>
          <w:tcPr>
            <w:tcW w:w="425" w:type="dxa"/>
            <w:shd w:val="solid" w:color="FFFFFF" w:fill="auto"/>
          </w:tcPr>
          <w:p w14:paraId="160A4A49" w14:textId="77777777" w:rsidR="00DE7557" w:rsidRDefault="00DE7557" w:rsidP="00DE7557">
            <w:pPr>
              <w:pStyle w:val="TAC"/>
              <w:rPr>
                <w:sz w:val="16"/>
                <w:szCs w:val="16"/>
              </w:rPr>
            </w:pPr>
            <w:r>
              <w:rPr>
                <w:sz w:val="16"/>
                <w:szCs w:val="16"/>
              </w:rPr>
              <w:t>F</w:t>
            </w:r>
          </w:p>
        </w:tc>
        <w:tc>
          <w:tcPr>
            <w:tcW w:w="4820" w:type="dxa"/>
            <w:shd w:val="solid" w:color="FFFFFF" w:fill="auto"/>
          </w:tcPr>
          <w:p w14:paraId="23D08B3E" w14:textId="77777777"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8" w:type="dxa"/>
            <w:shd w:val="solid" w:color="FFFFFF" w:fill="auto"/>
          </w:tcPr>
          <w:p w14:paraId="127A9042" w14:textId="77777777" w:rsidR="00DE7557" w:rsidRDefault="00DE7557" w:rsidP="00DE7557">
            <w:pPr>
              <w:pStyle w:val="TAC"/>
              <w:rPr>
                <w:sz w:val="16"/>
                <w:szCs w:val="16"/>
              </w:rPr>
            </w:pPr>
            <w:r>
              <w:rPr>
                <w:sz w:val="16"/>
                <w:szCs w:val="16"/>
              </w:rPr>
              <w:t>15.5.0</w:t>
            </w:r>
          </w:p>
        </w:tc>
      </w:tr>
      <w:tr w:rsidR="00DE7557" w:rsidRPr="007B0C8B" w14:paraId="61F939B4" w14:textId="77777777" w:rsidTr="006271D6">
        <w:tc>
          <w:tcPr>
            <w:tcW w:w="800" w:type="dxa"/>
            <w:shd w:val="solid" w:color="FFFFFF" w:fill="auto"/>
          </w:tcPr>
          <w:p w14:paraId="3DF9FFC6" w14:textId="77777777" w:rsidR="00DE7557" w:rsidRDefault="00DE7557" w:rsidP="00DE7557">
            <w:pPr>
              <w:pStyle w:val="TAC"/>
              <w:rPr>
                <w:sz w:val="16"/>
                <w:szCs w:val="16"/>
              </w:rPr>
            </w:pPr>
            <w:r>
              <w:rPr>
                <w:sz w:val="16"/>
                <w:szCs w:val="16"/>
              </w:rPr>
              <w:t>2019-06</w:t>
            </w:r>
          </w:p>
        </w:tc>
        <w:tc>
          <w:tcPr>
            <w:tcW w:w="800" w:type="dxa"/>
            <w:shd w:val="solid" w:color="FFFFFF" w:fill="auto"/>
          </w:tcPr>
          <w:p w14:paraId="3AD630B7" w14:textId="77777777" w:rsidR="00DE7557" w:rsidRDefault="00DE7557" w:rsidP="00DE7557">
            <w:pPr>
              <w:pStyle w:val="TAC"/>
              <w:rPr>
                <w:sz w:val="16"/>
                <w:szCs w:val="16"/>
              </w:rPr>
            </w:pPr>
            <w:r>
              <w:rPr>
                <w:sz w:val="16"/>
                <w:szCs w:val="16"/>
              </w:rPr>
              <w:t>SA#84</w:t>
            </w:r>
          </w:p>
        </w:tc>
        <w:tc>
          <w:tcPr>
            <w:tcW w:w="1094" w:type="dxa"/>
            <w:shd w:val="solid" w:color="FFFFFF" w:fill="auto"/>
          </w:tcPr>
          <w:p w14:paraId="4617A888" w14:textId="77777777" w:rsidR="00DE7557" w:rsidRDefault="00DE7557" w:rsidP="00DE7557">
            <w:pPr>
              <w:pStyle w:val="TAC"/>
              <w:rPr>
                <w:sz w:val="16"/>
                <w:szCs w:val="16"/>
              </w:rPr>
            </w:pPr>
            <w:r>
              <w:rPr>
                <w:sz w:val="16"/>
                <w:szCs w:val="16"/>
              </w:rPr>
              <w:t>SP-190359</w:t>
            </w:r>
          </w:p>
        </w:tc>
        <w:tc>
          <w:tcPr>
            <w:tcW w:w="567" w:type="dxa"/>
            <w:shd w:val="solid" w:color="FFFFFF" w:fill="auto"/>
          </w:tcPr>
          <w:p w14:paraId="14A95143" w14:textId="77777777" w:rsidR="00DE7557" w:rsidRDefault="00DE7557" w:rsidP="00DE7557">
            <w:pPr>
              <w:pStyle w:val="TAL"/>
              <w:rPr>
                <w:sz w:val="16"/>
                <w:szCs w:val="16"/>
              </w:rPr>
            </w:pPr>
            <w:r>
              <w:rPr>
                <w:sz w:val="16"/>
                <w:szCs w:val="16"/>
              </w:rPr>
              <w:t>0578</w:t>
            </w:r>
          </w:p>
        </w:tc>
        <w:tc>
          <w:tcPr>
            <w:tcW w:w="425" w:type="dxa"/>
            <w:shd w:val="solid" w:color="FFFFFF" w:fill="auto"/>
          </w:tcPr>
          <w:p w14:paraId="3E9F2160" w14:textId="77777777" w:rsidR="00DE7557" w:rsidRDefault="00DE7557" w:rsidP="00772F72">
            <w:pPr>
              <w:pStyle w:val="TAR"/>
              <w:jc w:val="center"/>
              <w:rPr>
                <w:sz w:val="16"/>
                <w:szCs w:val="16"/>
              </w:rPr>
            </w:pPr>
            <w:r>
              <w:rPr>
                <w:sz w:val="16"/>
                <w:szCs w:val="16"/>
              </w:rPr>
              <w:t>1</w:t>
            </w:r>
          </w:p>
        </w:tc>
        <w:tc>
          <w:tcPr>
            <w:tcW w:w="425" w:type="dxa"/>
            <w:shd w:val="solid" w:color="FFFFFF" w:fill="auto"/>
          </w:tcPr>
          <w:p w14:paraId="79D035E4" w14:textId="77777777" w:rsidR="00DE7557" w:rsidRDefault="00DE7557" w:rsidP="00DE7557">
            <w:pPr>
              <w:pStyle w:val="TAC"/>
              <w:rPr>
                <w:sz w:val="16"/>
                <w:szCs w:val="16"/>
              </w:rPr>
            </w:pPr>
            <w:r>
              <w:rPr>
                <w:sz w:val="16"/>
                <w:szCs w:val="16"/>
              </w:rPr>
              <w:t>F</w:t>
            </w:r>
          </w:p>
        </w:tc>
        <w:tc>
          <w:tcPr>
            <w:tcW w:w="4820" w:type="dxa"/>
            <w:shd w:val="solid" w:color="FFFFFF" w:fill="auto"/>
          </w:tcPr>
          <w:p w14:paraId="43B059BF" w14:textId="77777777" w:rsidR="00DE7557" w:rsidRPr="00772F72" w:rsidRDefault="00DE7557" w:rsidP="00DE7557">
            <w:pPr>
              <w:pStyle w:val="TAL"/>
              <w:rPr>
                <w:sz w:val="16"/>
                <w:szCs w:val="16"/>
              </w:rPr>
            </w:pPr>
            <w:r w:rsidRPr="00772F72">
              <w:rPr>
                <w:sz w:val="16"/>
                <w:szCs w:val="16"/>
              </w:rPr>
              <w:t>Add details on handling UP security in RRC inactive scenario</w:t>
            </w:r>
          </w:p>
        </w:tc>
        <w:tc>
          <w:tcPr>
            <w:tcW w:w="708" w:type="dxa"/>
            <w:shd w:val="solid" w:color="FFFFFF" w:fill="auto"/>
          </w:tcPr>
          <w:p w14:paraId="5F6FE035" w14:textId="77777777" w:rsidR="00DE7557" w:rsidRDefault="00DE7557" w:rsidP="00DE7557">
            <w:pPr>
              <w:pStyle w:val="TAC"/>
              <w:rPr>
                <w:sz w:val="16"/>
                <w:szCs w:val="16"/>
              </w:rPr>
            </w:pPr>
            <w:r>
              <w:rPr>
                <w:sz w:val="16"/>
                <w:szCs w:val="16"/>
              </w:rPr>
              <w:t>15.5.0</w:t>
            </w:r>
          </w:p>
        </w:tc>
      </w:tr>
      <w:tr w:rsidR="009265D7" w:rsidRPr="007B0C8B" w14:paraId="4AD63FF8" w14:textId="77777777" w:rsidTr="006271D6">
        <w:tc>
          <w:tcPr>
            <w:tcW w:w="800" w:type="dxa"/>
            <w:shd w:val="solid" w:color="FFFFFF" w:fill="auto"/>
          </w:tcPr>
          <w:p w14:paraId="3127902C" w14:textId="77777777" w:rsidR="009265D7" w:rsidRDefault="009265D7" w:rsidP="009265D7">
            <w:pPr>
              <w:pStyle w:val="TAC"/>
              <w:rPr>
                <w:sz w:val="16"/>
                <w:szCs w:val="16"/>
              </w:rPr>
            </w:pPr>
            <w:r>
              <w:rPr>
                <w:sz w:val="16"/>
                <w:szCs w:val="16"/>
              </w:rPr>
              <w:t>2019-06</w:t>
            </w:r>
          </w:p>
        </w:tc>
        <w:tc>
          <w:tcPr>
            <w:tcW w:w="800" w:type="dxa"/>
            <w:shd w:val="solid" w:color="FFFFFF" w:fill="auto"/>
          </w:tcPr>
          <w:p w14:paraId="55D2C365" w14:textId="77777777" w:rsidR="009265D7" w:rsidRDefault="009265D7" w:rsidP="009265D7">
            <w:pPr>
              <w:pStyle w:val="TAC"/>
              <w:rPr>
                <w:sz w:val="16"/>
                <w:szCs w:val="16"/>
              </w:rPr>
            </w:pPr>
            <w:r>
              <w:rPr>
                <w:sz w:val="16"/>
                <w:szCs w:val="16"/>
              </w:rPr>
              <w:t>SA#84</w:t>
            </w:r>
          </w:p>
        </w:tc>
        <w:tc>
          <w:tcPr>
            <w:tcW w:w="1094" w:type="dxa"/>
            <w:shd w:val="solid" w:color="FFFFFF" w:fill="auto"/>
          </w:tcPr>
          <w:p w14:paraId="119EEA9D" w14:textId="77777777" w:rsidR="009265D7" w:rsidRDefault="009265D7" w:rsidP="009265D7">
            <w:pPr>
              <w:pStyle w:val="TAC"/>
              <w:rPr>
                <w:sz w:val="16"/>
                <w:szCs w:val="16"/>
              </w:rPr>
            </w:pPr>
            <w:r>
              <w:rPr>
                <w:sz w:val="16"/>
                <w:szCs w:val="16"/>
              </w:rPr>
              <w:t>SP-190359</w:t>
            </w:r>
          </w:p>
        </w:tc>
        <w:tc>
          <w:tcPr>
            <w:tcW w:w="567" w:type="dxa"/>
            <w:shd w:val="solid" w:color="FFFFFF" w:fill="auto"/>
          </w:tcPr>
          <w:p w14:paraId="189B3240" w14:textId="77777777" w:rsidR="009265D7" w:rsidRDefault="009265D7" w:rsidP="009265D7">
            <w:pPr>
              <w:pStyle w:val="TAL"/>
              <w:rPr>
                <w:sz w:val="16"/>
                <w:szCs w:val="16"/>
              </w:rPr>
            </w:pPr>
            <w:r>
              <w:rPr>
                <w:sz w:val="16"/>
                <w:szCs w:val="16"/>
              </w:rPr>
              <w:t>0581</w:t>
            </w:r>
          </w:p>
        </w:tc>
        <w:tc>
          <w:tcPr>
            <w:tcW w:w="425" w:type="dxa"/>
            <w:shd w:val="solid" w:color="FFFFFF" w:fill="auto"/>
          </w:tcPr>
          <w:p w14:paraId="14E370FB" w14:textId="77777777" w:rsidR="009265D7" w:rsidRDefault="009265D7" w:rsidP="00772F72">
            <w:pPr>
              <w:pStyle w:val="TAR"/>
              <w:jc w:val="center"/>
              <w:rPr>
                <w:sz w:val="16"/>
                <w:szCs w:val="16"/>
              </w:rPr>
            </w:pPr>
            <w:r>
              <w:rPr>
                <w:sz w:val="16"/>
                <w:szCs w:val="16"/>
              </w:rPr>
              <w:t>1</w:t>
            </w:r>
          </w:p>
        </w:tc>
        <w:tc>
          <w:tcPr>
            <w:tcW w:w="425" w:type="dxa"/>
            <w:shd w:val="solid" w:color="FFFFFF" w:fill="auto"/>
          </w:tcPr>
          <w:p w14:paraId="74721BB5" w14:textId="77777777" w:rsidR="009265D7" w:rsidRDefault="009265D7" w:rsidP="009265D7">
            <w:pPr>
              <w:pStyle w:val="TAC"/>
              <w:rPr>
                <w:sz w:val="16"/>
                <w:szCs w:val="16"/>
              </w:rPr>
            </w:pPr>
            <w:r>
              <w:rPr>
                <w:sz w:val="16"/>
                <w:szCs w:val="16"/>
              </w:rPr>
              <w:t>F</w:t>
            </w:r>
          </w:p>
        </w:tc>
        <w:tc>
          <w:tcPr>
            <w:tcW w:w="4820" w:type="dxa"/>
            <w:shd w:val="solid" w:color="FFFFFF" w:fill="auto"/>
          </w:tcPr>
          <w:p w14:paraId="589DD661" w14:textId="77777777" w:rsidR="009265D7" w:rsidRPr="00772F72" w:rsidRDefault="009265D7" w:rsidP="009265D7">
            <w:pPr>
              <w:pStyle w:val="TAL"/>
              <w:rPr>
                <w:sz w:val="16"/>
                <w:szCs w:val="16"/>
              </w:rPr>
            </w:pPr>
            <w:r w:rsidRPr="00772F72">
              <w:rPr>
                <w:sz w:val="16"/>
                <w:szCs w:val="16"/>
              </w:rPr>
              <w:t>Clarification for initial NAS message protection</w:t>
            </w:r>
          </w:p>
        </w:tc>
        <w:tc>
          <w:tcPr>
            <w:tcW w:w="708" w:type="dxa"/>
            <w:shd w:val="solid" w:color="FFFFFF" w:fill="auto"/>
          </w:tcPr>
          <w:p w14:paraId="3A36292C" w14:textId="77777777" w:rsidR="009265D7" w:rsidRDefault="009265D7" w:rsidP="009265D7">
            <w:pPr>
              <w:pStyle w:val="TAC"/>
              <w:rPr>
                <w:sz w:val="16"/>
                <w:szCs w:val="16"/>
              </w:rPr>
            </w:pPr>
            <w:r>
              <w:rPr>
                <w:sz w:val="16"/>
                <w:szCs w:val="16"/>
              </w:rPr>
              <w:t>15.5.0</w:t>
            </w:r>
          </w:p>
        </w:tc>
      </w:tr>
      <w:tr w:rsidR="009265D7" w:rsidRPr="007B0C8B" w14:paraId="17C664B5" w14:textId="77777777" w:rsidTr="006271D6">
        <w:tc>
          <w:tcPr>
            <w:tcW w:w="800" w:type="dxa"/>
            <w:shd w:val="solid" w:color="FFFFFF" w:fill="auto"/>
          </w:tcPr>
          <w:p w14:paraId="1860F5C5" w14:textId="77777777" w:rsidR="009265D7" w:rsidRDefault="009265D7" w:rsidP="009265D7">
            <w:pPr>
              <w:pStyle w:val="TAC"/>
              <w:rPr>
                <w:sz w:val="16"/>
                <w:szCs w:val="16"/>
              </w:rPr>
            </w:pPr>
            <w:r>
              <w:rPr>
                <w:sz w:val="16"/>
                <w:szCs w:val="16"/>
              </w:rPr>
              <w:t>2019-06</w:t>
            </w:r>
          </w:p>
        </w:tc>
        <w:tc>
          <w:tcPr>
            <w:tcW w:w="800" w:type="dxa"/>
            <w:shd w:val="solid" w:color="FFFFFF" w:fill="auto"/>
          </w:tcPr>
          <w:p w14:paraId="5AC156E3" w14:textId="77777777" w:rsidR="009265D7" w:rsidRDefault="009265D7" w:rsidP="009265D7">
            <w:pPr>
              <w:pStyle w:val="TAC"/>
              <w:rPr>
                <w:sz w:val="16"/>
                <w:szCs w:val="16"/>
              </w:rPr>
            </w:pPr>
            <w:r>
              <w:rPr>
                <w:sz w:val="16"/>
                <w:szCs w:val="16"/>
              </w:rPr>
              <w:t>SA#84</w:t>
            </w:r>
          </w:p>
        </w:tc>
        <w:tc>
          <w:tcPr>
            <w:tcW w:w="1094" w:type="dxa"/>
            <w:shd w:val="solid" w:color="FFFFFF" w:fill="auto"/>
          </w:tcPr>
          <w:p w14:paraId="462F37E1" w14:textId="77777777" w:rsidR="009265D7" w:rsidRDefault="009265D7" w:rsidP="009265D7">
            <w:pPr>
              <w:pStyle w:val="TAC"/>
              <w:rPr>
                <w:sz w:val="16"/>
                <w:szCs w:val="16"/>
              </w:rPr>
            </w:pPr>
            <w:r>
              <w:rPr>
                <w:sz w:val="16"/>
                <w:szCs w:val="16"/>
              </w:rPr>
              <w:t>SP-190359</w:t>
            </w:r>
          </w:p>
        </w:tc>
        <w:tc>
          <w:tcPr>
            <w:tcW w:w="567" w:type="dxa"/>
            <w:shd w:val="solid" w:color="FFFFFF" w:fill="auto"/>
          </w:tcPr>
          <w:p w14:paraId="1C7F7E6B" w14:textId="77777777" w:rsidR="009265D7" w:rsidRDefault="009265D7" w:rsidP="009265D7">
            <w:pPr>
              <w:pStyle w:val="TAL"/>
              <w:rPr>
                <w:sz w:val="16"/>
                <w:szCs w:val="16"/>
              </w:rPr>
            </w:pPr>
            <w:r>
              <w:rPr>
                <w:sz w:val="16"/>
                <w:szCs w:val="16"/>
              </w:rPr>
              <w:t>0583</w:t>
            </w:r>
          </w:p>
        </w:tc>
        <w:tc>
          <w:tcPr>
            <w:tcW w:w="425" w:type="dxa"/>
            <w:shd w:val="solid" w:color="FFFFFF" w:fill="auto"/>
          </w:tcPr>
          <w:p w14:paraId="622193E1" w14:textId="77777777" w:rsidR="009265D7" w:rsidRDefault="009265D7" w:rsidP="00772F72">
            <w:pPr>
              <w:pStyle w:val="TAR"/>
              <w:jc w:val="center"/>
              <w:rPr>
                <w:sz w:val="16"/>
                <w:szCs w:val="16"/>
              </w:rPr>
            </w:pPr>
            <w:r>
              <w:rPr>
                <w:sz w:val="16"/>
                <w:szCs w:val="16"/>
              </w:rPr>
              <w:t>1</w:t>
            </w:r>
          </w:p>
        </w:tc>
        <w:tc>
          <w:tcPr>
            <w:tcW w:w="425" w:type="dxa"/>
            <w:shd w:val="solid" w:color="FFFFFF" w:fill="auto"/>
          </w:tcPr>
          <w:p w14:paraId="3D3303BE" w14:textId="77777777" w:rsidR="009265D7" w:rsidRDefault="009265D7" w:rsidP="009265D7">
            <w:pPr>
              <w:pStyle w:val="TAC"/>
              <w:rPr>
                <w:sz w:val="16"/>
                <w:szCs w:val="16"/>
              </w:rPr>
            </w:pPr>
            <w:r>
              <w:rPr>
                <w:sz w:val="16"/>
                <w:szCs w:val="16"/>
              </w:rPr>
              <w:t>F</w:t>
            </w:r>
          </w:p>
        </w:tc>
        <w:tc>
          <w:tcPr>
            <w:tcW w:w="4820" w:type="dxa"/>
            <w:shd w:val="solid" w:color="FFFFFF" w:fill="auto"/>
          </w:tcPr>
          <w:p w14:paraId="6923642A" w14:textId="77777777"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8" w:type="dxa"/>
            <w:shd w:val="solid" w:color="FFFFFF" w:fill="auto"/>
          </w:tcPr>
          <w:p w14:paraId="0DC69ECA" w14:textId="77777777" w:rsidR="009265D7" w:rsidRDefault="009265D7" w:rsidP="009265D7">
            <w:pPr>
              <w:pStyle w:val="TAC"/>
              <w:rPr>
                <w:sz w:val="16"/>
                <w:szCs w:val="16"/>
              </w:rPr>
            </w:pPr>
            <w:r>
              <w:rPr>
                <w:sz w:val="16"/>
                <w:szCs w:val="16"/>
              </w:rPr>
              <w:t>15.5.0</w:t>
            </w:r>
          </w:p>
        </w:tc>
      </w:tr>
      <w:tr w:rsidR="00D841CB" w:rsidRPr="007B0C8B" w14:paraId="21FFFD13" w14:textId="77777777" w:rsidTr="006271D6">
        <w:tc>
          <w:tcPr>
            <w:tcW w:w="800" w:type="dxa"/>
            <w:shd w:val="solid" w:color="FFFFFF" w:fill="auto"/>
          </w:tcPr>
          <w:p w14:paraId="31122582" w14:textId="77777777" w:rsidR="00D841CB" w:rsidRDefault="00D841CB" w:rsidP="00D841CB">
            <w:pPr>
              <w:pStyle w:val="TAC"/>
              <w:rPr>
                <w:sz w:val="16"/>
                <w:szCs w:val="16"/>
              </w:rPr>
            </w:pPr>
            <w:r>
              <w:rPr>
                <w:sz w:val="16"/>
                <w:szCs w:val="16"/>
              </w:rPr>
              <w:t>2019-06</w:t>
            </w:r>
          </w:p>
        </w:tc>
        <w:tc>
          <w:tcPr>
            <w:tcW w:w="800" w:type="dxa"/>
            <w:shd w:val="solid" w:color="FFFFFF" w:fill="auto"/>
          </w:tcPr>
          <w:p w14:paraId="2035B715" w14:textId="77777777" w:rsidR="00D841CB" w:rsidRDefault="00D841CB" w:rsidP="00D841CB">
            <w:pPr>
              <w:pStyle w:val="TAC"/>
              <w:rPr>
                <w:sz w:val="16"/>
                <w:szCs w:val="16"/>
              </w:rPr>
            </w:pPr>
            <w:r>
              <w:rPr>
                <w:sz w:val="16"/>
                <w:szCs w:val="16"/>
              </w:rPr>
              <w:t>SA#84</w:t>
            </w:r>
          </w:p>
        </w:tc>
        <w:tc>
          <w:tcPr>
            <w:tcW w:w="1094" w:type="dxa"/>
            <w:shd w:val="solid" w:color="FFFFFF" w:fill="auto"/>
          </w:tcPr>
          <w:p w14:paraId="47BD65B6" w14:textId="77777777" w:rsidR="00D841CB" w:rsidRDefault="00D841CB" w:rsidP="00D841CB">
            <w:pPr>
              <w:pStyle w:val="TAC"/>
              <w:rPr>
                <w:sz w:val="16"/>
                <w:szCs w:val="16"/>
              </w:rPr>
            </w:pPr>
            <w:r>
              <w:rPr>
                <w:sz w:val="16"/>
                <w:szCs w:val="16"/>
              </w:rPr>
              <w:t>SP-190359</w:t>
            </w:r>
          </w:p>
        </w:tc>
        <w:tc>
          <w:tcPr>
            <w:tcW w:w="567" w:type="dxa"/>
            <w:shd w:val="solid" w:color="FFFFFF" w:fill="auto"/>
          </w:tcPr>
          <w:p w14:paraId="47F3E317" w14:textId="77777777" w:rsidR="00D841CB" w:rsidRDefault="00D841CB" w:rsidP="00D841CB">
            <w:pPr>
              <w:pStyle w:val="TAL"/>
              <w:rPr>
                <w:sz w:val="16"/>
                <w:szCs w:val="16"/>
              </w:rPr>
            </w:pPr>
            <w:r>
              <w:rPr>
                <w:sz w:val="16"/>
                <w:szCs w:val="16"/>
              </w:rPr>
              <w:t>0587</w:t>
            </w:r>
          </w:p>
        </w:tc>
        <w:tc>
          <w:tcPr>
            <w:tcW w:w="425" w:type="dxa"/>
            <w:shd w:val="solid" w:color="FFFFFF" w:fill="auto"/>
          </w:tcPr>
          <w:p w14:paraId="725BB960" w14:textId="77777777" w:rsidR="00D841CB" w:rsidRDefault="00D841CB" w:rsidP="00772F72">
            <w:pPr>
              <w:pStyle w:val="TAR"/>
              <w:jc w:val="center"/>
              <w:rPr>
                <w:sz w:val="16"/>
                <w:szCs w:val="16"/>
              </w:rPr>
            </w:pPr>
            <w:r>
              <w:rPr>
                <w:sz w:val="16"/>
                <w:szCs w:val="16"/>
              </w:rPr>
              <w:t>1</w:t>
            </w:r>
          </w:p>
        </w:tc>
        <w:tc>
          <w:tcPr>
            <w:tcW w:w="425" w:type="dxa"/>
            <w:shd w:val="solid" w:color="FFFFFF" w:fill="auto"/>
          </w:tcPr>
          <w:p w14:paraId="43E397C7" w14:textId="77777777" w:rsidR="00D841CB" w:rsidRDefault="00D841CB" w:rsidP="00D841CB">
            <w:pPr>
              <w:pStyle w:val="TAC"/>
              <w:rPr>
                <w:sz w:val="16"/>
                <w:szCs w:val="16"/>
              </w:rPr>
            </w:pPr>
            <w:r>
              <w:rPr>
                <w:sz w:val="16"/>
                <w:szCs w:val="16"/>
              </w:rPr>
              <w:t>F</w:t>
            </w:r>
          </w:p>
        </w:tc>
        <w:tc>
          <w:tcPr>
            <w:tcW w:w="4820" w:type="dxa"/>
            <w:shd w:val="solid" w:color="FFFFFF" w:fill="auto"/>
          </w:tcPr>
          <w:p w14:paraId="0D428988" w14:textId="77777777"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8" w:type="dxa"/>
            <w:shd w:val="solid" w:color="FFFFFF" w:fill="auto"/>
          </w:tcPr>
          <w:p w14:paraId="4CA2F0E2" w14:textId="77777777" w:rsidR="00D841CB" w:rsidRDefault="00D841CB" w:rsidP="00D841CB">
            <w:pPr>
              <w:pStyle w:val="TAC"/>
              <w:rPr>
                <w:sz w:val="16"/>
                <w:szCs w:val="16"/>
              </w:rPr>
            </w:pPr>
            <w:r>
              <w:rPr>
                <w:sz w:val="16"/>
                <w:szCs w:val="16"/>
              </w:rPr>
              <w:t>15.5.0</w:t>
            </w:r>
          </w:p>
        </w:tc>
      </w:tr>
      <w:tr w:rsidR="00640467" w:rsidRPr="007B0C8B" w14:paraId="4A18AB92" w14:textId="77777777" w:rsidTr="006271D6">
        <w:tc>
          <w:tcPr>
            <w:tcW w:w="800" w:type="dxa"/>
            <w:shd w:val="solid" w:color="FFFFFF" w:fill="auto"/>
          </w:tcPr>
          <w:p w14:paraId="749C75C0" w14:textId="77777777" w:rsidR="00640467" w:rsidRDefault="00640467" w:rsidP="00640467">
            <w:pPr>
              <w:pStyle w:val="TAC"/>
              <w:rPr>
                <w:sz w:val="16"/>
                <w:szCs w:val="16"/>
              </w:rPr>
            </w:pPr>
            <w:r>
              <w:rPr>
                <w:sz w:val="16"/>
                <w:szCs w:val="16"/>
              </w:rPr>
              <w:t>2019-06</w:t>
            </w:r>
          </w:p>
        </w:tc>
        <w:tc>
          <w:tcPr>
            <w:tcW w:w="800" w:type="dxa"/>
            <w:shd w:val="solid" w:color="FFFFFF" w:fill="auto"/>
          </w:tcPr>
          <w:p w14:paraId="315E3B44" w14:textId="77777777" w:rsidR="00640467" w:rsidRDefault="00640467" w:rsidP="00640467">
            <w:pPr>
              <w:pStyle w:val="TAC"/>
              <w:rPr>
                <w:sz w:val="16"/>
                <w:szCs w:val="16"/>
              </w:rPr>
            </w:pPr>
            <w:r>
              <w:rPr>
                <w:sz w:val="16"/>
                <w:szCs w:val="16"/>
              </w:rPr>
              <w:t>SA#84</w:t>
            </w:r>
          </w:p>
        </w:tc>
        <w:tc>
          <w:tcPr>
            <w:tcW w:w="1094" w:type="dxa"/>
            <w:shd w:val="solid" w:color="FFFFFF" w:fill="auto"/>
          </w:tcPr>
          <w:p w14:paraId="07146491" w14:textId="77777777" w:rsidR="00640467" w:rsidRDefault="00640467" w:rsidP="00640467">
            <w:pPr>
              <w:pStyle w:val="TAC"/>
              <w:rPr>
                <w:sz w:val="16"/>
                <w:szCs w:val="16"/>
              </w:rPr>
            </w:pPr>
            <w:r>
              <w:rPr>
                <w:sz w:val="16"/>
                <w:szCs w:val="16"/>
              </w:rPr>
              <w:t>SP-190359</w:t>
            </w:r>
          </w:p>
        </w:tc>
        <w:tc>
          <w:tcPr>
            <w:tcW w:w="567" w:type="dxa"/>
            <w:shd w:val="solid" w:color="FFFFFF" w:fill="auto"/>
          </w:tcPr>
          <w:p w14:paraId="3462BF61" w14:textId="77777777" w:rsidR="00640467" w:rsidRDefault="00640467" w:rsidP="00640467">
            <w:pPr>
              <w:pStyle w:val="TAL"/>
              <w:rPr>
                <w:sz w:val="16"/>
                <w:szCs w:val="16"/>
              </w:rPr>
            </w:pPr>
            <w:r>
              <w:rPr>
                <w:sz w:val="16"/>
                <w:szCs w:val="16"/>
              </w:rPr>
              <w:t>0593</w:t>
            </w:r>
          </w:p>
        </w:tc>
        <w:tc>
          <w:tcPr>
            <w:tcW w:w="425" w:type="dxa"/>
            <w:shd w:val="solid" w:color="FFFFFF" w:fill="auto"/>
          </w:tcPr>
          <w:p w14:paraId="4B54C8A0" w14:textId="77777777" w:rsidR="00640467" w:rsidRDefault="00640467" w:rsidP="00772F72">
            <w:pPr>
              <w:pStyle w:val="TAR"/>
              <w:jc w:val="center"/>
              <w:rPr>
                <w:sz w:val="16"/>
                <w:szCs w:val="16"/>
              </w:rPr>
            </w:pPr>
            <w:r>
              <w:rPr>
                <w:sz w:val="16"/>
                <w:szCs w:val="16"/>
              </w:rPr>
              <w:t>1</w:t>
            </w:r>
          </w:p>
        </w:tc>
        <w:tc>
          <w:tcPr>
            <w:tcW w:w="425" w:type="dxa"/>
            <w:shd w:val="solid" w:color="FFFFFF" w:fill="auto"/>
          </w:tcPr>
          <w:p w14:paraId="0EA17A8B" w14:textId="77777777" w:rsidR="00640467" w:rsidRDefault="00640467" w:rsidP="00640467">
            <w:pPr>
              <w:pStyle w:val="TAC"/>
              <w:rPr>
                <w:sz w:val="16"/>
                <w:szCs w:val="16"/>
              </w:rPr>
            </w:pPr>
            <w:r>
              <w:rPr>
                <w:sz w:val="16"/>
                <w:szCs w:val="16"/>
              </w:rPr>
              <w:t>F</w:t>
            </w:r>
          </w:p>
        </w:tc>
        <w:tc>
          <w:tcPr>
            <w:tcW w:w="4820" w:type="dxa"/>
            <w:shd w:val="solid" w:color="FFFFFF" w:fill="auto"/>
          </w:tcPr>
          <w:p w14:paraId="63E6E6DC" w14:textId="77777777" w:rsidR="00640467" w:rsidRPr="00772F72" w:rsidRDefault="00640467" w:rsidP="00640467">
            <w:pPr>
              <w:pStyle w:val="TAL"/>
              <w:rPr>
                <w:sz w:val="16"/>
                <w:szCs w:val="16"/>
              </w:rPr>
            </w:pPr>
            <w:r w:rsidRPr="00772F72">
              <w:rPr>
                <w:sz w:val="16"/>
                <w:szCs w:val="16"/>
              </w:rPr>
              <w:t>Rectifying incorrect limitation for horiz/vert key derivation</w:t>
            </w:r>
          </w:p>
        </w:tc>
        <w:tc>
          <w:tcPr>
            <w:tcW w:w="708" w:type="dxa"/>
            <w:shd w:val="solid" w:color="FFFFFF" w:fill="auto"/>
          </w:tcPr>
          <w:p w14:paraId="2C3360E3" w14:textId="77777777" w:rsidR="00640467" w:rsidRDefault="00640467" w:rsidP="00640467">
            <w:pPr>
              <w:pStyle w:val="TAC"/>
              <w:rPr>
                <w:sz w:val="16"/>
                <w:szCs w:val="16"/>
              </w:rPr>
            </w:pPr>
            <w:r>
              <w:rPr>
                <w:sz w:val="16"/>
                <w:szCs w:val="16"/>
              </w:rPr>
              <w:t>15.5.0</w:t>
            </w:r>
          </w:p>
        </w:tc>
      </w:tr>
      <w:tr w:rsidR="00640467" w:rsidRPr="007B0C8B" w14:paraId="4E65E1E9" w14:textId="77777777" w:rsidTr="006271D6">
        <w:tc>
          <w:tcPr>
            <w:tcW w:w="800" w:type="dxa"/>
            <w:shd w:val="solid" w:color="FFFFFF" w:fill="auto"/>
          </w:tcPr>
          <w:p w14:paraId="2F7AE857" w14:textId="77777777" w:rsidR="00640467" w:rsidRDefault="00640467" w:rsidP="00640467">
            <w:pPr>
              <w:pStyle w:val="TAC"/>
              <w:rPr>
                <w:sz w:val="16"/>
                <w:szCs w:val="16"/>
              </w:rPr>
            </w:pPr>
            <w:r>
              <w:rPr>
                <w:sz w:val="16"/>
                <w:szCs w:val="16"/>
              </w:rPr>
              <w:t>2019-06</w:t>
            </w:r>
          </w:p>
        </w:tc>
        <w:tc>
          <w:tcPr>
            <w:tcW w:w="800" w:type="dxa"/>
            <w:shd w:val="solid" w:color="FFFFFF" w:fill="auto"/>
          </w:tcPr>
          <w:p w14:paraId="19302574" w14:textId="77777777" w:rsidR="00640467" w:rsidRDefault="00640467" w:rsidP="00640467">
            <w:pPr>
              <w:pStyle w:val="TAC"/>
              <w:rPr>
                <w:sz w:val="16"/>
                <w:szCs w:val="16"/>
              </w:rPr>
            </w:pPr>
            <w:r>
              <w:rPr>
                <w:sz w:val="16"/>
                <w:szCs w:val="16"/>
              </w:rPr>
              <w:t>SA#84</w:t>
            </w:r>
          </w:p>
        </w:tc>
        <w:tc>
          <w:tcPr>
            <w:tcW w:w="1094" w:type="dxa"/>
            <w:shd w:val="solid" w:color="FFFFFF" w:fill="auto"/>
          </w:tcPr>
          <w:p w14:paraId="6719906E" w14:textId="77777777" w:rsidR="00640467" w:rsidRDefault="00640467" w:rsidP="00640467">
            <w:pPr>
              <w:pStyle w:val="TAC"/>
              <w:rPr>
                <w:sz w:val="16"/>
                <w:szCs w:val="16"/>
              </w:rPr>
            </w:pPr>
            <w:r>
              <w:rPr>
                <w:sz w:val="16"/>
                <w:szCs w:val="16"/>
              </w:rPr>
              <w:t>SP-190359</w:t>
            </w:r>
          </w:p>
        </w:tc>
        <w:tc>
          <w:tcPr>
            <w:tcW w:w="567" w:type="dxa"/>
            <w:shd w:val="solid" w:color="FFFFFF" w:fill="auto"/>
          </w:tcPr>
          <w:p w14:paraId="5AC6BC21" w14:textId="77777777" w:rsidR="00640467" w:rsidRDefault="00640467" w:rsidP="00640467">
            <w:pPr>
              <w:pStyle w:val="TAL"/>
              <w:rPr>
                <w:sz w:val="16"/>
                <w:szCs w:val="16"/>
              </w:rPr>
            </w:pPr>
            <w:r>
              <w:rPr>
                <w:sz w:val="16"/>
                <w:szCs w:val="16"/>
              </w:rPr>
              <w:t>0594</w:t>
            </w:r>
          </w:p>
        </w:tc>
        <w:tc>
          <w:tcPr>
            <w:tcW w:w="425" w:type="dxa"/>
            <w:shd w:val="solid" w:color="FFFFFF" w:fill="auto"/>
          </w:tcPr>
          <w:p w14:paraId="152C149C" w14:textId="77777777" w:rsidR="00640467" w:rsidRDefault="00640467" w:rsidP="00772F72">
            <w:pPr>
              <w:pStyle w:val="TAR"/>
              <w:jc w:val="center"/>
              <w:rPr>
                <w:sz w:val="16"/>
                <w:szCs w:val="16"/>
              </w:rPr>
            </w:pPr>
            <w:r>
              <w:rPr>
                <w:sz w:val="16"/>
                <w:szCs w:val="16"/>
              </w:rPr>
              <w:t>1</w:t>
            </w:r>
          </w:p>
        </w:tc>
        <w:tc>
          <w:tcPr>
            <w:tcW w:w="425" w:type="dxa"/>
            <w:shd w:val="solid" w:color="FFFFFF" w:fill="auto"/>
          </w:tcPr>
          <w:p w14:paraId="571F573F" w14:textId="77777777" w:rsidR="00640467" w:rsidRDefault="00640467" w:rsidP="00640467">
            <w:pPr>
              <w:pStyle w:val="TAC"/>
              <w:rPr>
                <w:sz w:val="16"/>
                <w:szCs w:val="16"/>
              </w:rPr>
            </w:pPr>
            <w:r>
              <w:rPr>
                <w:sz w:val="16"/>
                <w:szCs w:val="16"/>
              </w:rPr>
              <w:t>F</w:t>
            </w:r>
          </w:p>
        </w:tc>
        <w:tc>
          <w:tcPr>
            <w:tcW w:w="4820" w:type="dxa"/>
            <w:shd w:val="solid" w:color="FFFFFF" w:fill="auto"/>
          </w:tcPr>
          <w:p w14:paraId="6862FD07" w14:textId="77777777" w:rsidR="00640467" w:rsidRPr="00772F72" w:rsidRDefault="00640467" w:rsidP="00640467">
            <w:pPr>
              <w:pStyle w:val="TAL"/>
              <w:rPr>
                <w:sz w:val="16"/>
                <w:szCs w:val="16"/>
              </w:rPr>
            </w:pPr>
            <w:r w:rsidRPr="00772F72">
              <w:rPr>
                <w:sz w:val="16"/>
                <w:szCs w:val="16"/>
              </w:rPr>
              <w:t>UP policy handling in case of unauthenticated emergency calls</w:t>
            </w:r>
          </w:p>
        </w:tc>
        <w:tc>
          <w:tcPr>
            <w:tcW w:w="708" w:type="dxa"/>
            <w:shd w:val="solid" w:color="FFFFFF" w:fill="auto"/>
          </w:tcPr>
          <w:p w14:paraId="3891DA06" w14:textId="77777777" w:rsidR="00640467" w:rsidRDefault="00640467" w:rsidP="00640467">
            <w:pPr>
              <w:pStyle w:val="TAC"/>
              <w:rPr>
                <w:sz w:val="16"/>
                <w:szCs w:val="16"/>
              </w:rPr>
            </w:pPr>
            <w:r>
              <w:rPr>
                <w:sz w:val="16"/>
                <w:szCs w:val="16"/>
              </w:rPr>
              <w:t>15.5.0</w:t>
            </w:r>
          </w:p>
        </w:tc>
      </w:tr>
      <w:tr w:rsidR="00744D62" w:rsidRPr="007B0C8B" w14:paraId="66F6D5E6" w14:textId="77777777" w:rsidTr="006271D6">
        <w:tc>
          <w:tcPr>
            <w:tcW w:w="800" w:type="dxa"/>
            <w:shd w:val="solid" w:color="FFFFFF" w:fill="auto"/>
          </w:tcPr>
          <w:p w14:paraId="3598774B" w14:textId="77777777" w:rsidR="00744D62" w:rsidRDefault="00744D62" w:rsidP="00744D62">
            <w:pPr>
              <w:pStyle w:val="TAC"/>
              <w:rPr>
                <w:sz w:val="16"/>
                <w:szCs w:val="16"/>
              </w:rPr>
            </w:pPr>
            <w:r>
              <w:rPr>
                <w:sz w:val="16"/>
                <w:szCs w:val="16"/>
              </w:rPr>
              <w:t>2019-06</w:t>
            </w:r>
          </w:p>
        </w:tc>
        <w:tc>
          <w:tcPr>
            <w:tcW w:w="800" w:type="dxa"/>
            <w:shd w:val="solid" w:color="FFFFFF" w:fill="auto"/>
          </w:tcPr>
          <w:p w14:paraId="3525554F" w14:textId="77777777" w:rsidR="00744D62" w:rsidRDefault="00744D62" w:rsidP="00744D62">
            <w:pPr>
              <w:pStyle w:val="TAC"/>
              <w:rPr>
                <w:sz w:val="16"/>
                <w:szCs w:val="16"/>
              </w:rPr>
            </w:pPr>
            <w:r>
              <w:rPr>
                <w:sz w:val="16"/>
                <w:szCs w:val="16"/>
              </w:rPr>
              <w:t>SA#84</w:t>
            </w:r>
          </w:p>
        </w:tc>
        <w:tc>
          <w:tcPr>
            <w:tcW w:w="1094" w:type="dxa"/>
            <w:shd w:val="solid" w:color="FFFFFF" w:fill="auto"/>
          </w:tcPr>
          <w:p w14:paraId="7446821A" w14:textId="77777777" w:rsidR="00744D62" w:rsidRDefault="00744D62" w:rsidP="00744D62">
            <w:pPr>
              <w:pStyle w:val="TAC"/>
              <w:rPr>
                <w:sz w:val="16"/>
                <w:szCs w:val="16"/>
              </w:rPr>
            </w:pPr>
            <w:r>
              <w:rPr>
                <w:sz w:val="16"/>
                <w:szCs w:val="16"/>
              </w:rPr>
              <w:t>SP-190359</w:t>
            </w:r>
          </w:p>
        </w:tc>
        <w:tc>
          <w:tcPr>
            <w:tcW w:w="567" w:type="dxa"/>
            <w:shd w:val="solid" w:color="FFFFFF" w:fill="auto"/>
          </w:tcPr>
          <w:p w14:paraId="4FFA0772" w14:textId="77777777" w:rsidR="00744D62" w:rsidRDefault="00744D62" w:rsidP="00744D62">
            <w:pPr>
              <w:pStyle w:val="TAL"/>
              <w:rPr>
                <w:sz w:val="16"/>
                <w:szCs w:val="16"/>
              </w:rPr>
            </w:pPr>
            <w:r>
              <w:rPr>
                <w:sz w:val="16"/>
                <w:szCs w:val="16"/>
              </w:rPr>
              <w:t>0600</w:t>
            </w:r>
          </w:p>
        </w:tc>
        <w:tc>
          <w:tcPr>
            <w:tcW w:w="425" w:type="dxa"/>
            <w:shd w:val="solid" w:color="FFFFFF" w:fill="auto"/>
          </w:tcPr>
          <w:p w14:paraId="45FC7EC0" w14:textId="77777777" w:rsidR="00744D62" w:rsidRDefault="00744D62" w:rsidP="00772F72">
            <w:pPr>
              <w:pStyle w:val="TAR"/>
              <w:jc w:val="center"/>
              <w:rPr>
                <w:sz w:val="16"/>
                <w:szCs w:val="16"/>
              </w:rPr>
            </w:pPr>
            <w:r>
              <w:rPr>
                <w:sz w:val="16"/>
                <w:szCs w:val="16"/>
              </w:rPr>
              <w:t>1</w:t>
            </w:r>
          </w:p>
        </w:tc>
        <w:tc>
          <w:tcPr>
            <w:tcW w:w="425" w:type="dxa"/>
            <w:shd w:val="solid" w:color="FFFFFF" w:fill="auto"/>
          </w:tcPr>
          <w:p w14:paraId="02975988" w14:textId="77777777" w:rsidR="00744D62" w:rsidRDefault="00744D62" w:rsidP="00744D62">
            <w:pPr>
              <w:pStyle w:val="TAC"/>
              <w:rPr>
                <w:sz w:val="16"/>
                <w:szCs w:val="16"/>
              </w:rPr>
            </w:pPr>
            <w:r>
              <w:rPr>
                <w:sz w:val="16"/>
                <w:szCs w:val="16"/>
              </w:rPr>
              <w:t>F</w:t>
            </w:r>
          </w:p>
        </w:tc>
        <w:tc>
          <w:tcPr>
            <w:tcW w:w="4820" w:type="dxa"/>
            <w:shd w:val="solid" w:color="FFFFFF" w:fill="auto"/>
          </w:tcPr>
          <w:p w14:paraId="0352585A" w14:textId="77777777" w:rsidR="00744D62" w:rsidRPr="00772F72" w:rsidRDefault="00744D62" w:rsidP="00744D62">
            <w:pPr>
              <w:pStyle w:val="TAL"/>
              <w:rPr>
                <w:sz w:val="16"/>
                <w:szCs w:val="16"/>
              </w:rPr>
            </w:pPr>
            <w:r w:rsidRPr="00772F72">
              <w:rPr>
                <w:sz w:val="16"/>
                <w:szCs w:val="16"/>
              </w:rPr>
              <w:t>Missing privacy parameters</w:t>
            </w:r>
          </w:p>
        </w:tc>
        <w:tc>
          <w:tcPr>
            <w:tcW w:w="708" w:type="dxa"/>
            <w:shd w:val="solid" w:color="FFFFFF" w:fill="auto"/>
          </w:tcPr>
          <w:p w14:paraId="0914330B" w14:textId="77777777" w:rsidR="00744D62" w:rsidRDefault="00744D62" w:rsidP="00744D62">
            <w:pPr>
              <w:pStyle w:val="TAC"/>
              <w:rPr>
                <w:sz w:val="16"/>
                <w:szCs w:val="16"/>
              </w:rPr>
            </w:pPr>
            <w:r>
              <w:rPr>
                <w:sz w:val="16"/>
                <w:szCs w:val="16"/>
              </w:rPr>
              <w:t>15.5.0</w:t>
            </w:r>
          </w:p>
        </w:tc>
      </w:tr>
      <w:tr w:rsidR="00F61D86" w:rsidRPr="007B0C8B" w14:paraId="1F594F14" w14:textId="77777777" w:rsidTr="006271D6">
        <w:tc>
          <w:tcPr>
            <w:tcW w:w="800" w:type="dxa"/>
            <w:shd w:val="solid" w:color="FFFFFF" w:fill="auto"/>
          </w:tcPr>
          <w:p w14:paraId="2678D7E1" w14:textId="77777777" w:rsidR="00F61D86" w:rsidRDefault="00F61D86" w:rsidP="00F61D86">
            <w:pPr>
              <w:pStyle w:val="TAC"/>
              <w:rPr>
                <w:sz w:val="16"/>
                <w:szCs w:val="16"/>
              </w:rPr>
            </w:pPr>
            <w:r>
              <w:rPr>
                <w:sz w:val="16"/>
                <w:szCs w:val="16"/>
              </w:rPr>
              <w:t>2019-06</w:t>
            </w:r>
          </w:p>
        </w:tc>
        <w:tc>
          <w:tcPr>
            <w:tcW w:w="800" w:type="dxa"/>
            <w:shd w:val="solid" w:color="FFFFFF" w:fill="auto"/>
          </w:tcPr>
          <w:p w14:paraId="04FE95A7" w14:textId="77777777" w:rsidR="00F61D86" w:rsidRDefault="00F61D86" w:rsidP="00F61D86">
            <w:pPr>
              <w:pStyle w:val="TAC"/>
              <w:rPr>
                <w:sz w:val="16"/>
                <w:szCs w:val="16"/>
              </w:rPr>
            </w:pPr>
            <w:r>
              <w:rPr>
                <w:sz w:val="16"/>
                <w:szCs w:val="16"/>
              </w:rPr>
              <w:t>SA#84</w:t>
            </w:r>
          </w:p>
        </w:tc>
        <w:tc>
          <w:tcPr>
            <w:tcW w:w="1094" w:type="dxa"/>
            <w:shd w:val="solid" w:color="FFFFFF" w:fill="auto"/>
          </w:tcPr>
          <w:p w14:paraId="35BFE303" w14:textId="77777777" w:rsidR="00F61D86" w:rsidRDefault="00F61D86" w:rsidP="00F61D86">
            <w:pPr>
              <w:pStyle w:val="TAC"/>
              <w:rPr>
                <w:sz w:val="16"/>
                <w:szCs w:val="16"/>
              </w:rPr>
            </w:pPr>
            <w:r>
              <w:rPr>
                <w:sz w:val="16"/>
                <w:szCs w:val="16"/>
              </w:rPr>
              <w:t>SP-190359</w:t>
            </w:r>
          </w:p>
        </w:tc>
        <w:tc>
          <w:tcPr>
            <w:tcW w:w="567" w:type="dxa"/>
            <w:shd w:val="solid" w:color="FFFFFF" w:fill="auto"/>
          </w:tcPr>
          <w:p w14:paraId="1D74BE89" w14:textId="77777777" w:rsidR="00F61D86" w:rsidRDefault="00F61D86" w:rsidP="00F61D86">
            <w:pPr>
              <w:pStyle w:val="TAL"/>
              <w:rPr>
                <w:sz w:val="16"/>
                <w:szCs w:val="16"/>
              </w:rPr>
            </w:pPr>
            <w:r>
              <w:rPr>
                <w:sz w:val="16"/>
                <w:szCs w:val="16"/>
              </w:rPr>
              <w:t>0602</w:t>
            </w:r>
          </w:p>
        </w:tc>
        <w:tc>
          <w:tcPr>
            <w:tcW w:w="425" w:type="dxa"/>
            <w:shd w:val="solid" w:color="FFFFFF" w:fill="auto"/>
          </w:tcPr>
          <w:p w14:paraId="22BE5C72" w14:textId="77777777" w:rsidR="00F61D86" w:rsidRDefault="00F61D86" w:rsidP="00772F72">
            <w:pPr>
              <w:pStyle w:val="TAR"/>
              <w:jc w:val="center"/>
              <w:rPr>
                <w:sz w:val="16"/>
                <w:szCs w:val="16"/>
              </w:rPr>
            </w:pPr>
            <w:r>
              <w:rPr>
                <w:sz w:val="16"/>
                <w:szCs w:val="16"/>
              </w:rPr>
              <w:t>1</w:t>
            </w:r>
          </w:p>
        </w:tc>
        <w:tc>
          <w:tcPr>
            <w:tcW w:w="425" w:type="dxa"/>
            <w:shd w:val="solid" w:color="FFFFFF" w:fill="auto"/>
          </w:tcPr>
          <w:p w14:paraId="7BED509C" w14:textId="77777777" w:rsidR="00F61D86" w:rsidRDefault="00F61D86" w:rsidP="00F61D86">
            <w:pPr>
              <w:pStyle w:val="TAC"/>
              <w:rPr>
                <w:sz w:val="16"/>
                <w:szCs w:val="16"/>
              </w:rPr>
            </w:pPr>
            <w:r>
              <w:rPr>
                <w:sz w:val="16"/>
                <w:szCs w:val="16"/>
              </w:rPr>
              <w:t>F</w:t>
            </w:r>
          </w:p>
        </w:tc>
        <w:tc>
          <w:tcPr>
            <w:tcW w:w="4820" w:type="dxa"/>
            <w:shd w:val="solid" w:color="FFFFFF" w:fill="auto"/>
          </w:tcPr>
          <w:p w14:paraId="5A3A70A6" w14:textId="77777777"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8" w:type="dxa"/>
            <w:shd w:val="solid" w:color="FFFFFF" w:fill="auto"/>
          </w:tcPr>
          <w:p w14:paraId="0F007370" w14:textId="77777777" w:rsidR="00F61D86" w:rsidRDefault="00F61D86" w:rsidP="00F61D86">
            <w:pPr>
              <w:pStyle w:val="TAC"/>
              <w:rPr>
                <w:sz w:val="16"/>
                <w:szCs w:val="16"/>
              </w:rPr>
            </w:pPr>
            <w:r>
              <w:rPr>
                <w:sz w:val="16"/>
                <w:szCs w:val="16"/>
              </w:rPr>
              <w:t>15.5.0</w:t>
            </w:r>
          </w:p>
        </w:tc>
      </w:tr>
      <w:tr w:rsidR="00404737" w:rsidRPr="007B0C8B" w14:paraId="5E670FC6" w14:textId="77777777" w:rsidTr="006271D6">
        <w:tc>
          <w:tcPr>
            <w:tcW w:w="800" w:type="dxa"/>
            <w:shd w:val="solid" w:color="FFFFFF" w:fill="auto"/>
          </w:tcPr>
          <w:p w14:paraId="403B7F5E" w14:textId="77777777" w:rsidR="00404737" w:rsidRDefault="00404737" w:rsidP="00404737">
            <w:pPr>
              <w:pStyle w:val="TAC"/>
              <w:rPr>
                <w:sz w:val="16"/>
                <w:szCs w:val="16"/>
              </w:rPr>
            </w:pPr>
            <w:r>
              <w:rPr>
                <w:sz w:val="16"/>
                <w:szCs w:val="16"/>
              </w:rPr>
              <w:t>2019-06</w:t>
            </w:r>
          </w:p>
        </w:tc>
        <w:tc>
          <w:tcPr>
            <w:tcW w:w="800" w:type="dxa"/>
            <w:shd w:val="solid" w:color="FFFFFF" w:fill="auto"/>
          </w:tcPr>
          <w:p w14:paraId="45920F77" w14:textId="77777777" w:rsidR="00404737" w:rsidRDefault="00404737" w:rsidP="00404737">
            <w:pPr>
              <w:pStyle w:val="TAC"/>
              <w:rPr>
                <w:sz w:val="16"/>
                <w:szCs w:val="16"/>
              </w:rPr>
            </w:pPr>
            <w:r>
              <w:rPr>
                <w:sz w:val="16"/>
                <w:szCs w:val="16"/>
              </w:rPr>
              <w:t>SA#84</w:t>
            </w:r>
          </w:p>
        </w:tc>
        <w:tc>
          <w:tcPr>
            <w:tcW w:w="1094" w:type="dxa"/>
            <w:shd w:val="solid" w:color="FFFFFF" w:fill="auto"/>
          </w:tcPr>
          <w:p w14:paraId="0F682BAA" w14:textId="77777777" w:rsidR="00404737" w:rsidRDefault="00404737" w:rsidP="00404737">
            <w:pPr>
              <w:pStyle w:val="TAC"/>
              <w:rPr>
                <w:sz w:val="16"/>
                <w:szCs w:val="16"/>
              </w:rPr>
            </w:pPr>
            <w:r>
              <w:rPr>
                <w:sz w:val="16"/>
                <w:szCs w:val="16"/>
              </w:rPr>
              <w:t>SP-190359</w:t>
            </w:r>
          </w:p>
        </w:tc>
        <w:tc>
          <w:tcPr>
            <w:tcW w:w="567" w:type="dxa"/>
            <w:shd w:val="solid" w:color="FFFFFF" w:fill="auto"/>
          </w:tcPr>
          <w:p w14:paraId="2A5FCDA9" w14:textId="77777777" w:rsidR="00404737" w:rsidRDefault="00404737" w:rsidP="00404737">
            <w:pPr>
              <w:pStyle w:val="TAL"/>
              <w:rPr>
                <w:sz w:val="16"/>
                <w:szCs w:val="16"/>
              </w:rPr>
            </w:pPr>
            <w:r>
              <w:rPr>
                <w:sz w:val="16"/>
                <w:szCs w:val="16"/>
              </w:rPr>
              <w:t>0604</w:t>
            </w:r>
          </w:p>
        </w:tc>
        <w:tc>
          <w:tcPr>
            <w:tcW w:w="425" w:type="dxa"/>
            <w:shd w:val="solid" w:color="FFFFFF" w:fill="auto"/>
          </w:tcPr>
          <w:p w14:paraId="38618903" w14:textId="77777777" w:rsidR="00404737" w:rsidRDefault="00404737" w:rsidP="00772F72">
            <w:pPr>
              <w:pStyle w:val="TAR"/>
              <w:jc w:val="center"/>
              <w:rPr>
                <w:sz w:val="16"/>
                <w:szCs w:val="16"/>
              </w:rPr>
            </w:pPr>
            <w:r>
              <w:rPr>
                <w:sz w:val="16"/>
                <w:szCs w:val="16"/>
              </w:rPr>
              <w:t>1</w:t>
            </w:r>
          </w:p>
        </w:tc>
        <w:tc>
          <w:tcPr>
            <w:tcW w:w="425" w:type="dxa"/>
            <w:shd w:val="solid" w:color="FFFFFF" w:fill="auto"/>
          </w:tcPr>
          <w:p w14:paraId="10D20FE9" w14:textId="77777777" w:rsidR="00404737" w:rsidRDefault="00404737" w:rsidP="00404737">
            <w:pPr>
              <w:pStyle w:val="TAC"/>
              <w:rPr>
                <w:sz w:val="16"/>
                <w:szCs w:val="16"/>
              </w:rPr>
            </w:pPr>
            <w:r>
              <w:rPr>
                <w:sz w:val="16"/>
                <w:szCs w:val="16"/>
              </w:rPr>
              <w:t>F</w:t>
            </w:r>
          </w:p>
        </w:tc>
        <w:tc>
          <w:tcPr>
            <w:tcW w:w="4820" w:type="dxa"/>
            <w:shd w:val="solid" w:color="FFFFFF" w:fill="auto"/>
          </w:tcPr>
          <w:p w14:paraId="65B90C9F" w14:textId="77777777" w:rsidR="00404737" w:rsidRPr="00772F72" w:rsidRDefault="00404737" w:rsidP="00404737">
            <w:pPr>
              <w:pStyle w:val="TAL"/>
              <w:rPr>
                <w:sz w:val="16"/>
                <w:szCs w:val="16"/>
              </w:rPr>
            </w:pPr>
            <w:r w:rsidRPr="00772F72">
              <w:rPr>
                <w:sz w:val="16"/>
                <w:szCs w:val="16"/>
              </w:rPr>
              <w:t>Clarification for the NAS MAC failure case in N2 HO</w:t>
            </w:r>
          </w:p>
        </w:tc>
        <w:tc>
          <w:tcPr>
            <w:tcW w:w="708" w:type="dxa"/>
            <w:shd w:val="solid" w:color="FFFFFF" w:fill="auto"/>
          </w:tcPr>
          <w:p w14:paraId="07262BB2" w14:textId="77777777" w:rsidR="00404737" w:rsidRDefault="00404737" w:rsidP="00404737">
            <w:pPr>
              <w:pStyle w:val="TAC"/>
              <w:rPr>
                <w:sz w:val="16"/>
                <w:szCs w:val="16"/>
              </w:rPr>
            </w:pPr>
            <w:r>
              <w:rPr>
                <w:sz w:val="16"/>
                <w:szCs w:val="16"/>
              </w:rPr>
              <w:t>15.5.0</w:t>
            </w:r>
          </w:p>
        </w:tc>
      </w:tr>
      <w:tr w:rsidR="00404737" w:rsidRPr="007B0C8B" w14:paraId="62AE722A" w14:textId="77777777" w:rsidTr="006271D6">
        <w:tc>
          <w:tcPr>
            <w:tcW w:w="800" w:type="dxa"/>
            <w:shd w:val="solid" w:color="FFFFFF" w:fill="auto"/>
          </w:tcPr>
          <w:p w14:paraId="32D4FD0A" w14:textId="77777777" w:rsidR="00404737" w:rsidRDefault="00404737" w:rsidP="00404737">
            <w:pPr>
              <w:pStyle w:val="TAC"/>
              <w:rPr>
                <w:sz w:val="16"/>
                <w:szCs w:val="16"/>
              </w:rPr>
            </w:pPr>
            <w:r>
              <w:rPr>
                <w:sz w:val="16"/>
                <w:szCs w:val="16"/>
              </w:rPr>
              <w:t>2019-06</w:t>
            </w:r>
          </w:p>
        </w:tc>
        <w:tc>
          <w:tcPr>
            <w:tcW w:w="800" w:type="dxa"/>
            <w:shd w:val="solid" w:color="FFFFFF" w:fill="auto"/>
          </w:tcPr>
          <w:p w14:paraId="2FFC47DE" w14:textId="77777777" w:rsidR="00404737" w:rsidRDefault="00404737" w:rsidP="00404737">
            <w:pPr>
              <w:pStyle w:val="TAC"/>
              <w:rPr>
                <w:sz w:val="16"/>
                <w:szCs w:val="16"/>
              </w:rPr>
            </w:pPr>
            <w:r>
              <w:rPr>
                <w:sz w:val="16"/>
                <w:szCs w:val="16"/>
              </w:rPr>
              <w:t>SA#84</w:t>
            </w:r>
          </w:p>
        </w:tc>
        <w:tc>
          <w:tcPr>
            <w:tcW w:w="1094" w:type="dxa"/>
            <w:shd w:val="solid" w:color="FFFFFF" w:fill="auto"/>
          </w:tcPr>
          <w:p w14:paraId="7C5DE450" w14:textId="77777777" w:rsidR="00404737" w:rsidRDefault="00404737" w:rsidP="00404737">
            <w:pPr>
              <w:pStyle w:val="TAC"/>
              <w:rPr>
                <w:sz w:val="16"/>
                <w:szCs w:val="16"/>
              </w:rPr>
            </w:pPr>
            <w:r>
              <w:rPr>
                <w:sz w:val="16"/>
                <w:szCs w:val="16"/>
              </w:rPr>
              <w:t>SP-190359</w:t>
            </w:r>
          </w:p>
        </w:tc>
        <w:tc>
          <w:tcPr>
            <w:tcW w:w="567" w:type="dxa"/>
            <w:shd w:val="solid" w:color="FFFFFF" w:fill="auto"/>
          </w:tcPr>
          <w:p w14:paraId="390CDB02" w14:textId="77777777" w:rsidR="00404737" w:rsidRDefault="00404737" w:rsidP="00404737">
            <w:pPr>
              <w:pStyle w:val="TAL"/>
              <w:rPr>
                <w:sz w:val="16"/>
                <w:szCs w:val="16"/>
              </w:rPr>
            </w:pPr>
            <w:r>
              <w:rPr>
                <w:sz w:val="16"/>
                <w:szCs w:val="16"/>
              </w:rPr>
              <w:t>0605</w:t>
            </w:r>
          </w:p>
        </w:tc>
        <w:tc>
          <w:tcPr>
            <w:tcW w:w="425" w:type="dxa"/>
            <w:shd w:val="solid" w:color="FFFFFF" w:fill="auto"/>
          </w:tcPr>
          <w:p w14:paraId="3D3A9EA3" w14:textId="77777777" w:rsidR="00404737" w:rsidRDefault="00404737" w:rsidP="00772F72">
            <w:pPr>
              <w:pStyle w:val="TAR"/>
              <w:jc w:val="center"/>
              <w:rPr>
                <w:sz w:val="16"/>
                <w:szCs w:val="16"/>
              </w:rPr>
            </w:pPr>
            <w:r>
              <w:rPr>
                <w:sz w:val="16"/>
                <w:szCs w:val="16"/>
              </w:rPr>
              <w:t>1</w:t>
            </w:r>
          </w:p>
        </w:tc>
        <w:tc>
          <w:tcPr>
            <w:tcW w:w="425" w:type="dxa"/>
            <w:shd w:val="solid" w:color="FFFFFF" w:fill="auto"/>
          </w:tcPr>
          <w:p w14:paraId="0CE4B4ED" w14:textId="77777777" w:rsidR="00404737" w:rsidRDefault="00404737" w:rsidP="00404737">
            <w:pPr>
              <w:pStyle w:val="TAC"/>
              <w:rPr>
                <w:sz w:val="16"/>
                <w:szCs w:val="16"/>
              </w:rPr>
            </w:pPr>
            <w:r>
              <w:rPr>
                <w:sz w:val="16"/>
                <w:szCs w:val="16"/>
              </w:rPr>
              <w:t>F</w:t>
            </w:r>
          </w:p>
        </w:tc>
        <w:tc>
          <w:tcPr>
            <w:tcW w:w="4820" w:type="dxa"/>
            <w:shd w:val="solid" w:color="FFFFFF" w:fill="auto"/>
          </w:tcPr>
          <w:p w14:paraId="3CFD962E" w14:textId="77777777" w:rsidR="00404737" w:rsidRPr="00772F72" w:rsidRDefault="00404737" w:rsidP="00404737">
            <w:pPr>
              <w:pStyle w:val="TAL"/>
              <w:rPr>
                <w:sz w:val="16"/>
                <w:szCs w:val="16"/>
              </w:rPr>
            </w:pPr>
            <w:r w:rsidRPr="00772F72">
              <w:rPr>
                <w:sz w:val="16"/>
                <w:szCs w:val="16"/>
              </w:rPr>
              <w:t>Clarification for the NAS MAC failure case in interworking</w:t>
            </w:r>
          </w:p>
        </w:tc>
        <w:tc>
          <w:tcPr>
            <w:tcW w:w="708" w:type="dxa"/>
            <w:shd w:val="solid" w:color="FFFFFF" w:fill="auto"/>
          </w:tcPr>
          <w:p w14:paraId="67773162" w14:textId="77777777" w:rsidR="00404737" w:rsidRDefault="00404737" w:rsidP="00404737">
            <w:pPr>
              <w:pStyle w:val="TAC"/>
              <w:rPr>
                <w:sz w:val="16"/>
                <w:szCs w:val="16"/>
              </w:rPr>
            </w:pPr>
            <w:r>
              <w:rPr>
                <w:sz w:val="16"/>
                <w:szCs w:val="16"/>
              </w:rPr>
              <w:t>15.5.0</w:t>
            </w:r>
          </w:p>
        </w:tc>
      </w:tr>
      <w:tr w:rsidR="00492CBA" w:rsidRPr="007B0C8B" w14:paraId="68DA29C0" w14:textId="77777777" w:rsidTr="006271D6">
        <w:tc>
          <w:tcPr>
            <w:tcW w:w="800" w:type="dxa"/>
            <w:shd w:val="solid" w:color="FFFFFF" w:fill="auto"/>
          </w:tcPr>
          <w:p w14:paraId="595E8EDF" w14:textId="77777777" w:rsidR="00492CBA" w:rsidRDefault="00492CBA" w:rsidP="00492CBA">
            <w:pPr>
              <w:pStyle w:val="TAC"/>
              <w:rPr>
                <w:sz w:val="16"/>
                <w:szCs w:val="16"/>
              </w:rPr>
            </w:pPr>
            <w:r>
              <w:rPr>
                <w:sz w:val="16"/>
                <w:szCs w:val="16"/>
              </w:rPr>
              <w:t>2019-06</w:t>
            </w:r>
          </w:p>
        </w:tc>
        <w:tc>
          <w:tcPr>
            <w:tcW w:w="800" w:type="dxa"/>
            <w:shd w:val="solid" w:color="FFFFFF" w:fill="auto"/>
          </w:tcPr>
          <w:p w14:paraId="1B9BE425" w14:textId="77777777" w:rsidR="00492CBA" w:rsidRDefault="00492CBA" w:rsidP="00492CBA">
            <w:pPr>
              <w:pStyle w:val="TAC"/>
              <w:rPr>
                <w:sz w:val="16"/>
                <w:szCs w:val="16"/>
              </w:rPr>
            </w:pPr>
            <w:r>
              <w:rPr>
                <w:sz w:val="16"/>
                <w:szCs w:val="16"/>
              </w:rPr>
              <w:t>SA#84</w:t>
            </w:r>
          </w:p>
        </w:tc>
        <w:tc>
          <w:tcPr>
            <w:tcW w:w="1094" w:type="dxa"/>
            <w:shd w:val="solid" w:color="FFFFFF" w:fill="auto"/>
          </w:tcPr>
          <w:p w14:paraId="468C1ED5" w14:textId="77777777" w:rsidR="00492CBA" w:rsidRDefault="00492CBA" w:rsidP="00492CBA">
            <w:pPr>
              <w:pStyle w:val="TAC"/>
              <w:rPr>
                <w:sz w:val="16"/>
                <w:szCs w:val="16"/>
              </w:rPr>
            </w:pPr>
            <w:r>
              <w:rPr>
                <w:sz w:val="16"/>
                <w:szCs w:val="16"/>
              </w:rPr>
              <w:t>SP-190359</w:t>
            </w:r>
          </w:p>
        </w:tc>
        <w:tc>
          <w:tcPr>
            <w:tcW w:w="567" w:type="dxa"/>
            <w:shd w:val="solid" w:color="FFFFFF" w:fill="auto"/>
          </w:tcPr>
          <w:p w14:paraId="08879E7C" w14:textId="77777777" w:rsidR="00492CBA" w:rsidRDefault="00492CBA" w:rsidP="00492CBA">
            <w:pPr>
              <w:pStyle w:val="TAL"/>
              <w:rPr>
                <w:sz w:val="16"/>
                <w:szCs w:val="16"/>
              </w:rPr>
            </w:pPr>
            <w:r>
              <w:rPr>
                <w:sz w:val="16"/>
                <w:szCs w:val="16"/>
              </w:rPr>
              <w:t>0608</w:t>
            </w:r>
          </w:p>
        </w:tc>
        <w:tc>
          <w:tcPr>
            <w:tcW w:w="425" w:type="dxa"/>
            <w:shd w:val="solid" w:color="FFFFFF" w:fill="auto"/>
          </w:tcPr>
          <w:p w14:paraId="55D7AB00" w14:textId="77777777" w:rsidR="00492CBA" w:rsidRDefault="00492CBA" w:rsidP="00772F72">
            <w:pPr>
              <w:pStyle w:val="TAR"/>
              <w:jc w:val="center"/>
              <w:rPr>
                <w:sz w:val="16"/>
                <w:szCs w:val="16"/>
              </w:rPr>
            </w:pPr>
            <w:r>
              <w:rPr>
                <w:sz w:val="16"/>
                <w:szCs w:val="16"/>
              </w:rPr>
              <w:t>-</w:t>
            </w:r>
          </w:p>
        </w:tc>
        <w:tc>
          <w:tcPr>
            <w:tcW w:w="425" w:type="dxa"/>
            <w:shd w:val="solid" w:color="FFFFFF" w:fill="auto"/>
          </w:tcPr>
          <w:p w14:paraId="4DC8026E" w14:textId="77777777" w:rsidR="00492CBA" w:rsidRDefault="00492CBA" w:rsidP="00492CBA">
            <w:pPr>
              <w:pStyle w:val="TAC"/>
              <w:rPr>
                <w:sz w:val="16"/>
                <w:szCs w:val="16"/>
              </w:rPr>
            </w:pPr>
            <w:r>
              <w:rPr>
                <w:sz w:val="16"/>
                <w:szCs w:val="16"/>
              </w:rPr>
              <w:t>F</w:t>
            </w:r>
          </w:p>
        </w:tc>
        <w:tc>
          <w:tcPr>
            <w:tcW w:w="4820" w:type="dxa"/>
            <w:shd w:val="solid" w:color="FFFFFF" w:fill="auto"/>
          </w:tcPr>
          <w:p w14:paraId="0D12113A" w14:textId="77777777" w:rsidR="00492CBA" w:rsidRPr="00772F72" w:rsidRDefault="00492CBA" w:rsidP="00492CBA">
            <w:pPr>
              <w:pStyle w:val="TAL"/>
              <w:rPr>
                <w:sz w:val="16"/>
                <w:szCs w:val="16"/>
              </w:rPr>
            </w:pPr>
            <w:r w:rsidRPr="00772F72">
              <w:rPr>
                <w:sz w:val="16"/>
                <w:szCs w:val="16"/>
              </w:rPr>
              <w:t>Clarification for N32 security</w:t>
            </w:r>
          </w:p>
        </w:tc>
        <w:tc>
          <w:tcPr>
            <w:tcW w:w="708" w:type="dxa"/>
            <w:shd w:val="solid" w:color="FFFFFF" w:fill="auto"/>
          </w:tcPr>
          <w:p w14:paraId="092B9AB1" w14:textId="77777777" w:rsidR="00492CBA" w:rsidRDefault="00492CBA" w:rsidP="00492CBA">
            <w:pPr>
              <w:pStyle w:val="TAC"/>
              <w:rPr>
                <w:sz w:val="16"/>
                <w:szCs w:val="16"/>
              </w:rPr>
            </w:pPr>
            <w:r>
              <w:rPr>
                <w:sz w:val="16"/>
                <w:szCs w:val="16"/>
              </w:rPr>
              <w:t>15.5.0</w:t>
            </w:r>
          </w:p>
        </w:tc>
      </w:tr>
      <w:tr w:rsidR="00F57E5F" w:rsidRPr="007B0C8B" w14:paraId="28424C02" w14:textId="77777777" w:rsidTr="006271D6">
        <w:tc>
          <w:tcPr>
            <w:tcW w:w="800" w:type="dxa"/>
            <w:shd w:val="solid" w:color="FFFFFF" w:fill="auto"/>
          </w:tcPr>
          <w:p w14:paraId="1480A676" w14:textId="77777777" w:rsidR="00F57E5F" w:rsidRDefault="00F57E5F" w:rsidP="00492CBA">
            <w:pPr>
              <w:pStyle w:val="TAC"/>
              <w:rPr>
                <w:sz w:val="16"/>
                <w:szCs w:val="16"/>
              </w:rPr>
            </w:pPr>
            <w:r>
              <w:rPr>
                <w:sz w:val="16"/>
                <w:szCs w:val="16"/>
              </w:rPr>
              <w:t>2019-09</w:t>
            </w:r>
          </w:p>
        </w:tc>
        <w:tc>
          <w:tcPr>
            <w:tcW w:w="800" w:type="dxa"/>
            <w:shd w:val="solid" w:color="FFFFFF" w:fill="auto"/>
          </w:tcPr>
          <w:p w14:paraId="267EAC13" w14:textId="77777777" w:rsidR="00F57E5F" w:rsidRDefault="00F57E5F" w:rsidP="00492CBA">
            <w:pPr>
              <w:pStyle w:val="TAC"/>
              <w:rPr>
                <w:sz w:val="16"/>
                <w:szCs w:val="16"/>
              </w:rPr>
            </w:pPr>
            <w:r>
              <w:rPr>
                <w:sz w:val="16"/>
                <w:szCs w:val="16"/>
              </w:rPr>
              <w:t>SA#85</w:t>
            </w:r>
          </w:p>
        </w:tc>
        <w:tc>
          <w:tcPr>
            <w:tcW w:w="1094" w:type="dxa"/>
            <w:shd w:val="solid" w:color="FFFFFF" w:fill="auto"/>
          </w:tcPr>
          <w:p w14:paraId="649C1903" w14:textId="77777777" w:rsidR="00F57E5F" w:rsidRDefault="00F57E5F" w:rsidP="00492CBA">
            <w:pPr>
              <w:pStyle w:val="TAC"/>
              <w:rPr>
                <w:sz w:val="16"/>
                <w:szCs w:val="16"/>
              </w:rPr>
            </w:pPr>
            <w:r>
              <w:rPr>
                <w:sz w:val="16"/>
                <w:szCs w:val="16"/>
              </w:rPr>
              <w:t>SP-190686</w:t>
            </w:r>
          </w:p>
        </w:tc>
        <w:tc>
          <w:tcPr>
            <w:tcW w:w="567" w:type="dxa"/>
            <w:shd w:val="solid" w:color="FFFFFF" w:fill="auto"/>
          </w:tcPr>
          <w:p w14:paraId="53786633" w14:textId="77777777" w:rsidR="00F57E5F" w:rsidRDefault="00F57E5F" w:rsidP="00492CBA">
            <w:pPr>
              <w:pStyle w:val="TAL"/>
              <w:rPr>
                <w:sz w:val="16"/>
                <w:szCs w:val="16"/>
              </w:rPr>
            </w:pPr>
            <w:r>
              <w:rPr>
                <w:sz w:val="16"/>
                <w:szCs w:val="16"/>
              </w:rPr>
              <w:t>0609</w:t>
            </w:r>
          </w:p>
        </w:tc>
        <w:tc>
          <w:tcPr>
            <w:tcW w:w="425" w:type="dxa"/>
            <w:shd w:val="solid" w:color="FFFFFF" w:fill="auto"/>
          </w:tcPr>
          <w:p w14:paraId="4CF591C3" w14:textId="77777777" w:rsidR="00F57E5F" w:rsidRDefault="00F57E5F" w:rsidP="00772F72">
            <w:pPr>
              <w:pStyle w:val="TAR"/>
              <w:jc w:val="center"/>
              <w:rPr>
                <w:sz w:val="16"/>
                <w:szCs w:val="16"/>
              </w:rPr>
            </w:pPr>
            <w:r>
              <w:rPr>
                <w:sz w:val="16"/>
                <w:szCs w:val="16"/>
              </w:rPr>
              <w:t>3</w:t>
            </w:r>
          </w:p>
        </w:tc>
        <w:tc>
          <w:tcPr>
            <w:tcW w:w="425" w:type="dxa"/>
            <w:shd w:val="solid" w:color="FFFFFF" w:fill="auto"/>
          </w:tcPr>
          <w:p w14:paraId="03E5BA83" w14:textId="77777777" w:rsidR="00F57E5F" w:rsidRDefault="00F57E5F" w:rsidP="00492CBA">
            <w:pPr>
              <w:pStyle w:val="TAC"/>
              <w:rPr>
                <w:sz w:val="16"/>
                <w:szCs w:val="16"/>
              </w:rPr>
            </w:pPr>
            <w:r>
              <w:rPr>
                <w:sz w:val="16"/>
                <w:szCs w:val="16"/>
              </w:rPr>
              <w:t>F</w:t>
            </w:r>
          </w:p>
        </w:tc>
        <w:tc>
          <w:tcPr>
            <w:tcW w:w="4820" w:type="dxa"/>
            <w:shd w:val="solid" w:color="FFFFFF" w:fill="auto"/>
          </w:tcPr>
          <w:p w14:paraId="1F30F0CF" w14:textId="77777777" w:rsidR="00F57E5F" w:rsidRPr="00772F72" w:rsidRDefault="00F57E5F" w:rsidP="00492CBA">
            <w:pPr>
              <w:pStyle w:val="TAL"/>
              <w:rPr>
                <w:sz w:val="16"/>
                <w:szCs w:val="16"/>
              </w:rPr>
            </w:pPr>
            <w:r w:rsidRPr="00772F72">
              <w:rPr>
                <w:sz w:val="16"/>
                <w:szCs w:val="16"/>
              </w:rPr>
              <w:t>Alignment with 29.505</w:t>
            </w:r>
          </w:p>
        </w:tc>
        <w:tc>
          <w:tcPr>
            <w:tcW w:w="708" w:type="dxa"/>
            <w:shd w:val="solid" w:color="FFFFFF" w:fill="auto"/>
          </w:tcPr>
          <w:p w14:paraId="3392F809" w14:textId="77777777" w:rsidR="00F57E5F" w:rsidRDefault="00F57E5F" w:rsidP="00492CBA">
            <w:pPr>
              <w:pStyle w:val="TAC"/>
              <w:rPr>
                <w:sz w:val="16"/>
                <w:szCs w:val="16"/>
              </w:rPr>
            </w:pPr>
            <w:r>
              <w:rPr>
                <w:sz w:val="16"/>
                <w:szCs w:val="16"/>
              </w:rPr>
              <w:t>15.6.0</w:t>
            </w:r>
          </w:p>
        </w:tc>
      </w:tr>
      <w:tr w:rsidR="00865B76" w:rsidRPr="007B0C8B" w14:paraId="2C97370E" w14:textId="77777777" w:rsidTr="006271D6">
        <w:tc>
          <w:tcPr>
            <w:tcW w:w="800" w:type="dxa"/>
            <w:shd w:val="solid" w:color="FFFFFF" w:fill="auto"/>
          </w:tcPr>
          <w:p w14:paraId="126AC14B" w14:textId="77777777" w:rsidR="00865B76" w:rsidRDefault="00865B76" w:rsidP="00865B76">
            <w:pPr>
              <w:pStyle w:val="TAC"/>
              <w:rPr>
                <w:sz w:val="16"/>
                <w:szCs w:val="16"/>
              </w:rPr>
            </w:pPr>
            <w:r>
              <w:rPr>
                <w:sz w:val="16"/>
                <w:szCs w:val="16"/>
              </w:rPr>
              <w:t>2019-09</w:t>
            </w:r>
          </w:p>
        </w:tc>
        <w:tc>
          <w:tcPr>
            <w:tcW w:w="800" w:type="dxa"/>
            <w:shd w:val="solid" w:color="FFFFFF" w:fill="auto"/>
          </w:tcPr>
          <w:p w14:paraId="2486288C" w14:textId="77777777" w:rsidR="00865B76" w:rsidRDefault="00865B76" w:rsidP="00865B76">
            <w:pPr>
              <w:pStyle w:val="TAC"/>
              <w:rPr>
                <w:sz w:val="16"/>
                <w:szCs w:val="16"/>
              </w:rPr>
            </w:pPr>
            <w:r>
              <w:rPr>
                <w:sz w:val="16"/>
                <w:szCs w:val="16"/>
              </w:rPr>
              <w:t>SA#85</w:t>
            </w:r>
          </w:p>
        </w:tc>
        <w:tc>
          <w:tcPr>
            <w:tcW w:w="1094" w:type="dxa"/>
            <w:shd w:val="solid" w:color="FFFFFF" w:fill="auto"/>
          </w:tcPr>
          <w:p w14:paraId="49CE5594" w14:textId="77777777" w:rsidR="00865B76" w:rsidRDefault="00865B76" w:rsidP="00865B76">
            <w:pPr>
              <w:pStyle w:val="TAC"/>
              <w:rPr>
                <w:sz w:val="16"/>
                <w:szCs w:val="16"/>
              </w:rPr>
            </w:pPr>
            <w:r>
              <w:rPr>
                <w:sz w:val="16"/>
                <w:szCs w:val="16"/>
              </w:rPr>
              <w:t>SP-190686</w:t>
            </w:r>
          </w:p>
        </w:tc>
        <w:tc>
          <w:tcPr>
            <w:tcW w:w="567" w:type="dxa"/>
            <w:shd w:val="solid" w:color="FFFFFF" w:fill="auto"/>
          </w:tcPr>
          <w:p w14:paraId="0BB5FCFD" w14:textId="77777777" w:rsidR="00865B76" w:rsidRDefault="00865B76" w:rsidP="00865B76">
            <w:pPr>
              <w:pStyle w:val="TAL"/>
              <w:rPr>
                <w:sz w:val="16"/>
                <w:szCs w:val="16"/>
              </w:rPr>
            </w:pPr>
            <w:r>
              <w:rPr>
                <w:sz w:val="16"/>
                <w:szCs w:val="16"/>
              </w:rPr>
              <w:t>0610</w:t>
            </w:r>
          </w:p>
        </w:tc>
        <w:tc>
          <w:tcPr>
            <w:tcW w:w="425" w:type="dxa"/>
            <w:shd w:val="solid" w:color="FFFFFF" w:fill="auto"/>
          </w:tcPr>
          <w:p w14:paraId="5FB730CD" w14:textId="77777777" w:rsidR="00865B76" w:rsidRDefault="00865B76" w:rsidP="00772F72">
            <w:pPr>
              <w:pStyle w:val="TAR"/>
              <w:jc w:val="center"/>
              <w:rPr>
                <w:sz w:val="16"/>
                <w:szCs w:val="16"/>
              </w:rPr>
            </w:pPr>
            <w:r>
              <w:rPr>
                <w:sz w:val="16"/>
                <w:szCs w:val="16"/>
              </w:rPr>
              <w:t>-</w:t>
            </w:r>
          </w:p>
        </w:tc>
        <w:tc>
          <w:tcPr>
            <w:tcW w:w="425" w:type="dxa"/>
            <w:shd w:val="solid" w:color="FFFFFF" w:fill="auto"/>
          </w:tcPr>
          <w:p w14:paraId="11D81FD6" w14:textId="77777777" w:rsidR="00865B76" w:rsidRDefault="00865B76" w:rsidP="00865B76">
            <w:pPr>
              <w:pStyle w:val="TAC"/>
              <w:rPr>
                <w:sz w:val="16"/>
                <w:szCs w:val="16"/>
              </w:rPr>
            </w:pPr>
            <w:r>
              <w:rPr>
                <w:sz w:val="16"/>
                <w:szCs w:val="16"/>
              </w:rPr>
              <w:t>F</w:t>
            </w:r>
          </w:p>
        </w:tc>
        <w:tc>
          <w:tcPr>
            <w:tcW w:w="4820" w:type="dxa"/>
            <w:shd w:val="solid" w:color="FFFFFF" w:fill="auto"/>
          </w:tcPr>
          <w:p w14:paraId="2B4A15C8" w14:textId="77777777"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8" w:type="dxa"/>
            <w:shd w:val="solid" w:color="FFFFFF" w:fill="auto"/>
          </w:tcPr>
          <w:p w14:paraId="5432669B" w14:textId="77777777" w:rsidR="00865B76" w:rsidRDefault="00865B76" w:rsidP="00865B76">
            <w:pPr>
              <w:pStyle w:val="TAC"/>
              <w:rPr>
                <w:sz w:val="16"/>
                <w:szCs w:val="16"/>
              </w:rPr>
            </w:pPr>
            <w:r>
              <w:rPr>
                <w:sz w:val="16"/>
                <w:szCs w:val="16"/>
              </w:rPr>
              <w:t>15.6.0</w:t>
            </w:r>
          </w:p>
        </w:tc>
      </w:tr>
      <w:tr w:rsidR="00EE409D" w:rsidRPr="007B0C8B" w14:paraId="522ABA12" w14:textId="77777777" w:rsidTr="006271D6">
        <w:tc>
          <w:tcPr>
            <w:tcW w:w="800" w:type="dxa"/>
            <w:shd w:val="solid" w:color="FFFFFF" w:fill="auto"/>
          </w:tcPr>
          <w:p w14:paraId="4027D965" w14:textId="77777777" w:rsidR="00EE409D" w:rsidRDefault="00EE409D" w:rsidP="00EE409D">
            <w:pPr>
              <w:pStyle w:val="TAC"/>
              <w:rPr>
                <w:sz w:val="16"/>
                <w:szCs w:val="16"/>
              </w:rPr>
            </w:pPr>
            <w:r>
              <w:rPr>
                <w:sz w:val="16"/>
                <w:szCs w:val="16"/>
              </w:rPr>
              <w:t>2019-09</w:t>
            </w:r>
          </w:p>
        </w:tc>
        <w:tc>
          <w:tcPr>
            <w:tcW w:w="800" w:type="dxa"/>
            <w:shd w:val="solid" w:color="FFFFFF" w:fill="auto"/>
          </w:tcPr>
          <w:p w14:paraId="53CBD234" w14:textId="77777777" w:rsidR="00EE409D" w:rsidRDefault="00EE409D" w:rsidP="00EE409D">
            <w:pPr>
              <w:pStyle w:val="TAC"/>
              <w:rPr>
                <w:sz w:val="16"/>
                <w:szCs w:val="16"/>
              </w:rPr>
            </w:pPr>
            <w:r>
              <w:rPr>
                <w:sz w:val="16"/>
                <w:szCs w:val="16"/>
              </w:rPr>
              <w:t>SA#85</w:t>
            </w:r>
          </w:p>
        </w:tc>
        <w:tc>
          <w:tcPr>
            <w:tcW w:w="1094" w:type="dxa"/>
            <w:shd w:val="solid" w:color="FFFFFF" w:fill="auto"/>
          </w:tcPr>
          <w:p w14:paraId="4D4BFEEA" w14:textId="77777777" w:rsidR="00EE409D" w:rsidRDefault="00EE409D" w:rsidP="00EE409D">
            <w:pPr>
              <w:pStyle w:val="TAC"/>
              <w:rPr>
                <w:sz w:val="16"/>
                <w:szCs w:val="16"/>
              </w:rPr>
            </w:pPr>
            <w:r>
              <w:rPr>
                <w:sz w:val="16"/>
                <w:szCs w:val="16"/>
              </w:rPr>
              <w:t>SP-190686</w:t>
            </w:r>
          </w:p>
        </w:tc>
        <w:tc>
          <w:tcPr>
            <w:tcW w:w="567" w:type="dxa"/>
            <w:shd w:val="solid" w:color="FFFFFF" w:fill="auto"/>
          </w:tcPr>
          <w:p w14:paraId="777F31AB" w14:textId="77777777" w:rsidR="00EE409D" w:rsidRDefault="00EE409D" w:rsidP="00EE409D">
            <w:pPr>
              <w:pStyle w:val="TAL"/>
              <w:rPr>
                <w:sz w:val="16"/>
                <w:szCs w:val="16"/>
              </w:rPr>
            </w:pPr>
            <w:r>
              <w:rPr>
                <w:sz w:val="16"/>
                <w:szCs w:val="16"/>
              </w:rPr>
              <w:t>0611</w:t>
            </w:r>
          </w:p>
        </w:tc>
        <w:tc>
          <w:tcPr>
            <w:tcW w:w="425" w:type="dxa"/>
            <w:shd w:val="solid" w:color="FFFFFF" w:fill="auto"/>
          </w:tcPr>
          <w:p w14:paraId="65A16514" w14:textId="77777777" w:rsidR="00EE409D" w:rsidRDefault="00EE409D" w:rsidP="00772F72">
            <w:pPr>
              <w:pStyle w:val="TAR"/>
              <w:jc w:val="center"/>
              <w:rPr>
                <w:sz w:val="16"/>
                <w:szCs w:val="16"/>
              </w:rPr>
            </w:pPr>
            <w:r>
              <w:rPr>
                <w:sz w:val="16"/>
                <w:szCs w:val="16"/>
              </w:rPr>
              <w:t>1</w:t>
            </w:r>
          </w:p>
        </w:tc>
        <w:tc>
          <w:tcPr>
            <w:tcW w:w="425" w:type="dxa"/>
            <w:shd w:val="solid" w:color="FFFFFF" w:fill="auto"/>
          </w:tcPr>
          <w:p w14:paraId="7BAFA91F" w14:textId="77777777" w:rsidR="00EE409D" w:rsidRDefault="00EE409D" w:rsidP="00EE409D">
            <w:pPr>
              <w:pStyle w:val="TAC"/>
              <w:rPr>
                <w:sz w:val="16"/>
                <w:szCs w:val="16"/>
              </w:rPr>
            </w:pPr>
            <w:r>
              <w:rPr>
                <w:sz w:val="16"/>
                <w:szCs w:val="16"/>
              </w:rPr>
              <w:t>F</w:t>
            </w:r>
          </w:p>
        </w:tc>
        <w:tc>
          <w:tcPr>
            <w:tcW w:w="4820" w:type="dxa"/>
            <w:shd w:val="solid" w:color="FFFFFF" w:fill="auto"/>
          </w:tcPr>
          <w:p w14:paraId="1CF809F1" w14:textId="77777777"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8" w:type="dxa"/>
            <w:shd w:val="solid" w:color="FFFFFF" w:fill="auto"/>
          </w:tcPr>
          <w:p w14:paraId="72A229CE" w14:textId="77777777" w:rsidR="00EE409D" w:rsidRDefault="00EE409D" w:rsidP="00EE409D">
            <w:pPr>
              <w:pStyle w:val="TAC"/>
              <w:rPr>
                <w:sz w:val="16"/>
                <w:szCs w:val="16"/>
              </w:rPr>
            </w:pPr>
            <w:r>
              <w:rPr>
                <w:sz w:val="16"/>
                <w:szCs w:val="16"/>
              </w:rPr>
              <w:t>15.6.0</w:t>
            </w:r>
          </w:p>
        </w:tc>
      </w:tr>
      <w:tr w:rsidR="00F51629" w:rsidRPr="007B0C8B" w14:paraId="7228DE20" w14:textId="77777777" w:rsidTr="006271D6">
        <w:tc>
          <w:tcPr>
            <w:tcW w:w="800" w:type="dxa"/>
            <w:shd w:val="solid" w:color="FFFFFF" w:fill="auto"/>
          </w:tcPr>
          <w:p w14:paraId="4C3136A8" w14:textId="77777777" w:rsidR="00F51629" w:rsidRDefault="00F51629" w:rsidP="00F51629">
            <w:pPr>
              <w:pStyle w:val="TAC"/>
              <w:rPr>
                <w:sz w:val="16"/>
                <w:szCs w:val="16"/>
              </w:rPr>
            </w:pPr>
            <w:r>
              <w:rPr>
                <w:sz w:val="16"/>
                <w:szCs w:val="16"/>
              </w:rPr>
              <w:t>2019-09</w:t>
            </w:r>
          </w:p>
        </w:tc>
        <w:tc>
          <w:tcPr>
            <w:tcW w:w="800" w:type="dxa"/>
            <w:shd w:val="solid" w:color="FFFFFF" w:fill="auto"/>
          </w:tcPr>
          <w:p w14:paraId="170A9703" w14:textId="77777777" w:rsidR="00F51629" w:rsidRDefault="00F51629" w:rsidP="00F51629">
            <w:pPr>
              <w:pStyle w:val="TAC"/>
              <w:rPr>
                <w:sz w:val="16"/>
                <w:szCs w:val="16"/>
              </w:rPr>
            </w:pPr>
            <w:r>
              <w:rPr>
                <w:sz w:val="16"/>
                <w:szCs w:val="16"/>
              </w:rPr>
              <w:t>SA#85</w:t>
            </w:r>
          </w:p>
        </w:tc>
        <w:tc>
          <w:tcPr>
            <w:tcW w:w="1094" w:type="dxa"/>
            <w:shd w:val="solid" w:color="FFFFFF" w:fill="auto"/>
          </w:tcPr>
          <w:p w14:paraId="0C50089D" w14:textId="77777777" w:rsidR="00F51629" w:rsidRDefault="00F51629" w:rsidP="00F51629">
            <w:pPr>
              <w:pStyle w:val="TAC"/>
              <w:rPr>
                <w:sz w:val="16"/>
                <w:szCs w:val="16"/>
              </w:rPr>
            </w:pPr>
            <w:r>
              <w:rPr>
                <w:sz w:val="16"/>
                <w:szCs w:val="16"/>
              </w:rPr>
              <w:t>SP-190686</w:t>
            </w:r>
          </w:p>
        </w:tc>
        <w:tc>
          <w:tcPr>
            <w:tcW w:w="567" w:type="dxa"/>
            <w:shd w:val="solid" w:color="FFFFFF" w:fill="auto"/>
          </w:tcPr>
          <w:p w14:paraId="75671D30" w14:textId="77777777" w:rsidR="00F51629" w:rsidRDefault="00F51629" w:rsidP="00F51629">
            <w:pPr>
              <w:pStyle w:val="TAL"/>
              <w:rPr>
                <w:sz w:val="16"/>
                <w:szCs w:val="16"/>
              </w:rPr>
            </w:pPr>
            <w:r>
              <w:rPr>
                <w:sz w:val="16"/>
                <w:szCs w:val="16"/>
              </w:rPr>
              <w:t>0614</w:t>
            </w:r>
          </w:p>
        </w:tc>
        <w:tc>
          <w:tcPr>
            <w:tcW w:w="425" w:type="dxa"/>
            <w:shd w:val="solid" w:color="FFFFFF" w:fill="auto"/>
          </w:tcPr>
          <w:p w14:paraId="0FD7B672" w14:textId="77777777" w:rsidR="00F51629" w:rsidRDefault="00F51629" w:rsidP="00772F72">
            <w:pPr>
              <w:pStyle w:val="TAR"/>
              <w:jc w:val="center"/>
              <w:rPr>
                <w:sz w:val="16"/>
                <w:szCs w:val="16"/>
              </w:rPr>
            </w:pPr>
            <w:r>
              <w:rPr>
                <w:sz w:val="16"/>
                <w:szCs w:val="16"/>
              </w:rPr>
              <w:t>-</w:t>
            </w:r>
          </w:p>
        </w:tc>
        <w:tc>
          <w:tcPr>
            <w:tcW w:w="425" w:type="dxa"/>
            <w:shd w:val="solid" w:color="FFFFFF" w:fill="auto"/>
          </w:tcPr>
          <w:p w14:paraId="617EFE91" w14:textId="77777777" w:rsidR="00F51629" w:rsidRDefault="00F51629" w:rsidP="00F51629">
            <w:pPr>
              <w:pStyle w:val="TAC"/>
              <w:rPr>
                <w:sz w:val="16"/>
                <w:szCs w:val="16"/>
              </w:rPr>
            </w:pPr>
            <w:r>
              <w:rPr>
                <w:sz w:val="16"/>
                <w:szCs w:val="16"/>
              </w:rPr>
              <w:t>F</w:t>
            </w:r>
          </w:p>
        </w:tc>
        <w:tc>
          <w:tcPr>
            <w:tcW w:w="4820" w:type="dxa"/>
            <w:shd w:val="solid" w:color="FFFFFF" w:fill="auto"/>
          </w:tcPr>
          <w:p w14:paraId="5FF8E1A2" w14:textId="77777777"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8" w:type="dxa"/>
            <w:shd w:val="solid" w:color="FFFFFF" w:fill="auto"/>
          </w:tcPr>
          <w:p w14:paraId="69F4DF56" w14:textId="77777777" w:rsidR="00F51629" w:rsidRDefault="00F51629" w:rsidP="00F51629">
            <w:pPr>
              <w:pStyle w:val="TAC"/>
              <w:rPr>
                <w:sz w:val="16"/>
                <w:szCs w:val="16"/>
              </w:rPr>
            </w:pPr>
            <w:r>
              <w:rPr>
                <w:sz w:val="16"/>
                <w:szCs w:val="16"/>
              </w:rPr>
              <w:t>15.6.0</w:t>
            </w:r>
          </w:p>
        </w:tc>
      </w:tr>
      <w:tr w:rsidR="00B7181A" w:rsidRPr="007B0C8B" w14:paraId="04F4D4C7" w14:textId="77777777" w:rsidTr="006271D6">
        <w:tc>
          <w:tcPr>
            <w:tcW w:w="800" w:type="dxa"/>
            <w:shd w:val="solid" w:color="FFFFFF" w:fill="auto"/>
          </w:tcPr>
          <w:p w14:paraId="24DE6371" w14:textId="77777777" w:rsidR="00B7181A" w:rsidRDefault="00B7181A" w:rsidP="00B7181A">
            <w:pPr>
              <w:pStyle w:val="TAC"/>
              <w:rPr>
                <w:sz w:val="16"/>
                <w:szCs w:val="16"/>
              </w:rPr>
            </w:pPr>
            <w:r>
              <w:rPr>
                <w:sz w:val="16"/>
                <w:szCs w:val="16"/>
              </w:rPr>
              <w:t>2019-09</w:t>
            </w:r>
          </w:p>
        </w:tc>
        <w:tc>
          <w:tcPr>
            <w:tcW w:w="800" w:type="dxa"/>
            <w:shd w:val="solid" w:color="FFFFFF" w:fill="auto"/>
          </w:tcPr>
          <w:p w14:paraId="0299BC99" w14:textId="77777777" w:rsidR="00B7181A" w:rsidRDefault="00B7181A" w:rsidP="00B7181A">
            <w:pPr>
              <w:pStyle w:val="TAC"/>
              <w:rPr>
                <w:sz w:val="16"/>
                <w:szCs w:val="16"/>
              </w:rPr>
            </w:pPr>
            <w:r>
              <w:rPr>
                <w:sz w:val="16"/>
                <w:szCs w:val="16"/>
              </w:rPr>
              <w:t>SA#85</w:t>
            </w:r>
          </w:p>
        </w:tc>
        <w:tc>
          <w:tcPr>
            <w:tcW w:w="1094" w:type="dxa"/>
            <w:shd w:val="solid" w:color="FFFFFF" w:fill="auto"/>
          </w:tcPr>
          <w:p w14:paraId="5EE4E530" w14:textId="77777777" w:rsidR="00B7181A" w:rsidRDefault="00B7181A" w:rsidP="00B7181A">
            <w:pPr>
              <w:pStyle w:val="TAC"/>
              <w:rPr>
                <w:sz w:val="16"/>
                <w:szCs w:val="16"/>
              </w:rPr>
            </w:pPr>
            <w:r>
              <w:rPr>
                <w:sz w:val="16"/>
                <w:szCs w:val="16"/>
              </w:rPr>
              <w:t>SP-190686</w:t>
            </w:r>
          </w:p>
        </w:tc>
        <w:tc>
          <w:tcPr>
            <w:tcW w:w="567" w:type="dxa"/>
            <w:shd w:val="solid" w:color="FFFFFF" w:fill="auto"/>
          </w:tcPr>
          <w:p w14:paraId="0E3957B5" w14:textId="77777777" w:rsidR="00B7181A" w:rsidRDefault="00B7181A" w:rsidP="00B7181A">
            <w:pPr>
              <w:pStyle w:val="TAL"/>
              <w:rPr>
                <w:sz w:val="16"/>
                <w:szCs w:val="16"/>
              </w:rPr>
            </w:pPr>
            <w:r>
              <w:rPr>
                <w:sz w:val="16"/>
                <w:szCs w:val="16"/>
              </w:rPr>
              <w:t>0616</w:t>
            </w:r>
          </w:p>
        </w:tc>
        <w:tc>
          <w:tcPr>
            <w:tcW w:w="425" w:type="dxa"/>
            <w:shd w:val="solid" w:color="FFFFFF" w:fill="auto"/>
          </w:tcPr>
          <w:p w14:paraId="48E66922" w14:textId="77777777" w:rsidR="00B7181A" w:rsidRDefault="00B7181A" w:rsidP="00772F72">
            <w:pPr>
              <w:pStyle w:val="TAR"/>
              <w:jc w:val="center"/>
              <w:rPr>
                <w:sz w:val="16"/>
                <w:szCs w:val="16"/>
              </w:rPr>
            </w:pPr>
            <w:r>
              <w:rPr>
                <w:sz w:val="16"/>
                <w:szCs w:val="16"/>
              </w:rPr>
              <w:t>1</w:t>
            </w:r>
          </w:p>
        </w:tc>
        <w:tc>
          <w:tcPr>
            <w:tcW w:w="425" w:type="dxa"/>
            <w:shd w:val="solid" w:color="FFFFFF" w:fill="auto"/>
          </w:tcPr>
          <w:p w14:paraId="4A5C27E6" w14:textId="77777777" w:rsidR="00B7181A" w:rsidRDefault="00B7181A" w:rsidP="00B7181A">
            <w:pPr>
              <w:pStyle w:val="TAC"/>
              <w:rPr>
                <w:sz w:val="16"/>
                <w:szCs w:val="16"/>
              </w:rPr>
            </w:pPr>
            <w:r>
              <w:rPr>
                <w:sz w:val="16"/>
                <w:szCs w:val="16"/>
              </w:rPr>
              <w:t>F</w:t>
            </w:r>
          </w:p>
        </w:tc>
        <w:tc>
          <w:tcPr>
            <w:tcW w:w="4820" w:type="dxa"/>
            <w:shd w:val="solid" w:color="FFFFFF" w:fill="auto"/>
          </w:tcPr>
          <w:p w14:paraId="4C7387A2" w14:textId="77777777"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uplink NAS Count for Kasme derivation in idle mode mobility to EPS</w:t>
            </w:r>
            <w:r w:rsidRPr="00772F72">
              <w:rPr>
                <w:sz w:val="16"/>
                <w:szCs w:val="16"/>
              </w:rPr>
              <w:fldChar w:fldCharType="end"/>
            </w:r>
          </w:p>
        </w:tc>
        <w:tc>
          <w:tcPr>
            <w:tcW w:w="708" w:type="dxa"/>
            <w:shd w:val="solid" w:color="FFFFFF" w:fill="auto"/>
          </w:tcPr>
          <w:p w14:paraId="07272CF8" w14:textId="77777777" w:rsidR="00B7181A" w:rsidRDefault="00B7181A" w:rsidP="00B7181A">
            <w:pPr>
              <w:pStyle w:val="TAC"/>
              <w:rPr>
                <w:sz w:val="16"/>
                <w:szCs w:val="16"/>
              </w:rPr>
            </w:pPr>
            <w:r>
              <w:rPr>
                <w:sz w:val="16"/>
                <w:szCs w:val="16"/>
              </w:rPr>
              <w:t>15.6.0</w:t>
            </w:r>
          </w:p>
        </w:tc>
      </w:tr>
      <w:tr w:rsidR="00D22F7F" w:rsidRPr="007B0C8B" w14:paraId="0CAE228B" w14:textId="77777777" w:rsidTr="006271D6">
        <w:tc>
          <w:tcPr>
            <w:tcW w:w="800" w:type="dxa"/>
            <w:shd w:val="solid" w:color="FFFFFF" w:fill="auto"/>
          </w:tcPr>
          <w:p w14:paraId="3F938FFD" w14:textId="77777777" w:rsidR="00D22F7F" w:rsidRDefault="00D22F7F" w:rsidP="00D22F7F">
            <w:pPr>
              <w:pStyle w:val="TAC"/>
              <w:rPr>
                <w:sz w:val="16"/>
                <w:szCs w:val="16"/>
              </w:rPr>
            </w:pPr>
            <w:r>
              <w:rPr>
                <w:sz w:val="16"/>
                <w:szCs w:val="16"/>
              </w:rPr>
              <w:t>2019-09</w:t>
            </w:r>
          </w:p>
        </w:tc>
        <w:tc>
          <w:tcPr>
            <w:tcW w:w="800" w:type="dxa"/>
            <w:shd w:val="solid" w:color="FFFFFF" w:fill="auto"/>
          </w:tcPr>
          <w:p w14:paraId="1B07B182" w14:textId="77777777" w:rsidR="00D22F7F" w:rsidRDefault="00D22F7F" w:rsidP="00D22F7F">
            <w:pPr>
              <w:pStyle w:val="TAC"/>
              <w:rPr>
                <w:sz w:val="16"/>
                <w:szCs w:val="16"/>
              </w:rPr>
            </w:pPr>
            <w:r>
              <w:rPr>
                <w:sz w:val="16"/>
                <w:szCs w:val="16"/>
              </w:rPr>
              <w:t>SA#85</w:t>
            </w:r>
          </w:p>
        </w:tc>
        <w:tc>
          <w:tcPr>
            <w:tcW w:w="1094" w:type="dxa"/>
            <w:shd w:val="solid" w:color="FFFFFF" w:fill="auto"/>
          </w:tcPr>
          <w:p w14:paraId="11317E7A" w14:textId="77777777" w:rsidR="00D22F7F" w:rsidRDefault="00D22F7F" w:rsidP="00D22F7F">
            <w:pPr>
              <w:pStyle w:val="TAC"/>
              <w:rPr>
                <w:sz w:val="16"/>
                <w:szCs w:val="16"/>
              </w:rPr>
            </w:pPr>
            <w:r>
              <w:rPr>
                <w:sz w:val="16"/>
                <w:szCs w:val="16"/>
              </w:rPr>
              <w:t>SP-190686</w:t>
            </w:r>
          </w:p>
        </w:tc>
        <w:tc>
          <w:tcPr>
            <w:tcW w:w="567" w:type="dxa"/>
            <w:shd w:val="solid" w:color="FFFFFF" w:fill="auto"/>
          </w:tcPr>
          <w:p w14:paraId="32CDD547" w14:textId="77777777" w:rsidR="00D22F7F" w:rsidRDefault="00D22F7F" w:rsidP="00D22F7F">
            <w:pPr>
              <w:pStyle w:val="TAL"/>
              <w:rPr>
                <w:sz w:val="16"/>
                <w:szCs w:val="16"/>
              </w:rPr>
            </w:pPr>
            <w:r>
              <w:rPr>
                <w:sz w:val="16"/>
                <w:szCs w:val="16"/>
              </w:rPr>
              <w:t>0617</w:t>
            </w:r>
          </w:p>
        </w:tc>
        <w:tc>
          <w:tcPr>
            <w:tcW w:w="425" w:type="dxa"/>
            <w:shd w:val="solid" w:color="FFFFFF" w:fill="auto"/>
          </w:tcPr>
          <w:p w14:paraId="1D7BDF29" w14:textId="77777777" w:rsidR="00D22F7F" w:rsidRDefault="0056069A" w:rsidP="00772F72">
            <w:pPr>
              <w:pStyle w:val="TAR"/>
              <w:jc w:val="center"/>
              <w:rPr>
                <w:sz w:val="16"/>
                <w:szCs w:val="16"/>
              </w:rPr>
            </w:pPr>
            <w:r>
              <w:rPr>
                <w:sz w:val="16"/>
                <w:szCs w:val="16"/>
              </w:rPr>
              <w:t>3</w:t>
            </w:r>
          </w:p>
        </w:tc>
        <w:tc>
          <w:tcPr>
            <w:tcW w:w="425" w:type="dxa"/>
            <w:shd w:val="solid" w:color="FFFFFF" w:fill="auto"/>
          </w:tcPr>
          <w:p w14:paraId="342CDD9F" w14:textId="77777777" w:rsidR="00D22F7F" w:rsidRDefault="0056069A" w:rsidP="00D22F7F">
            <w:pPr>
              <w:pStyle w:val="TAC"/>
              <w:rPr>
                <w:sz w:val="16"/>
                <w:szCs w:val="16"/>
              </w:rPr>
            </w:pPr>
            <w:r>
              <w:rPr>
                <w:sz w:val="16"/>
                <w:szCs w:val="16"/>
              </w:rPr>
              <w:t>F</w:t>
            </w:r>
          </w:p>
        </w:tc>
        <w:tc>
          <w:tcPr>
            <w:tcW w:w="4820" w:type="dxa"/>
            <w:shd w:val="solid" w:color="FFFFFF" w:fill="auto"/>
          </w:tcPr>
          <w:p w14:paraId="383ED94E" w14:textId="77777777"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8" w:type="dxa"/>
            <w:shd w:val="solid" w:color="FFFFFF" w:fill="auto"/>
          </w:tcPr>
          <w:p w14:paraId="5E23562F" w14:textId="77777777" w:rsidR="00D22F7F" w:rsidRDefault="00D22F7F" w:rsidP="00D22F7F">
            <w:pPr>
              <w:pStyle w:val="TAC"/>
              <w:rPr>
                <w:sz w:val="16"/>
                <w:szCs w:val="16"/>
              </w:rPr>
            </w:pPr>
            <w:r>
              <w:rPr>
                <w:sz w:val="16"/>
                <w:szCs w:val="16"/>
              </w:rPr>
              <w:t>15.6.0</w:t>
            </w:r>
          </w:p>
        </w:tc>
      </w:tr>
      <w:tr w:rsidR="003A1FB5" w:rsidRPr="007B0C8B" w14:paraId="5A23528E" w14:textId="77777777" w:rsidTr="006271D6">
        <w:tc>
          <w:tcPr>
            <w:tcW w:w="800" w:type="dxa"/>
            <w:shd w:val="solid" w:color="FFFFFF" w:fill="auto"/>
          </w:tcPr>
          <w:p w14:paraId="0F6FDD54" w14:textId="77777777" w:rsidR="003A1FB5" w:rsidRDefault="003A1FB5" w:rsidP="003A1FB5">
            <w:pPr>
              <w:pStyle w:val="TAC"/>
              <w:rPr>
                <w:sz w:val="16"/>
                <w:szCs w:val="16"/>
              </w:rPr>
            </w:pPr>
            <w:r>
              <w:rPr>
                <w:sz w:val="16"/>
                <w:szCs w:val="16"/>
              </w:rPr>
              <w:t>2019-09</w:t>
            </w:r>
          </w:p>
        </w:tc>
        <w:tc>
          <w:tcPr>
            <w:tcW w:w="800" w:type="dxa"/>
            <w:shd w:val="solid" w:color="FFFFFF" w:fill="auto"/>
          </w:tcPr>
          <w:p w14:paraId="518AA725" w14:textId="77777777" w:rsidR="003A1FB5" w:rsidRDefault="003A1FB5" w:rsidP="003A1FB5">
            <w:pPr>
              <w:pStyle w:val="TAC"/>
              <w:rPr>
                <w:sz w:val="16"/>
                <w:szCs w:val="16"/>
              </w:rPr>
            </w:pPr>
            <w:r>
              <w:rPr>
                <w:sz w:val="16"/>
                <w:szCs w:val="16"/>
              </w:rPr>
              <w:t>SA#85</w:t>
            </w:r>
          </w:p>
        </w:tc>
        <w:tc>
          <w:tcPr>
            <w:tcW w:w="1094" w:type="dxa"/>
            <w:shd w:val="solid" w:color="FFFFFF" w:fill="auto"/>
          </w:tcPr>
          <w:p w14:paraId="4F3B2928" w14:textId="77777777" w:rsidR="003A1FB5" w:rsidRDefault="003A1FB5" w:rsidP="003A1FB5">
            <w:pPr>
              <w:pStyle w:val="TAC"/>
              <w:rPr>
                <w:sz w:val="16"/>
                <w:szCs w:val="16"/>
              </w:rPr>
            </w:pPr>
            <w:r>
              <w:rPr>
                <w:sz w:val="16"/>
                <w:szCs w:val="16"/>
              </w:rPr>
              <w:t>SP-190686</w:t>
            </w:r>
          </w:p>
        </w:tc>
        <w:tc>
          <w:tcPr>
            <w:tcW w:w="567" w:type="dxa"/>
            <w:shd w:val="solid" w:color="FFFFFF" w:fill="auto"/>
          </w:tcPr>
          <w:p w14:paraId="2BA6C0E5" w14:textId="77777777" w:rsidR="003A1FB5" w:rsidRDefault="003A1FB5" w:rsidP="003A1FB5">
            <w:pPr>
              <w:pStyle w:val="TAL"/>
              <w:rPr>
                <w:sz w:val="16"/>
                <w:szCs w:val="16"/>
              </w:rPr>
            </w:pPr>
            <w:r>
              <w:rPr>
                <w:sz w:val="16"/>
                <w:szCs w:val="16"/>
              </w:rPr>
              <w:t>0618</w:t>
            </w:r>
          </w:p>
        </w:tc>
        <w:tc>
          <w:tcPr>
            <w:tcW w:w="425" w:type="dxa"/>
            <w:shd w:val="solid" w:color="FFFFFF" w:fill="auto"/>
          </w:tcPr>
          <w:p w14:paraId="3742D11B" w14:textId="77777777" w:rsidR="003A1FB5" w:rsidRDefault="003A1FB5" w:rsidP="00772F72">
            <w:pPr>
              <w:pStyle w:val="TAR"/>
              <w:jc w:val="center"/>
              <w:rPr>
                <w:sz w:val="16"/>
                <w:szCs w:val="16"/>
              </w:rPr>
            </w:pPr>
            <w:r>
              <w:rPr>
                <w:sz w:val="16"/>
                <w:szCs w:val="16"/>
              </w:rPr>
              <w:t>1</w:t>
            </w:r>
          </w:p>
        </w:tc>
        <w:tc>
          <w:tcPr>
            <w:tcW w:w="425" w:type="dxa"/>
            <w:shd w:val="solid" w:color="FFFFFF" w:fill="auto"/>
          </w:tcPr>
          <w:p w14:paraId="195CD054" w14:textId="77777777" w:rsidR="003A1FB5" w:rsidRDefault="003A1FB5" w:rsidP="003A1FB5">
            <w:pPr>
              <w:pStyle w:val="TAC"/>
              <w:rPr>
                <w:sz w:val="16"/>
                <w:szCs w:val="16"/>
              </w:rPr>
            </w:pPr>
            <w:r>
              <w:rPr>
                <w:sz w:val="16"/>
                <w:szCs w:val="16"/>
              </w:rPr>
              <w:t>F</w:t>
            </w:r>
          </w:p>
        </w:tc>
        <w:tc>
          <w:tcPr>
            <w:tcW w:w="4820" w:type="dxa"/>
            <w:shd w:val="solid" w:color="FFFFFF" w:fill="auto"/>
          </w:tcPr>
          <w:p w14:paraId="18B0DFFD" w14:textId="77777777"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8" w:type="dxa"/>
            <w:shd w:val="solid" w:color="FFFFFF" w:fill="auto"/>
          </w:tcPr>
          <w:p w14:paraId="548DAC99" w14:textId="77777777" w:rsidR="003A1FB5" w:rsidRDefault="003A1FB5" w:rsidP="003A1FB5">
            <w:pPr>
              <w:pStyle w:val="TAC"/>
              <w:rPr>
                <w:sz w:val="16"/>
                <w:szCs w:val="16"/>
              </w:rPr>
            </w:pPr>
            <w:r>
              <w:rPr>
                <w:sz w:val="16"/>
                <w:szCs w:val="16"/>
              </w:rPr>
              <w:t>15.6.0</w:t>
            </w:r>
          </w:p>
        </w:tc>
      </w:tr>
      <w:tr w:rsidR="00F40BF0" w:rsidRPr="007B0C8B" w14:paraId="6F71B871" w14:textId="77777777" w:rsidTr="006271D6">
        <w:tc>
          <w:tcPr>
            <w:tcW w:w="800" w:type="dxa"/>
            <w:shd w:val="solid" w:color="FFFFFF" w:fill="auto"/>
          </w:tcPr>
          <w:p w14:paraId="1822FDC9" w14:textId="77777777" w:rsidR="00F40BF0" w:rsidRDefault="00F40BF0" w:rsidP="00F40BF0">
            <w:pPr>
              <w:pStyle w:val="TAC"/>
              <w:rPr>
                <w:sz w:val="16"/>
                <w:szCs w:val="16"/>
              </w:rPr>
            </w:pPr>
            <w:r>
              <w:rPr>
                <w:sz w:val="16"/>
                <w:szCs w:val="16"/>
              </w:rPr>
              <w:t>2019-09</w:t>
            </w:r>
          </w:p>
        </w:tc>
        <w:tc>
          <w:tcPr>
            <w:tcW w:w="800" w:type="dxa"/>
            <w:shd w:val="solid" w:color="FFFFFF" w:fill="auto"/>
          </w:tcPr>
          <w:p w14:paraId="116EC696" w14:textId="77777777" w:rsidR="00F40BF0" w:rsidRDefault="00F40BF0" w:rsidP="00F40BF0">
            <w:pPr>
              <w:pStyle w:val="TAC"/>
              <w:rPr>
                <w:sz w:val="16"/>
                <w:szCs w:val="16"/>
              </w:rPr>
            </w:pPr>
            <w:r>
              <w:rPr>
                <w:sz w:val="16"/>
                <w:szCs w:val="16"/>
              </w:rPr>
              <w:t>SA#85</w:t>
            </w:r>
          </w:p>
        </w:tc>
        <w:tc>
          <w:tcPr>
            <w:tcW w:w="1094" w:type="dxa"/>
            <w:shd w:val="solid" w:color="FFFFFF" w:fill="auto"/>
          </w:tcPr>
          <w:p w14:paraId="61C535AB" w14:textId="77777777" w:rsidR="00F40BF0" w:rsidRDefault="00F40BF0" w:rsidP="00F40BF0">
            <w:pPr>
              <w:pStyle w:val="TAC"/>
              <w:rPr>
                <w:sz w:val="16"/>
                <w:szCs w:val="16"/>
              </w:rPr>
            </w:pPr>
            <w:r>
              <w:rPr>
                <w:sz w:val="16"/>
                <w:szCs w:val="16"/>
              </w:rPr>
              <w:t>SP-190686</w:t>
            </w:r>
          </w:p>
        </w:tc>
        <w:tc>
          <w:tcPr>
            <w:tcW w:w="567" w:type="dxa"/>
            <w:shd w:val="solid" w:color="FFFFFF" w:fill="auto"/>
          </w:tcPr>
          <w:p w14:paraId="65A8BE68" w14:textId="77777777" w:rsidR="00F40BF0" w:rsidRDefault="00F40BF0" w:rsidP="00F40BF0">
            <w:pPr>
              <w:pStyle w:val="TAL"/>
              <w:rPr>
                <w:sz w:val="16"/>
                <w:szCs w:val="16"/>
              </w:rPr>
            </w:pPr>
            <w:r>
              <w:rPr>
                <w:sz w:val="16"/>
                <w:szCs w:val="16"/>
              </w:rPr>
              <w:t>0622</w:t>
            </w:r>
          </w:p>
        </w:tc>
        <w:tc>
          <w:tcPr>
            <w:tcW w:w="425" w:type="dxa"/>
            <w:shd w:val="solid" w:color="FFFFFF" w:fill="auto"/>
          </w:tcPr>
          <w:p w14:paraId="159D7B18" w14:textId="77777777" w:rsidR="00F40BF0" w:rsidRDefault="00F40BF0" w:rsidP="00772F72">
            <w:pPr>
              <w:pStyle w:val="TAR"/>
              <w:jc w:val="center"/>
              <w:rPr>
                <w:sz w:val="16"/>
                <w:szCs w:val="16"/>
              </w:rPr>
            </w:pPr>
            <w:r>
              <w:rPr>
                <w:sz w:val="16"/>
                <w:szCs w:val="16"/>
              </w:rPr>
              <w:t>2</w:t>
            </w:r>
          </w:p>
        </w:tc>
        <w:tc>
          <w:tcPr>
            <w:tcW w:w="425" w:type="dxa"/>
            <w:shd w:val="solid" w:color="FFFFFF" w:fill="auto"/>
          </w:tcPr>
          <w:p w14:paraId="5587FCFE" w14:textId="77777777" w:rsidR="00F40BF0" w:rsidRDefault="00F40BF0" w:rsidP="00F40BF0">
            <w:pPr>
              <w:pStyle w:val="TAC"/>
              <w:rPr>
                <w:sz w:val="16"/>
                <w:szCs w:val="16"/>
              </w:rPr>
            </w:pPr>
            <w:r>
              <w:rPr>
                <w:sz w:val="16"/>
                <w:szCs w:val="16"/>
              </w:rPr>
              <w:t>F</w:t>
            </w:r>
          </w:p>
        </w:tc>
        <w:tc>
          <w:tcPr>
            <w:tcW w:w="4820" w:type="dxa"/>
            <w:shd w:val="solid" w:color="FFFFFF" w:fill="auto"/>
          </w:tcPr>
          <w:p w14:paraId="5D017BBB" w14:textId="77777777" w:rsidR="00F40BF0" w:rsidRPr="00772F72" w:rsidRDefault="00F40BF0" w:rsidP="00F40BF0">
            <w:pPr>
              <w:pStyle w:val="TAL"/>
              <w:rPr>
                <w:sz w:val="16"/>
                <w:szCs w:val="16"/>
              </w:rPr>
            </w:pPr>
            <w:r w:rsidRPr="00772F72">
              <w:rPr>
                <w:sz w:val="16"/>
                <w:szCs w:val="16"/>
              </w:rPr>
              <w:t>Update on ARPF</w:t>
            </w:r>
          </w:p>
        </w:tc>
        <w:tc>
          <w:tcPr>
            <w:tcW w:w="708" w:type="dxa"/>
            <w:shd w:val="solid" w:color="FFFFFF" w:fill="auto"/>
          </w:tcPr>
          <w:p w14:paraId="1CF49E83" w14:textId="77777777" w:rsidR="00F40BF0" w:rsidRDefault="00F40BF0" w:rsidP="00F40BF0">
            <w:pPr>
              <w:pStyle w:val="TAC"/>
              <w:rPr>
                <w:sz w:val="16"/>
                <w:szCs w:val="16"/>
              </w:rPr>
            </w:pPr>
            <w:r>
              <w:rPr>
                <w:sz w:val="16"/>
                <w:szCs w:val="16"/>
              </w:rPr>
              <w:t>15.6.0</w:t>
            </w:r>
          </w:p>
        </w:tc>
      </w:tr>
      <w:tr w:rsidR="009D5951" w:rsidRPr="007B0C8B" w14:paraId="1E4B3C6B" w14:textId="77777777" w:rsidTr="006271D6">
        <w:tc>
          <w:tcPr>
            <w:tcW w:w="800" w:type="dxa"/>
            <w:shd w:val="solid" w:color="FFFFFF" w:fill="auto"/>
          </w:tcPr>
          <w:p w14:paraId="78BDB15F" w14:textId="77777777" w:rsidR="009D5951" w:rsidRDefault="009D5951" w:rsidP="009D5951">
            <w:pPr>
              <w:pStyle w:val="TAC"/>
              <w:rPr>
                <w:sz w:val="16"/>
                <w:szCs w:val="16"/>
              </w:rPr>
            </w:pPr>
            <w:r>
              <w:rPr>
                <w:sz w:val="16"/>
                <w:szCs w:val="16"/>
              </w:rPr>
              <w:t>2019-09</w:t>
            </w:r>
          </w:p>
        </w:tc>
        <w:tc>
          <w:tcPr>
            <w:tcW w:w="800" w:type="dxa"/>
            <w:shd w:val="solid" w:color="FFFFFF" w:fill="auto"/>
          </w:tcPr>
          <w:p w14:paraId="204A8020" w14:textId="77777777" w:rsidR="009D5951" w:rsidRDefault="009D5951" w:rsidP="009D5951">
            <w:pPr>
              <w:pStyle w:val="TAC"/>
              <w:rPr>
                <w:sz w:val="16"/>
                <w:szCs w:val="16"/>
              </w:rPr>
            </w:pPr>
            <w:r>
              <w:rPr>
                <w:sz w:val="16"/>
                <w:szCs w:val="16"/>
              </w:rPr>
              <w:t>SA#85</w:t>
            </w:r>
          </w:p>
        </w:tc>
        <w:tc>
          <w:tcPr>
            <w:tcW w:w="1094" w:type="dxa"/>
            <w:shd w:val="solid" w:color="FFFFFF" w:fill="auto"/>
          </w:tcPr>
          <w:p w14:paraId="652213C7" w14:textId="77777777" w:rsidR="009D5951" w:rsidRDefault="009D5951" w:rsidP="009D5951">
            <w:pPr>
              <w:pStyle w:val="TAC"/>
              <w:rPr>
                <w:sz w:val="16"/>
                <w:szCs w:val="16"/>
              </w:rPr>
            </w:pPr>
            <w:r>
              <w:rPr>
                <w:sz w:val="16"/>
                <w:szCs w:val="16"/>
              </w:rPr>
              <w:t>SP-190686</w:t>
            </w:r>
          </w:p>
        </w:tc>
        <w:tc>
          <w:tcPr>
            <w:tcW w:w="567" w:type="dxa"/>
            <w:shd w:val="solid" w:color="FFFFFF" w:fill="auto"/>
          </w:tcPr>
          <w:p w14:paraId="675DB66C" w14:textId="77777777" w:rsidR="009D5951" w:rsidRDefault="009D5951" w:rsidP="009D5951">
            <w:pPr>
              <w:pStyle w:val="TAL"/>
              <w:rPr>
                <w:sz w:val="16"/>
                <w:szCs w:val="16"/>
              </w:rPr>
            </w:pPr>
            <w:r>
              <w:rPr>
                <w:sz w:val="16"/>
                <w:szCs w:val="16"/>
              </w:rPr>
              <w:t>0627</w:t>
            </w:r>
          </w:p>
        </w:tc>
        <w:tc>
          <w:tcPr>
            <w:tcW w:w="425" w:type="dxa"/>
            <w:shd w:val="solid" w:color="FFFFFF" w:fill="auto"/>
          </w:tcPr>
          <w:p w14:paraId="112C341D" w14:textId="77777777" w:rsidR="009D5951" w:rsidRDefault="009D5951" w:rsidP="00772F72">
            <w:pPr>
              <w:pStyle w:val="TAR"/>
              <w:jc w:val="center"/>
              <w:rPr>
                <w:sz w:val="16"/>
                <w:szCs w:val="16"/>
              </w:rPr>
            </w:pPr>
            <w:r>
              <w:rPr>
                <w:sz w:val="16"/>
                <w:szCs w:val="16"/>
              </w:rPr>
              <w:t>1</w:t>
            </w:r>
          </w:p>
        </w:tc>
        <w:tc>
          <w:tcPr>
            <w:tcW w:w="425" w:type="dxa"/>
            <w:shd w:val="solid" w:color="FFFFFF" w:fill="auto"/>
          </w:tcPr>
          <w:p w14:paraId="67D7FF12" w14:textId="77777777" w:rsidR="009D5951" w:rsidRDefault="009D5951" w:rsidP="009D5951">
            <w:pPr>
              <w:pStyle w:val="TAC"/>
              <w:rPr>
                <w:sz w:val="16"/>
                <w:szCs w:val="16"/>
              </w:rPr>
            </w:pPr>
            <w:r>
              <w:rPr>
                <w:sz w:val="16"/>
                <w:szCs w:val="16"/>
              </w:rPr>
              <w:t>F</w:t>
            </w:r>
          </w:p>
        </w:tc>
        <w:tc>
          <w:tcPr>
            <w:tcW w:w="4820" w:type="dxa"/>
            <w:shd w:val="solid" w:color="FFFFFF" w:fill="auto"/>
          </w:tcPr>
          <w:p w14:paraId="64613AC4" w14:textId="77777777"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8" w:type="dxa"/>
            <w:shd w:val="solid" w:color="FFFFFF" w:fill="auto"/>
          </w:tcPr>
          <w:p w14:paraId="01185A42" w14:textId="77777777" w:rsidR="009D5951" w:rsidRDefault="009D5951" w:rsidP="009D5951">
            <w:pPr>
              <w:pStyle w:val="TAC"/>
              <w:rPr>
                <w:sz w:val="16"/>
                <w:szCs w:val="16"/>
              </w:rPr>
            </w:pPr>
            <w:r>
              <w:rPr>
                <w:sz w:val="16"/>
                <w:szCs w:val="16"/>
              </w:rPr>
              <w:t>15.6.0</w:t>
            </w:r>
          </w:p>
        </w:tc>
      </w:tr>
      <w:tr w:rsidR="00694E2D" w:rsidRPr="007B0C8B" w14:paraId="66295E9B" w14:textId="77777777" w:rsidTr="006271D6">
        <w:tc>
          <w:tcPr>
            <w:tcW w:w="800" w:type="dxa"/>
            <w:shd w:val="solid" w:color="FFFFFF" w:fill="auto"/>
          </w:tcPr>
          <w:p w14:paraId="47598F51" w14:textId="77777777" w:rsidR="00694E2D" w:rsidRDefault="00694E2D" w:rsidP="00694E2D">
            <w:pPr>
              <w:pStyle w:val="TAC"/>
              <w:rPr>
                <w:sz w:val="16"/>
                <w:szCs w:val="16"/>
              </w:rPr>
            </w:pPr>
            <w:r>
              <w:rPr>
                <w:sz w:val="16"/>
                <w:szCs w:val="16"/>
              </w:rPr>
              <w:t>2019-09</w:t>
            </w:r>
          </w:p>
        </w:tc>
        <w:tc>
          <w:tcPr>
            <w:tcW w:w="800" w:type="dxa"/>
            <w:shd w:val="solid" w:color="FFFFFF" w:fill="auto"/>
          </w:tcPr>
          <w:p w14:paraId="51DBEF7A" w14:textId="77777777" w:rsidR="00694E2D" w:rsidRDefault="00694E2D" w:rsidP="00694E2D">
            <w:pPr>
              <w:pStyle w:val="TAC"/>
              <w:rPr>
                <w:sz w:val="16"/>
                <w:szCs w:val="16"/>
              </w:rPr>
            </w:pPr>
            <w:r>
              <w:rPr>
                <w:sz w:val="16"/>
                <w:szCs w:val="16"/>
              </w:rPr>
              <w:t>SA#85</w:t>
            </w:r>
          </w:p>
        </w:tc>
        <w:tc>
          <w:tcPr>
            <w:tcW w:w="1094" w:type="dxa"/>
            <w:shd w:val="solid" w:color="FFFFFF" w:fill="auto"/>
          </w:tcPr>
          <w:p w14:paraId="7D7F03C4" w14:textId="77777777" w:rsidR="00694E2D" w:rsidRDefault="00694E2D" w:rsidP="00694E2D">
            <w:pPr>
              <w:pStyle w:val="TAC"/>
              <w:rPr>
                <w:sz w:val="16"/>
                <w:szCs w:val="16"/>
              </w:rPr>
            </w:pPr>
            <w:r>
              <w:rPr>
                <w:sz w:val="16"/>
                <w:szCs w:val="16"/>
              </w:rPr>
              <w:t>SP-190686</w:t>
            </w:r>
          </w:p>
        </w:tc>
        <w:tc>
          <w:tcPr>
            <w:tcW w:w="567" w:type="dxa"/>
            <w:shd w:val="solid" w:color="FFFFFF" w:fill="auto"/>
          </w:tcPr>
          <w:p w14:paraId="0CC07E5A" w14:textId="77777777" w:rsidR="00694E2D" w:rsidRDefault="00694E2D" w:rsidP="00694E2D">
            <w:pPr>
              <w:pStyle w:val="TAL"/>
              <w:rPr>
                <w:sz w:val="16"/>
                <w:szCs w:val="16"/>
              </w:rPr>
            </w:pPr>
            <w:r>
              <w:rPr>
                <w:sz w:val="16"/>
                <w:szCs w:val="16"/>
              </w:rPr>
              <w:t>0634</w:t>
            </w:r>
          </w:p>
        </w:tc>
        <w:tc>
          <w:tcPr>
            <w:tcW w:w="425" w:type="dxa"/>
            <w:shd w:val="solid" w:color="FFFFFF" w:fill="auto"/>
          </w:tcPr>
          <w:p w14:paraId="4FBBF7D2" w14:textId="77777777" w:rsidR="00694E2D" w:rsidRDefault="00694E2D" w:rsidP="00772F72">
            <w:pPr>
              <w:pStyle w:val="TAR"/>
              <w:jc w:val="center"/>
              <w:rPr>
                <w:sz w:val="16"/>
                <w:szCs w:val="16"/>
              </w:rPr>
            </w:pPr>
            <w:r>
              <w:rPr>
                <w:sz w:val="16"/>
                <w:szCs w:val="16"/>
              </w:rPr>
              <w:t>-</w:t>
            </w:r>
          </w:p>
        </w:tc>
        <w:tc>
          <w:tcPr>
            <w:tcW w:w="425" w:type="dxa"/>
            <w:shd w:val="solid" w:color="FFFFFF" w:fill="auto"/>
          </w:tcPr>
          <w:p w14:paraId="791F04CF" w14:textId="77777777" w:rsidR="00694E2D" w:rsidRDefault="00694E2D" w:rsidP="00694E2D">
            <w:pPr>
              <w:pStyle w:val="TAC"/>
              <w:rPr>
                <w:sz w:val="16"/>
                <w:szCs w:val="16"/>
              </w:rPr>
            </w:pPr>
            <w:r>
              <w:rPr>
                <w:sz w:val="16"/>
                <w:szCs w:val="16"/>
              </w:rPr>
              <w:t>F</w:t>
            </w:r>
          </w:p>
        </w:tc>
        <w:tc>
          <w:tcPr>
            <w:tcW w:w="4820" w:type="dxa"/>
            <w:shd w:val="solid" w:color="FFFFFF" w:fill="auto"/>
          </w:tcPr>
          <w:p w14:paraId="36086B04" w14:textId="77777777" w:rsidR="00694E2D" w:rsidRPr="00772F72" w:rsidRDefault="00694E2D" w:rsidP="00694E2D">
            <w:pPr>
              <w:pStyle w:val="TAL"/>
              <w:rPr>
                <w:sz w:val="16"/>
                <w:szCs w:val="16"/>
              </w:rPr>
            </w:pPr>
            <w:r w:rsidRPr="00772F72">
              <w:rPr>
                <w:sz w:val="16"/>
                <w:szCs w:val="16"/>
              </w:rPr>
              <w:t>Changes on handover from EPS to 5GS over N26</w:t>
            </w:r>
          </w:p>
        </w:tc>
        <w:tc>
          <w:tcPr>
            <w:tcW w:w="708" w:type="dxa"/>
            <w:shd w:val="solid" w:color="FFFFFF" w:fill="auto"/>
          </w:tcPr>
          <w:p w14:paraId="7BFE4EFE" w14:textId="77777777" w:rsidR="00694E2D" w:rsidRDefault="00694E2D" w:rsidP="00694E2D">
            <w:pPr>
              <w:pStyle w:val="TAC"/>
              <w:rPr>
                <w:sz w:val="16"/>
                <w:szCs w:val="16"/>
              </w:rPr>
            </w:pPr>
            <w:r>
              <w:rPr>
                <w:sz w:val="16"/>
                <w:szCs w:val="16"/>
              </w:rPr>
              <w:t>15.6.0</w:t>
            </w:r>
          </w:p>
        </w:tc>
      </w:tr>
      <w:tr w:rsidR="00D015C6" w:rsidRPr="007B0C8B" w14:paraId="10CB0C34" w14:textId="77777777" w:rsidTr="006271D6">
        <w:tc>
          <w:tcPr>
            <w:tcW w:w="800" w:type="dxa"/>
            <w:shd w:val="solid" w:color="FFFFFF" w:fill="auto"/>
          </w:tcPr>
          <w:p w14:paraId="5C1F55B8" w14:textId="77777777" w:rsidR="00D015C6" w:rsidRDefault="00D015C6" w:rsidP="00D015C6">
            <w:pPr>
              <w:pStyle w:val="TAC"/>
              <w:rPr>
                <w:sz w:val="16"/>
                <w:szCs w:val="16"/>
              </w:rPr>
            </w:pPr>
            <w:r>
              <w:rPr>
                <w:sz w:val="16"/>
                <w:szCs w:val="16"/>
              </w:rPr>
              <w:t>2019-09</w:t>
            </w:r>
          </w:p>
        </w:tc>
        <w:tc>
          <w:tcPr>
            <w:tcW w:w="800" w:type="dxa"/>
            <w:shd w:val="solid" w:color="FFFFFF" w:fill="auto"/>
          </w:tcPr>
          <w:p w14:paraId="392865E3" w14:textId="77777777" w:rsidR="00D015C6" w:rsidRDefault="00D015C6" w:rsidP="00D015C6">
            <w:pPr>
              <w:pStyle w:val="TAC"/>
              <w:rPr>
                <w:sz w:val="16"/>
                <w:szCs w:val="16"/>
              </w:rPr>
            </w:pPr>
            <w:r>
              <w:rPr>
                <w:sz w:val="16"/>
                <w:szCs w:val="16"/>
              </w:rPr>
              <w:t>SA#85</w:t>
            </w:r>
          </w:p>
        </w:tc>
        <w:tc>
          <w:tcPr>
            <w:tcW w:w="1094" w:type="dxa"/>
            <w:shd w:val="solid" w:color="FFFFFF" w:fill="auto"/>
          </w:tcPr>
          <w:p w14:paraId="5DD97A79" w14:textId="77777777" w:rsidR="00D015C6" w:rsidRDefault="00D015C6" w:rsidP="00D015C6">
            <w:pPr>
              <w:pStyle w:val="TAC"/>
              <w:rPr>
                <w:sz w:val="16"/>
                <w:szCs w:val="16"/>
              </w:rPr>
            </w:pPr>
            <w:r>
              <w:rPr>
                <w:sz w:val="16"/>
                <w:szCs w:val="16"/>
              </w:rPr>
              <w:t>SP-190686</w:t>
            </w:r>
          </w:p>
        </w:tc>
        <w:tc>
          <w:tcPr>
            <w:tcW w:w="567" w:type="dxa"/>
            <w:shd w:val="solid" w:color="FFFFFF" w:fill="auto"/>
          </w:tcPr>
          <w:p w14:paraId="7B3C58F5" w14:textId="77777777" w:rsidR="00D015C6" w:rsidRDefault="00D015C6" w:rsidP="00D015C6">
            <w:pPr>
              <w:pStyle w:val="TAL"/>
              <w:rPr>
                <w:sz w:val="16"/>
                <w:szCs w:val="16"/>
              </w:rPr>
            </w:pPr>
            <w:r>
              <w:rPr>
                <w:sz w:val="16"/>
                <w:szCs w:val="16"/>
              </w:rPr>
              <w:t>0640</w:t>
            </w:r>
          </w:p>
        </w:tc>
        <w:tc>
          <w:tcPr>
            <w:tcW w:w="425" w:type="dxa"/>
            <w:shd w:val="solid" w:color="FFFFFF" w:fill="auto"/>
          </w:tcPr>
          <w:p w14:paraId="552DA983" w14:textId="77777777" w:rsidR="00D015C6" w:rsidRDefault="00D015C6" w:rsidP="00772F72">
            <w:pPr>
              <w:pStyle w:val="TAR"/>
              <w:jc w:val="center"/>
              <w:rPr>
                <w:sz w:val="16"/>
                <w:szCs w:val="16"/>
              </w:rPr>
            </w:pPr>
            <w:r>
              <w:rPr>
                <w:sz w:val="16"/>
                <w:szCs w:val="16"/>
              </w:rPr>
              <w:t>1</w:t>
            </w:r>
          </w:p>
        </w:tc>
        <w:tc>
          <w:tcPr>
            <w:tcW w:w="425" w:type="dxa"/>
            <w:shd w:val="solid" w:color="FFFFFF" w:fill="auto"/>
          </w:tcPr>
          <w:p w14:paraId="53CCDFD4" w14:textId="77777777" w:rsidR="00D015C6" w:rsidRDefault="00D015C6" w:rsidP="00D015C6">
            <w:pPr>
              <w:pStyle w:val="TAC"/>
              <w:rPr>
                <w:sz w:val="16"/>
                <w:szCs w:val="16"/>
              </w:rPr>
            </w:pPr>
            <w:r>
              <w:rPr>
                <w:sz w:val="16"/>
                <w:szCs w:val="16"/>
              </w:rPr>
              <w:t>F</w:t>
            </w:r>
          </w:p>
        </w:tc>
        <w:tc>
          <w:tcPr>
            <w:tcW w:w="4820" w:type="dxa"/>
            <w:shd w:val="solid" w:color="FFFFFF" w:fill="auto"/>
          </w:tcPr>
          <w:p w14:paraId="75B3AEAA" w14:textId="77777777"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8" w:type="dxa"/>
            <w:shd w:val="solid" w:color="FFFFFF" w:fill="auto"/>
          </w:tcPr>
          <w:p w14:paraId="0940AA1F" w14:textId="77777777" w:rsidR="00D015C6" w:rsidRDefault="00D015C6" w:rsidP="00D015C6">
            <w:pPr>
              <w:pStyle w:val="TAC"/>
              <w:rPr>
                <w:sz w:val="16"/>
                <w:szCs w:val="16"/>
              </w:rPr>
            </w:pPr>
            <w:r>
              <w:rPr>
                <w:sz w:val="16"/>
                <w:szCs w:val="16"/>
              </w:rPr>
              <w:t>15.6.0</w:t>
            </w:r>
          </w:p>
        </w:tc>
      </w:tr>
      <w:tr w:rsidR="006F0C4B" w:rsidRPr="007B0C8B" w14:paraId="1578A6BC" w14:textId="77777777" w:rsidTr="006271D6">
        <w:tc>
          <w:tcPr>
            <w:tcW w:w="800" w:type="dxa"/>
            <w:shd w:val="solid" w:color="FFFFFF" w:fill="auto"/>
          </w:tcPr>
          <w:p w14:paraId="589FEF6C" w14:textId="77777777" w:rsidR="006F0C4B" w:rsidRDefault="006F0C4B" w:rsidP="006F0C4B">
            <w:pPr>
              <w:pStyle w:val="TAC"/>
              <w:rPr>
                <w:sz w:val="16"/>
                <w:szCs w:val="16"/>
              </w:rPr>
            </w:pPr>
            <w:r>
              <w:rPr>
                <w:sz w:val="16"/>
                <w:szCs w:val="16"/>
              </w:rPr>
              <w:t>2019-09</w:t>
            </w:r>
          </w:p>
        </w:tc>
        <w:tc>
          <w:tcPr>
            <w:tcW w:w="800" w:type="dxa"/>
            <w:shd w:val="solid" w:color="FFFFFF" w:fill="auto"/>
          </w:tcPr>
          <w:p w14:paraId="0AB0D57C" w14:textId="77777777" w:rsidR="006F0C4B" w:rsidRDefault="006F0C4B" w:rsidP="006F0C4B">
            <w:pPr>
              <w:pStyle w:val="TAC"/>
              <w:rPr>
                <w:sz w:val="16"/>
                <w:szCs w:val="16"/>
              </w:rPr>
            </w:pPr>
            <w:r>
              <w:rPr>
                <w:sz w:val="16"/>
                <w:szCs w:val="16"/>
              </w:rPr>
              <w:t>SA#85</w:t>
            </w:r>
          </w:p>
        </w:tc>
        <w:tc>
          <w:tcPr>
            <w:tcW w:w="1094" w:type="dxa"/>
            <w:shd w:val="solid" w:color="FFFFFF" w:fill="auto"/>
          </w:tcPr>
          <w:p w14:paraId="3CFAA1F5" w14:textId="77777777" w:rsidR="006F0C4B" w:rsidRDefault="006F0C4B" w:rsidP="006F0C4B">
            <w:pPr>
              <w:pStyle w:val="TAC"/>
              <w:rPr>
                <w:sz w:val="16"/>
                <w:szCs w:val="16"/>
              </w:rPr>
            </w:pPr>
            <w:r>
              <w:rPr>
                <w:sz w:val="16"/>
                <w:szCs w:val="16"/>
              </w:rPr>
              <w:t>SP-190686</w:t>
            </w:r>
          </w:p>
        </w:tc>
        <w:tc>
          <w:tcPr>
            <w:tcW w:w="567" w:type="dxa"/>
            <w:shd w:val="solid" w:color="FFFFFF" w:fill="auto"/>
          </w:tcPr>
          <w:p w14:paraId="7623F869" w14:textId="77777777" w:rsidR="006F0C4B" w:rsidRDefault="006F0C4B" w:rsidP="006F0C4B">
            <w:pPr>
              <w:pStyle w:val="TAL"/>
              <w:rPr>
                <w:sz w:val="16"/>
                <w:szCs w:val="16"/>
              </w:rPr>
            </w:pPr>
            <w:r>
              <w:rPr>
                <w:sz w:val="16"/>
                <w:szCs w:val="16"/>
              </w:rPr>
              <w:t>0642</w:t>
            </w:r>
          </w:p>
        </w:tc>
        <w:tc>
          <w:tcPr>
            <w:tcW w:w="425" w:type="dxa"/>
            <w:shd w:val="solid" w:color="FFFFFF" w:fill="auto"/>
          </w:tcPr>
          <w:p w14:paraId="5CFDCE20" w14:textId="77777777" w:rsidR="006F0C4B" w:rsidRDefault="006F0C4B" w:rsidP="00772F72">
            <w:pPr>
              <w:pStyle w:val="TAR"/>
              <w:jc w:val="center"/>
              <w:rPr>
                <w:sz w:val="16"/>
                <w:szCs w:val="16"/>
              </w:rPr>
            </w:pPr>
            <w:r>
              <w:rPr>
                <w:sz w:val="16"/>
                <w:szCs w:val="16"/>
              </w:rPr>
              <w:t>2</w:t>
            </w:r>
          </w:p>
        </w:tc>
        <w:tc>
          <w:tcPr>
            <w:tcW w:w="425" w:type="dxa"/>
            <w:shd w:val="solid" w:color="FFFFFF" w:fill="auto"/>
          </w:tcPr>
          <w:p w14:paraId="0FD996BE" w14:textId="77777777" w:rsidR="006F0C4B" w:rsidRDefault="006F0C4B" w:rsidP="006F0C4B">
            <w:pPr>
              <w:pStyle w:val="TAC"/>
              <w:rPr>
                <w:sz w:val="16"/>
                <w:szCs w:val="16"/>
              </w:rPr>
            </w:pPr>
            <w:r>
              <w:rPr>
                <w:sz w:val="16"/>
                <w:szCs w:val="16"/>
              </w:rPr>
              <w:t>F</w:t>
            </w:r>
          </w:p>
        </w:tc>
        <w:tc>
          <w:tcPr>
            <w:tcW w:w="4820" w:type="dxa"/>
            <w:shd w:val="solid" w:color="FFFFFF" w:fill="auto"/>
          </w:tcPr>
          <w:p w14:paraId="2978A6D4" w14:textId="77777777"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8" w:type="dxa"/>
            <w:shd w:val="solid" w:color="FFFFFF" w:fill="auto"/>
          </w:tcPr>
          <w:p w14:paraId="14A4E883" w14:textId="77777777" w:rsidR="006F0C4B" w:rsidRDefault="006F0C4B" w:rsidP="006F0C4B">
            <w:pPr>
              <w:pStyle w:val="TAC"/>
              <w:rPr>
                <w:sz w:val="16"/>
                <w:szCs w:val="16"/>
              </w:rPr>
            </w:pPr>
            <w:r>
              <w:rPr>
                <w:sz w:val="16"/>
                <w:szCs w:val="16"/>
              </w:rPr>
              <w:t>15.6.0</w:t>
            </w:r>
          </w:p>
        </w:tc>
      </w:tr>
      <w:tr w:rsidR="00F91F51" w:rsidRPr="007B0C8B" w14:paraId="2E85072D" w14:textId="77777777" w:rsidTr="006271D6">
        <w:tc>
          <w:tcPr>
            <w:tcW w:w="800" w:type="dxa"/>
            <w:shd w:val="solid" w:color="FFFFFF" w:fill="auto"/>
          </w:tcPr>
          <w:p w14:paraId="50A1362A" w14:textId="77777777" w:rsidR="00F91F51" w:rsidRDefault="00F91F51" w:rsidP="00F91F51">
            <w:pPr>
              <w:pStyle w:val="TAC"/>
              <w:rPr>
                <w:sz w:val="16"/>
                <w:szCs w:val="16"/>
              </w:rPr>
            </w:pPr>
            <w:r>
              <w:rPr>
                <w:sz w:val="16"/>
                <w:szCs w:val="16"/>
              </w:rPr>
              <w:t>2019-09</w:t>
            </w:r>
          </w:p>
        </w:tc>
        <w:tc>
          <w:tcPr>
            <w:tcW w:w="800" w:type="dxa"/>
            <w:shd w:val="solid" w:color="FFFFFF" w:fill="auto"/>
          </w:tcPr>
          <w:p w14:paraId="53A7C81E" w14:textId="77777777" w:rsidR="00F91F51" w:rsidRDefault="00F91F51" w:rsidP="00F91F51">
            <w:pPr>
              <w:pStyle w:val="TAC"/>
              <w:rPr>
                <w:sz w:val="16"/>
                <w:szCs w:val="16"/>
              </w:rPr>
            </w:pPr>
            <w:r>
              <w:rPr>
                <w:sz w:val="16"/>
                <w:szCs w:val="16"/>
              </w:rPr>
              <w:t>SA#85</w:t>
            </w:r>
          </w:p>
        </w:tc>
        <w:tc>
          <w:tcPr>
            <w:tcW w:w="1094" w:type="dxa"/>
            <w:shd w:val="solid" w:color="FFFFFF" w:fill="auto"/>
          </w:tcPr>
          <w:p w14:paraId="66B4FF16" w14:textId="77777777" w:rsidR="00F91F51" w:rsidRDefault="00F91F51" w:rsidP="00F91F51">
            <w:pPr>
              <w:pStyle w:val="TAC"/>
              <w:rPr>
                <w:sz w:val="16"/>
                <w:szCs w:val="16"/>
              </w:rPr>
            </w:pPr>
            <w:r>
              <w:rPr>
                <w:sz w:val="16"/>
                <w:szCs w:val="16"/>
              </w:rPr>
              <w:t>SP-190686</w:t>
            </w:r>
          </w:p>
        </w:tc>
        <w:tc>
          <w:tcPr>
            <w:tcW w:w="567" w:type="dxa"/>
            <w:shd w:val="solid" w:color="FFFFFF" w:fill="auto"/>
          </w:tcPr>
          <w:p w14:paraId="48AAE72D" w14:textId="77777777" w:rsidR="00F91F51" w:rsidRDefault="00F91F51" w:rsidP="00F91F51">
            <w:pPr>
              <w:pStyle w:val="TAL"/>
              <w:rPr>
                <w:sz w:val="16"/>
                <w:szCs w:val="16"/>
              </w:rPr>
            </w:pPr>
            <w:r>
              <w:rPr>
                <w:sz w:val="16"/>
                <w:szCs w:val="16"/>
              </w:rPr>
              <w:t>0644</w:t>
            </w:r>
          </w:p>
        </w:tc>
        <w:tc>
          <w:tcPr>
            <w:tcW w:w="425" w:type="dxa"/>
            <w:shd w:val="solid" w:color="FFFFFF" w:fill="auto"/>
          </w:tcPr>
          <w:p w14:paraId="5F7390AC" w14:textId="77777777" w:rsidR="00F91F51" w:rsidRDefault="00F91F51" w:rsidP="00772F72">
            <w:pPr>
              <w:pStyle w:val="TAR"/>
              <w:jc w:val="center"/>
              <w:rPr>
                <w:sz w:val="16"/>
                <w:szCs w:val="16"/>
              </w:rPr>
            </w:pPr>
            <w:r>
              <w:rPr>
                <w:sz w:val="16"/>
                <w:szCs w:val="16"/>
              </w:rPr>
              <w:t>1</w:t>
            </w:r>
          </w:p>
        </w:tc>
        <w:tc>
          <w:tcPr>
            <w:tcW w:w="425" w:type="dxa"/>
            <w:shd w:val="solid" w:color="FFFFFF" w:fill="auto"/>
          </w:tcPr>
          <w:p w14:paraId="6F8202D4" w14:textId="77777777" w:rsidR="00F91F51" w:rsidRDefault="00F91F51" w:rsidP="00F91F51">
            <w:pPr>
              <w:pStyle w:val="TAC"/>
              <w:rPr>
                <w:sz w:val="16"/>
                <w:szCs w:val="16"/>
              </w:rPr>
            </w:pPr>
            <w:r>
              <w:rPr>
                <w:sz w:val="16"/>
                <w:szCs w:val="16"/>
              </w:rPr>
              <w:t>F</w:t>
            </w:r>
          </w:p>
        </w:tc>
        <w:tc>
          <w:tcPr>
            <w:tcW w:w="4820" w:type="dxa"/>
            <w:shd w:val="solid" w:color="FFFFFF" w:fill="auto"/>
          </w:tcPr>
          <w:p w14:paraId="69B371E1" w14:textId="77777777"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8" w:type="dxa"/>
            <w:shd w:val="solid" w:color="FFFFFF" w:fill="auto"/>
          </w:tcPr>
          <w:p w14:paraId="2424B01D" w14:textId="77777777" w:rsidR="00F91F51" w:rsidRDefault="00F91F51" w:rsidP="00F91F51">
            <w:pPr>
              <w:pStyle w:val="TAC"/>
              <w:rPr>
                <w:sz w:val="16"/>
                <w:szCs w:val="16"/>
              </w:rPr>
            </w:pPr>
            <w:r>
              <w:rPr>
                <w:sz w:val="16"/>
                <w:szCs w:val="16"/>
              </w:rPr>
              <w:t>15.6.0</w:t>
            </w:r>
          </w:p>
        </w:tc>
      </w:tr>
      <w:tr w:rsidR="002C6ED5" w:rsidRPr="007B0C8B" w14:paraId="3AFE2CFA" w14:textId="77777777" w:rsidTr="006271D6">
        <w:tc>
          <w:tcPr>
            <w:tcW w:w="800" w:type="dxa"/>
            <w:shd w:val="solid" w:color="FFFFFF" w:fill="auto"/>
          </w:tcPr>
          <w:p w14:paraId="40711D7E" w14:textId="77777777" w:rsidR="002C6ED5" w:rsidRDefault="002C6ED5" w:rsidP="002C6ED5">
            <w:pPr>
              <w:pStyle w:val="TAC"/>
              <w:rPr>
                <w:sz w:val="16"/>
                <w:szCs w:val="16"/>
              </w:rPr>
            </w:pPr>
            <w:r>
              <w:rPr>
                <w:sz w:val="16"/>
                <w:szCs w:val="16"/>
              </w:rPr>
              <w:t>2019-09</w:t>
            </w:r>
          </w:p>
        </w:tc>
        <w:tc>
          <w:tcPr>
            <w:tcW w:w="800" w:type="dxa"/>
            <w:shd w:val="solid" w:color="FFFFFF" w:fill="auto"/>
          </w:tcPr>
          <w:p w14:paraId="4E8543F0" w14:textId="77777777" w:rsidR="002C6ED5" w:rsidRDefault="002C6ED5" w:rsidP="002C6ED5">
            <w:pPr>
              <w:pStyle w:val="TAC"/>
              <w:rPr>
                <w:sz w:val="16"/>
                <w:szCs w:val="16"/>
              </w:rPr>
            </w:pPr>
            <w:r>
              <w:rPr>
                <w:sz w:val="16"/>
                <w:szCs w:val="16"/>
              </w:rPr>
              <w:t>SA#85</w:t>
            </w:r>
          </w:p>
        </w:tc>
        <w:tc>
          <w:tcPr>
            <w:tcW w:w="1094" w:type="dxa"/>
            <w:shd w:val="solid" w:color="FFFFFF" w:fill="auto"/>
          </w:tcPr>
          <w:p w14:paraId="698C2DDE" w14:textId="77777777" w:rsidR="002C6ED5" w:rsidRDefault="002C6ED5" w:rsidP="002C6ED5">
            <w:pPr>
              <w:pStyle w:val="TAC"/>
              <w:rPr>
                <w:sz w:val="16"/>
                <w:szCs w:val="16"/>
              </w:rPr>
            </w:pPr>
            <w:r>
              <w:rPr>
                <w:sz w:val="16"/>
                <w:szCs w:val="16"/>
              </w:rPr>
              <w:t>SP-190686</w:t>
            </w:r>
          </w:p>
        </w:tc>
        <w:tc>
          <w:tcPr>
            <w:tcW w:w="567" w:type="dxa"/>
            <w:shd w:val="solid" w:color="FFFFFF" w:fill="auto"/>
          </w:tcPr>
          <w:p w14:paraId="41C89C21" w14:textId="77777777" w:rsidR="002C6ED5" w:rsidRDefault="002C6ED5" w:rsidP="002C6ED5">
            <w:pPr>
              <w:pStyle w:val="TAL"/>
              <w:rPr>
                <w:sz w:val="16"/>
                <w:szCs w:val="16"/>
              </w:rPr>
            </w:pPr>
            <w:r>
              <w:rPr>
                <w:sz w:val="16"/>
                <w:szCs w:val="16"/>
              </w:rPr>
              <w:t>0645</w:t>
            </w:r>
          </w:p>
        </w:tc>
        <w:tc>
          <w:tcPr>
            <w:tcW w:w="425" w:type="dxa"/>
            <w:shd w:val="solid" w:color="FFFFFF" w:fill="auto"/>
          </w:tcPr>
          <w:p w14:paraId="481A68D7" w14:textId="77777777" w:rsidR="002C6ED5" w:rsidRDefault="002C6ED5" w:rsidP="00772F72">
            <w:pPr>
              <w:pStyle w:val="TAR"/>
              <w:jc w:val="center"/>
              <w:rPr>
                <w:sz w:val="16"/>
                <w:szCs w:val="16"/>
              </w:rPr>
            </w:pPr>
            <w:r>
              <w:rPr>
                <w:sz w:val="16"/>
                <w:szCs w:val="16"/>
              </w:rPr>
              <w:t>1</w:t>
            </w:r>
          </w:p>
        </w:tc>
        <w:tc>
          <w:tcPr>
            <w:tcW w:w="425" w:type="dxa"/>
            <w:shd w:val="solid" w:color="FFFFFF" w:fill="auto"/>
          </w:tcPr>
          <w:p w14:paraId="3834EB8E" w14:textId="77777777" w:rsidR="002C6ED5" w:rsidRDefault="002C6ED5" w:rsidP="002C6ED5">
            <w:pPr>
              <w:pStyle w:val="TAC"/>
              <w:rPr>
                <w:sz w:val="16"/>
                <w:szCs w:val="16"/>
              </w:rPr>
            </w:pPr>
            <w:r>
              <w:rPr>
                <w:sz w:val="16"/>
                <w:szCs w:val="16"/>
              </w:rPr>
              <w:t>F</w:t>
            </w:r>
          </w:p>
        </w:tc>
        <w:tc>
          <w:tcPr>
            <w:tcW w:w="4820" w:type="dxa"/>
            <w:shd w:val="solid" w:color="FFFFFF" w:fill="auto"/>
          </w:tcPr>
          <w:p w14:paraId="613D6C31" w14:textId="77777777" w:rsidR="002C6ED5" w:rsidRPr="00772F72" w:rsidRDefault="002C6ED5" w:rsidP="002C6ED5">
            <w:pPr>
              <w:pStyle w:val="TAL"/>
              <w:rPr>
                <w:sz w:val="16"/>
                <w:szCs w:val="16"/>
              </w:rPr>
            </w:pPr>
            <w:r w:rsidRPr="00772F72">
              <w:rPr>
                <w:rFonts w:hint="eastAsia"/>
                <w:sz w:val="16"/>
                <w:szCs w:val="16"/>
              </w:rPr>
              <w:t>Removing editor notes</w:t>
            </w:r>
          </w:p>
        </w:tc>
        <w:tc>
          <w:tcPr>
            <w:tcW w:w="708" w:type="dxa"/>
            <w:shd w:val="solid" w:color="FFFFFF" w:fill="auto"/>
          </w:tcPr>
          <w:p w14:paraId="0C6C8A31" w14:textId="77777777" w:rsidR="002C6ED5" w:rsidRDefault="002C6ED5" w:rsidP="002C6ED5">
            <w:pPr>
              <w:pStyle w:val="TAC"/>
              <w:rPr>
                <w:sz w:val="16"/>
                <w:szCs w:val="16"/>
              </w:rPr>
            </w:pPr>
            <w:r>
              <w:rPr>
                <w:sz w:val="16"/>
                <w:szCs w:val="16"/>
              </w:rPr>
              <w:t>15.6.0</w:t>
            </w:r>
          </w:p>
        </w:tc>
      </w:tr>
      <w:tr w:rsidR="00BA56AB" w:rsidRPr="007B0C8B" w14:paraId="0DFA6685" w14:textId="77777777" w:rsidTr="006271D6">
        <w:tc>
          <w:tcPr>
            <w:tcW w:w="800" w:type="dxa"/>
            <w:shd w:val="solid" w:color="FFFFFF" w:fill="auto"/>
          </w:tcPr>
          <w:p w14:paraId="44104EFB" w14:textId="77777777" w:rsidR="00BA56AB" w:rsidRDefault="00BA56AB" w:rsidP="00BA56AB">
            <w:pPr>
              <w:pStyle w:val="TAC"/>
              <w:rPr>
                <w:sz w:val="16"/>
                <w:szCs w:val="16"/>
              </w:rPr>
            </w:pPr>
            <w:r>
              <w:rPr>
                <w:sz w:val="16"/>
                <w:szCs w:val="16"/>
              </w:rPr>
              <w:t>2019-09</w:t>
            </w:r>
          </w:p>
        </w:tc>
        <w:tc>
          <w:tcPr>
            <w:tcW w:w="800" w:type="dxa"/>
            <w:shd w:val="solid" w:color="FFFFFF" w:fill="auto"/>
          </w:tcPr>
          <w:p w14:paraId="40B2DD0F" w14:textId="77777777" w:rsidR="00BA56AB" w:rsidRDefault="00BA56AB" w:rsidP="00BA56AB">
            <w:pPr>
              <w:pStyle w:val="TAC"/>
              <w:rPr>
                <w:sz w:val="16"/>
                <w:szCs w:val="16"/>
              </w:rPr>
            </w:pPr>
            <w:r>
              <w:rPr>
                <w:sz w:val="16"/>
                <w:szCs w:val="16"/>
              </w:rPr>
              <w:t>SA#85</w:t>
            </w:r>
          </w:p>
        </w:tc>
        <w:tc>
          <w:tcPr>
            <w:tcW w:w="1094" w:type="dxa"/>
            <w:shd w:val="solid" w:color="FFFFFF" w:fill="auto"/>
          </w:tcPr>
          <w:p w14:paraId="28D7552D" w14:textId="77777777" w:rsidR="00BA56AB" w:rsidRDefault="00BA56AB" w:rsidP="00BA56AB">
            <w:pPr>
              <w:pStyle w:val="TAC"/>
              <w:rPr>
                <w:sz w:val="16"/>
                <w:szCs w:val="16"/>
              </w:rPr>
            </w:pPr>
            <w:r>
              <w:rPr>
                <w:sz w:val="16"/>
                <w:szCs w:val="16"/>
              </w:rPr>
              <w:t>SP-190686</w:t>
            </w:r>
          </w:p>
        </w:tc>
        <w:tc>
          <w:tcPr>
            <w:tcW w:w="567" w:type="dxa"/>
            <w:shd w:val="solid" w:color="FFFFFF" w:fill="auto"/>
          </w:tcPr>
          <w:p w14:paraId="67EB792F" w14:textId="77777777" w:rsidR="00BA56AB" w:rsidRDefault="00BA56AB" w:rsidP="00BA56AB">
            <w:pPr>
              <w:pStyle w:val="TAL"/>
              <w:rPr>
                <w:sz w:val="16"/>
                <w:szCs w:val="16"/>
              </w:rPr>
            </w:pPr>
            <w:r>
              <w:rPr>
                <w:sz w:val="16"/>
                <w:szCs w:val="16"/>
              </w:rPr>
              <w:t>0646</w:t>
            </w:r>
          </w:p>
        </w:tc>
        <w:tc>
          <w:tcPr>
            <w:tcW w:w="425" w:type="dxa"/>
            <w:shd w:val="solid" w:color="FFFFFF" w:fill="auto"/>
          </w:tcPr>
          <w:p w14:paraId="4F94F81C" w14:textId="77777777" w:rsidR="00BA56AB" w:rsidRDefault="00BA56AB" w:rsidP="00772F72">
            <w:pPr>
              <w:pStyle w:val="TAR"/>
              <w:jc w:val="center"/>
              <w:rPr>
                <w:sz w:val="16"/>
                <w:szCs w:val="16"/>
              </w:rPr>
            </w:pPr>
            <w:r>
              <w:rPr>
                <w:sz w:val="16"/>
                <w:szCs w:val="16"/>
              </w:rPr>
              <w:t>1</w:t>
            </w:r>
          </w:p>
        </w:tc>
        <w:tc>
          <w:tcPr>
            <w:tcW w:w="425" w:type="dxa"/>
            <w:shd w:val="solid" w:color="FFFFFF" w:fill="auto"/>
          </w:tcPr>
          <w:p w14:paraId="20FF2390" w14:textId="77777777" w:rsidR="00BA56AB" w:rsidRDefault="00BA56AB" w:rsidP="00BA56AB">
            <w:pPr>
              <w:pStyle w:val="TAC"/>
              <w:rPr>
                <w:sz w:val="16"/>
                <w:szCs w:val="16"/>
              </w:rPr>
            </w:pPr>
            <w:r>
              <w:rPr>
                <w:sz w:val="16"/>
                <w:szCs w:val="16"/>
              </w:rPr>
              <w:t>F</w:t>
            </w:r>
          </w:p>
        </w:tc>
        <w:tc>
          <w:tcPr>
            <w:tcW w:w="4820" w:type="dxa"/>
            <w:shd w:val="solid" w:color="FFFFFF" w:fill="auto"/>
          </w:tcPr>
          <w:p w14:paraId="77041989" w14:textId="77777777"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8" w:type="dxa"/>
            <w:shd w:val="solid" w:color="FFFFFF" w:fill="auto"/>
          </w:tcPr>
          <w:p w14:paraId="73548EE2" w14:textId="77777777" w:rsidR="00BA56AB" w:rsidRDefault="00BA56AB" w:rsidP="00BA56AB">
            <w:pPr>
              <w:pStyle w:val="TAC"/>
              <w:rPr>
                <w:sz w:val="16"/>
                <w:szCs w:val="16"/>
              </w:rPr>
            </w:pPr>
            <w:r>
              <w:rPr>
                <w:sz w:val="16"/>
                <w:szCs w:val="16"/>
              </w:rPr>
              <w:t>15.6.0</w:t>
            </w:r>
          </w:p>
        </w:tc>
      </w:tr>
      <w:tr w:rsidR="00DA4E9B" w:rsidRPr="007B0C8B" w14:paraId="20B63D08" w14:textId="77777777" w:rsidTr="006271D6">
        <w:tc>
          <w:tcPr>
            <w:tcW w:w="800" w:type="dxa"/>
            <w:shd w:val="solid" w:color="FFFFFF" w:fill="auto"/>
          </w:tcPr>
          <w:p w14:paraId="5A3BBDE1" w14:textId="77777777" w:rsidR="00DA4E9B" w:rsidRDefault="00DA4E9B" w:rsidP="00DA4E9B">
            <w:pPr>
              <w:pStyle w:val="TAC"/>
              <w:rPr>
                <w:sz w:val="16"/>
                <w:szCs w:val="16"/>
              </w:rPr>
            </w:pPr>
            <w:r>
              <w:rPr>
                <w:sz w:val="16"/>
                <w:szCs w:val="16"/>
              </w:rPr>
              <w:t>2019-09</w:t>
            </w:r>
          </w:p>
        </w:tc>
        <w:tc>
          <w:tcPr>
            <w:tcW w:w="800" w:type="dxa"/>
            <w:shd w:val="solid" w:color="FFFFFF" w:fill="auto"/>
          </w:tcPr>
          <w:p w14:paraId="40F0381B" w14:textId="77777777" w:rsidR="00DA4E9B" w:rsidRDefault="00DA4E9B" w:rsidP="00DA4E9B">
            <w:pPr>
              <w:pStyle w:val="TAC"/>
              <w:rPr>
                <w:sz w:val="16"/>
                <w:szCs w:val="16"/>
              </w:rPr>
            </w:pPr>
            <w:r>
              <w:rPr>
                <w:sz w:val="16"/>
                <w:szCs w:val="16"/>
              </w:rPr>
              <w:t>SA#85</w:t>
            </w:r>
          </w:p>
        </w:tc>
        <w:tc>
          <w:tcPr>
            <w:tcW w:w="1094" w:type="dxa"/>
            <w:shd w:val="solid" w:color="FFFFFF" w:fill="auto"/>
          </w:tcPr>
          <w:p w14:paraId="5AA535B4" w14:textId="77777777" w:rsidR="00DA4E9B" w:rsidRDefault="00DA4E9B" w:rsidP="00DA4E9B">
            <w:pPr>
              <w:pStyle w:val="TAC"/>
              <w:rPr>
                <w:sz w:val="16"/>
                <w:szCs w:val="16"/>
              </w:rPr>
            </w:pPr>
            <w:r>
              <w:rPr>
                <w:sz w:val="16"/>
                <w:szCs w:val="16"/>
              </w:rPr>
              <w:t>SP-190686</w:t>
            </w:r>
          </w:p>
        </w:tc>
        <w:tc>
          <w:tcPr>
            <w:tcW w:w="567" w:type="dxa"/>
            <w:shd w:val="solid" w:color="FFFFFF" w:fill="auto"/>
          </w:tcPr>
          <w:p w14:paraId="0F0A28B0" w14:textId="77777777" w:rsidR="00DA4E9B" w:rsidRDefault="00DA4E9B" w:rsidP="00DA4E9B">
            <w:pPr>
              <w:pStyle w:val="TAL"/>
              <w:rPr>
                <w:sz w:val="16"/>
                <w:szCs w:val="16"/>
              </w:rPr>
            </w:pPr>
            <w:r>
              <w:rPr>
                <w:sz w:val="16"/>
                <w:szCs w:val="16"/>
              </w:rPr>
              <w:t>0647</w:t>
            </w:r>
          </w:p>
        </w:tc>
        <w:tc>
          <w:tcPr>
            <w:tcW w:w="425" w:type="dxa"/>
            <w:shd w:val="solid" w:color="FFFFFF" w:fill="auto"/>
          </w:tcPr>
          <w:p w14:paraId="13C7A9CD" w14:textId="77777777" w:rsidR="00DA4E9B" w:rsidRDefault="00DA4E9B" w:rsidP="00772F72">
            <w:pPr>
              <w:pStyle w:val="TAR"/>
              <w:jc w:val="center"/>
              <w:rPr>
                <w:sz w:val="16"/>
                <w:szCs w:val="16"/>
              </w:rPr>
            </w:pPr>
            <w:r>
              <w:rPr>
                <w:sz w:val="16"/>
                <w:szCs w:val="16"/>
              </w:rPr>
              <w:t>1</w:t>
            </w:r>
          </w:p>
        </w:tc>
        <w:tc>
          <w:tcPr>
            <w:tcW w:w="425" w:type="dxa"/>
            <w:shd w:val="solid" w:color="FFFFFF" w:fill="auto"/>
          </w:tcPr>
          <w:p w14:paraId="6DC9EA59" w14:textId="77777777" w:rsidR="00DA4E9B" w:rsidRDefault="00DA4E9B" w:rsidP="00DA4E9B">
            <w:pPr>
              <w:pStyle w:val="TAC"/>
              <w:rPr>
                <w:sz w:val="16"/>
                <w:szCs w:val="16"/>
              </w:rPr>
            </w:pPr>
            <w:r>
              <w:rPr>
                <w:sz w:val="16"/>
                <w:szCs w:val="16"/>
              </w:rPr>
              <w:t>F</w:t>
            </w:r>
          </w:p>
        </w:tc>
        <w:tc>
          <w:tcPr>
            <w:tcW w:w="4820" w:type="dxa"/>
            <w:shd w:val="solid" w:color="FFFFFF" w:fill="auto"/>
          </w:tcPr>
          <w:p w14:paraId="7630401B" w14:textId="77777777" w:rsidR="00DA4E9B" w:rsidRPr="00772F72" w:rsidRDefault="00DA4E9B" w:rsidP="00DA4E9B">
            <w:pPr>
              <w:pStyle w:val="TAL"/>
              <w:rPr>
                <w:sz w:val="16"/>
                <w:szCs w:val="16"/>
              </w:rPr>
            </w:pPr>
            <w:r w:rsidRPr="00772F72">
              <w:rPr>
                <w:sz w:val="16"/>
                <w:szCs w:val="16"/>
              </w:rPr>
              <w:t>Add missing message flow for Procedure for steering of UE</w:t>
            </w:r>
          </w:p>
        </w:tc>
        <w:tc>
          <w:tcPr>
            <w:tcW w:w="708" w:type="dxa"/>
            <w:shd w:val="solid" w:color="FFFFFF" w:fill="auto"/>
          </w:tcPr>
          <w:p w14:paraId="34183BAD" w14:textId="77777777" w:rsidR="00DA4E9B" w:rsidRDefault="00DA4E9B" w:rsidP="00DA4E9B">
            <w:pPr>
              <w:pStyle w:val="TAC"/>
              <w:rPr>
                <w:sz w:val="16"/>
                <w:szCs w:val="16"/>
              </w:rPr>
            </w:pPr>
            <w:r>
              <w:rPr>
                <w:sz w:val="16"/>
                <w:szCs w:val="16"/>
              </w:rPr>
              <w:t>15.6.0</w:t>
            </w:r>
          </w:p>
        </w:tc>
      </w:tr>
      <w:tr w:rsidR="00B94189" w:rsidRPr="007B0C8B" w14:paraId="53AB5234" w14:textId="77777777" w:rsidTr="006271D6">
        <w:tc>
          <w:tcPr>
            <w:tcW w:w="800" w:type="dxa"/>
            <w:shd w:val="solid" w:color="FFFFFF" w:fill="auto"/>
          </w:tcPr>
          <w:p w14:paraId="0A5025F0" w14:textId="77777777" w:rsidR="00B94189" w:rsidRDefault="00B94189" w:rsidP="00B94189">
            <w:pPr>
              <w:pStyle w:val="TAC"/>
              <w:rPr>
                <w:sz w:val="16"/>
                <w:szCs w:val="16"/>
              </w:rPr>
            </w:pPr>
            <w:r>
              <w:rPr>
                <w:sz w:val="16"/>
                <w:szCs w:val="16"/>
              </w:rPr>
              <w:t>2019-09</w:t>
            </w:r>
          </w:p>
        </w:tc>
        <w:tc>
          <w:tcPr>
            <w:tcW w:w="800" w:type="dxa"/>
            <w:shd w:val="solid" w:color="FFFFFF" w:fill="auto"/>
          </w:tcPr>
          <w:p w14:paraId="3FCC2D59" w14:textId="77777777" w:rsidR="00B94189" w:rsidRDefault="00B94189" w:rsidP="00B94189">
            <w:pPr>
              <w:pStyle w:val="TAC"/>
              <w:rPr>
                <w:sz w:val="16"/>
                <w:szCs w:val="16"/>
              </w:rPr>
            </w:pPr>
            <w:r>
              <w:rPr>
                <w:sz w:val="16"/>
                <w:szCs w:val="16"/>
              </w:rPr>
              <w:t>SA#85</w:t>
            </w:r>
          </w:p>
        </w:tc>
        <w:tc>
          <w:tcPr>
            <w:tcW w:w="1094" w:type="dxa"/>
            <w:shd w:val="solid" w:color="FFFFFF" w:fill="auto"/>
          </w:tcPr>
          <w:p w14:paraId="16F47BE9" w14:textId="77777777" w:rsidR="00B94189" w:rsidRDefault="00B94189" w:rsidP="00B94189">
            <w:pPr>
              <w:pStyle w:val="TAC"/>
              <w:rPr>
                <w:sz w:val="16"/>
                <w:szCs w:val="16"/>
              </w:rPr>
            </w:pPr>
            <w:r>
              <w:rPr>
                <w:sz w:val="16"/>
                <w:szCs w:val="16"/>
              </w:rPr>
              <w:t>SP-190686</w:t>
            </w:r>
          </w:p>
        </w:tc>
        <w:tc>
          <w:tcPr>
            <w:tcW w:w="567" w:type="dxa"/>
            <w:shd w:val="solid" w:color="FFFFFF" w:fill="auto"/>
          </w:tcPr>
          <w:p w14:paraId="3C42658C" w14:textId="77777777" w:rsidR="00B94189" w:rsidRDefault="00B94189" w:rsidP="00B94189">
            <w:pPr>
              <w:pStyle w:val="TAL"/>
              <w:rPr>
                <w:sz w:val="16"/>
                <w:szCs w:val="16"/>
              </w:rPr>
            </w:pPr>
            <w:r>
              <w:rPr>
                <w:sz w:val="16"/>
                <w:szCs w:val="16"/>
              </w:rPr>
              <w:t>0648</w:t>
            </w:r>
          </w:p>
        </w:tc>
        <w:tc>
          <w:tcPr>
            <w:tcW w:w="425" w:type="dxa"/>
            <w:shd w:val="solid" w:color="FFFFFF" w:fill="auto"/>
          </w:tcPr>
          <w:p w14:paraId="5A3E85C6" w14:textId="77777777" w:rsidR="00B94189" w:rsidRDefault="00B94189" w:rsidP="00772F72">
            <w:pPr>
              <w:pStyle w:val="TAR"/>
              <w:jc w:val="center"/>
              <w:rPr>
                <w:sz w:val="16"/>
                <w:szCs w:val="16"/>
              </w:rPr>
            </w:pPr>
            <w:r>
              <w:rPr>
                <w:sz w:val="16"/>
                <w:szCs w:val="16"/>
              </w:rPr>
              <w:t>1</w:t>
            </w:r>
          </w:p>
        </w:tc>
        <w:tc>
          <w:tcPr>
            <w:tcW w:w="425" w:type="dxa"/>
            <w:shd w:val="solid" w:color="FFFFFF" w:fill="auto"/>
          </w:tcPr>
          <w:p w14:paraId="2B9ED592" w14:textId="77777777" w:rsidR="00B94189" w:rsidRDefault="00B94189" w:rsidP="00B94189">
            <w:pPr>
              <w:pStyle w:val="TAC"/>
              <w:rPr>
                <w:sz w:val="16"/>
                <w:szCs w:val="16"/>
              </w:rPr>
            </w:pPr>
            <w:r>
              <w:rPr>
                <w:sz w:val="16"/>
                <w:szCs w:val="16"/>
              </w:rPr>
              <w:t>F</w:t>
            </w:r>
          </w:p>
        </w:tc>
        <w:tc>
          <w:tcPr>
            <w:tcW w:w="4820" w:type="dxa"/>
            <w:shd w:val="solid" w:color="FFFFFF" w:fill="auto"/>
          </w:tcPr>
          <w:p w14:paraId="07741750" w14:textId="77777777"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8" w:type="dxa"/>
            <w:shd w:val="solid" w:color="FFFFFF" w:fill="auto"/>
          </w:tcPr>
          <w:p w14:paraId="0BAF004D" w14:textId="77777777" w:rsidR="00B94189" w:rsidRDefault="00B94189" w:rsidP="00B94189">
            <w:pPr>
              <w:pStyle w:val="TAC"/>
              <w:rPr>
                <w:sz w:val="16"/>
                <w:szCs w:val="16"/>
              </w:rPr>
            </w:pPr>
            <w:r>
              <w:rPr>
                <w:sz w:val="16"/>
                <w:szCs w:val="16"/>
              </w:rPr>
              <w:t>15.6.0</w:t>
            </w:r>
          </w:p>
        </w:tc>
      </w:tr>
      <w:tr w:rsidR="005D0244" w:rsidRPr="007B0C8B" w14:paraId="4D665DFA" w14:textId="77777777" w:rsidTr="006271D6">
        <w:tc>
          <w:tcPr>
            <w:tcW w:w="800" w:type="dxa"/>
            <w:shd w:val="solid" w:color="FFFFFF" w:fill="auto"/>
          </w:tcPr>
          <w:p w14:paraId="6E7D72A0" w14:textId="77777777" w:rsidR="005D0244" w:rsidRDefault="005D0244" w:rsidP="005D0244">
            <w:pPr>
              <w:pStyle w:val="TAC"/>
              <w:rPr>
                <w:sz w:val="16"/>
                <w:szCs w:val="16"/>
              </w:rPr>
            </w:pPr>
            <w:r>
              <w:rPr>
                <w:sz w:val="16"/>
                <w:szCs w:val="16"/>
              </w:rPr>
              <w:t>2019-09</w:t>
            </w:r>
          </w:p>
        </w:tc>
        <w:tc>
          <w:tcPr>
            <w:tcW w:w="800" w:type="dxa"/>
            <w:shd w:val="solid" w:color="FFFFFF" w:fill="auto"/>
          </w:tcPr>
          <w:p w14:paraId="5DA346E1" w14:textId="77777777" w:rsidR="005D0244" w:rsidRDefault="005D0244" w:rsidP="005D0244">
            <w:pPr>
              <w:pStyle w:val="TAC"/>
              <w:rPr>
                <w:sz w:val="16"/>
                <w:szCs w:val="16"/>
              </w:rPr>
            </w:pPr>
            <w:r>
              <w:rPr>
                <w:sz w:val="16"/>
                <w:szCs w:val="16"/>
              </w:rPr>
              <w:t>SA#85</w:t>
            </w:r>
          </w:p>
        </w:tc>
        <w:tc>
          <w:tcPr>
            <w:tcW w:w="1094" w:type="dxa"/>
            <w:shd w:val="solid" w:color="FFFFFF" w:fill="auto"/>
          </w:tcPr>
          <w:p w14:paraId="5BE30F29" w14:textId="77777777" w:rsidR="005D0244" w:rsidRDefault="005D0244" w:rsidP="005D0244">
            <w:pPr>
              <w:pStyle w:val="TAC"/>
              <w:rPr>
                <w:sz w:val="16"/>
                <w:szCs w:val="16"/>
              </w:rPr>
            </w:pPr>
            <w:r>
              <w:rPr>
                <w:sz w:val="16"/>
                <w:szCs w:val="16"/>
              </w:rPr>
              <w:t>SP-190686</w:t>
            </w:r>
          </w:p>
        </w:tc>
        <w:tc>
          <w:tcPr>
            <w:tcW w:w="567" w:type="dxa"/>
            <w:shd w:val="solid" w:color="FFFFFF" w:fill="auto"/>
          </w:tcPr>
          <w:p w14:paraId="30C9878A" w14:textId="77777777" w:rsidR="005D0244" w:rsidRDefault="005D0244" w:rsidP="005D0244">
            <w:pPr>
              <w:pStyle w:val="TAL"/>
              <w:rPr>
                <w:sz w:val="16"/>
                <w:szCs w:val="16"/>
              </w:rPr>
            </w:pPr>
            <w:r>
              <w:rPr>
                <w:sz w:val="16"/>
                <w:szCs w:val="16"/>
              </w:rPr>
              <w:t>0650</w:t>
            </w:r>
          </w:p>
        </w:tc>
        <w:tc>
          <w:tcPr>
            <w:tcW w:w="425" w:type="dxa"/>
            <w:shd w:val="solid" w:color="FFFFFF" w:fill="auto"/>
          </w:tcPr>
          <w:p w14:paraId="3E618556" w14:textId="77777777" w:rsidR="005D0244" w:rsidRDefault="005D0244" w:rsidP="00772F72">
            <w:pPr>
              <w:pStyle w:val="TAR"/>
              <w:jc w:val="center"/>
              <w:rPr>
                <w:sz w:val="16"/>
                <w:szCs w:val="16"/>
              </w:rPr>
            </w:pPr>
            <w:r>
              <w:rPr>
                <w:sz w:val="16"/>
                <w:szCs w:val="16"/>
              </w:rPr>
              <w:t>3</w:t>
            </w:r>
          </w:p>
        </w:tc>
        <w:tc>
          <w:tcPr>
            <w:tcW w:w="425" w:type="dxa"/>
            <w:shd w:val="solid" w:color="FFFFFF" w:fill="auto"/>
          </w:tcPr>
          <w:p w14:paraId="3E4503AB" w14:textId="77777777" w:rsidR="005D0244" w:rsidRDefault="005D0244" w:rsidP="005D0244">
            <w:pPr>
              <w:pStyle w:val="TAC"/>
              <w:rPr>
                <w:sz w:val="16"/>
                <w:szCs w:val="16"/>
              </w:rPr>
            </w:pPr>
            <w:r>
              <w:rPr>
                <w:sz w:val="16"/>
                <w:szCs w:val="16"/>
              </w:rPr>
              <w:t>F</w:t>
            </w:r>
          </w:p>
        </w:tc>
        <w:tc>
          <w:tcPr>
            <w:tcW w:w="4820" w:type="dxa"/>
            <w:shd w:val="solid" w:color="FFFFFF" w:fill="auto"/>
          </w:tcPr>
          <w:p w14:paraId="78AA7F46" w14:textId="77777777"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8" w:type="dxa"/>
            <w:shd w:val="solid" w:color="FFFFFF" w:fill="auto"/>
          </w:tcPr>
          <w:p w14:paraId="3FE19D8F" w14:textId="77777777" w:rsidR="005D0244" w:rsidRDefault="005D0244" w:rsidP="005D0244">
            <w:pPr>
              <w:pStyle w:val="TAC"/>
              <w:rPr>
                <w:sz w:val="16"/>
                <w:szCs w:val="16"/>
              </w:rPr>
            </w:pPr>
            <w:r>
              <w:rPr>
                <w:sz w:val="16"/>
                <w:szCs w:val="16"/>
              </w:rPr>
              <w:t>15.6.0</w:t>
            </w:r>
          </w:p>
        </w:tc>
      </w:tr>
      <w:tr w:rsidR="00AC4F7E" w:rsidRPr="007B0C8B" w14:paraId="68BD1B14" w14:textId="77777777" w:rsidTr="006271D6">
        <w:tc>
          <w:tcPr>
            <w:tcW w:w="800" w:type="dxa"/>
            <w:shd w:val="solid" w:color="FFFFFF" w:fill="auto"/>
          </w:tcPr>
          <w:p w14:paraId="6B30104A" w14:textId="77777777" w:rsidR="00AC4F7E" w:rsidRDefault="00AC4F7E" w:rsidP="00AC4F7E">
            <w:pPr>
              <w:pStyle w:val="TAC"/>
              <w:rPr>
                <w:sz w:val="16"/>
                <w:szCs w:val="16"/>
              </w:rPr>
            </w:pPr>
            <w:r>
              <w:rPr>
                <w:sz w:val="16"/>
                <w:szCs w:val="16"/>
              </w:rPr>
              <w:t>2019-09</w:t>
            </w:r>
          </w:p>
        </w:tc>
        <w:tc>
          <w:tcPr>
            <w:tcW w:w="800" w:type="dxa"/>
            <w:shd w:val="solid" w:color="FFFFFF" w:fill="auto"/>
          </w:tcPr>
          <w:p w14:paraId="2DEDEA3C" w14:textId="77777777" w:rsidR="00AC4F7E" w:rsidRDefault="00AC4F7E" w:rsidP="00AC4F7E">
            <w:pPr>
              <w:pStyle w:val="TAC"/>
              <w:rPr>
                <w:sz w:val="16"/>
                <w:szCs w:val="16"/>
              </w:rPr>
            </w:pPr>
            <w:r>
              <w:rPr>
                <w:sz w:val="16"/>
                <w:szCs w:val="16"/>
              </w:rPr>
              <w:t>SA#85</w:t>
            </w:r>
          </w:p>
        </w:tc>
        <w:tc>
          <w:tcPr>
            <w:tcW w:w="1094" w:type="dxa"/>
            <w:shd w:val="solid" w:color="FFFFFF" w:fill="auto"/>
          </w:tcPr>
          <w:p w14:paraId="1B3FC34F" w14:textId="77777777" w:rsidR="00AC4F7E" w:rsidRDefault="00AC4F7E" w:rsidP="00AC4F7E">
            <w:pPr>
              <w:pStyle w:val="TAC"/>
              <w:rPr>
                <w:sz w:val="16"/>
                <w:szCs w:val="16"/>
              </w:rPr>
            </w:pPr>
            <w:r>
              <w:rPr>
                <w:sz w:val="16"/>
                <w:szCs w:val="16"/>
              </w:rPr>
              <w:t>SP-190686</w:t>
            </w:r>
          </w:p>
        </w:tc>
        <w:tc>
          <w:tcPr>
            <w:tcW w:w="567" w:type="dxa"/>
            <w:shd w:val="solid" w:color="FFFFFF" w:fill="auto"/>
          </w:tcPr>
          <w:p w14:paraId="78347A6C" w14:textId="77777777" w:rsidR="00AC4F7E" w:rsidRDefault="00AC4F7E" w:rsidP="00AC4F7E">
            <w:pPr>
              <w:pStyle w:val="TAL"/>
              <w:rPr>
                <w:sz w:val="16"/>
                <w:szCs w:val="16"/>
              </w:rPr>
            </w:pPr>
            <w:r>
              <w:rPr>
                <w:sz w:val="16"/>
                <w:szCs w:val="16"/>
              </w:rPr>
              <w:t>0652</w:t>
            </w:r>
          </w:p>
        </w:tc>
        <w:tc>
          <w:tcPr>
            <w:tcW w:w="425" w:type="dxa"/>
            <w:shd w:val="solid" w:color="FFFFFF" w:fill="auto"/>
          </w:tcPr>
          <w:p w14:paraId="10498171" w14:textId="77777777" w:rsidR="00AC4F7E" w:rsidRDefault="00AC4F7E" w:rsidP="00772F72">
            <w:pPr>
              <w:pStyle w:val="TAR"/>
              <w:jc w:val="center"/>
              <w:rPr>
                <w:sz w:val="16"/>
                <w:szCs w:val="16"/>
              </w:rPr>
            </w:pPr>
            <w:r>
              <w:rPr>
                <w:sz w:val="16"/>
                <w:szCs w:val="16"/>
              </w:rPr>
              <w:t>1</w:t>
            </w:r>
          </w:p>
        </w:tc>
        <w:tc>
          <w:tcPr>
            <w:tcW w:w="425" w:type="dxa"/>
            <w:shd w:val="solid" w:color="FFFFFF" w:fill="auto"/>
          </w:tcPr>
          <w:p w14:paraId="6EF7776F" w14:textId="77777777" w:rsidR="00AC4F7E" w:rsidRDefault="00AC4F7E" w:rsidP="00AC4F7E">
            <w:pPr>
              <w:pStyle w:val="TAC"/>
              <w:rPr>
                <w:sz w:val="16"/>
                <w:szCs w:val="16"/>
              </w:rPr>
            </w:pPr>
            <w:r>
              <w:rPr>
                <w:sz w:val="16"/>
                <w:szCs w:val="16"/>
              </w:rPr>
              <w:t>F</w:t>
            </w:r>
          </w:p>
        </w:tc>
        <w:tc>
          <w:tcPr>
            <w:tcW w:w="4820" w:type="dxa"/>
            <w:shd w:val="solid" w:color="FFFFFF" w:fill="auto"/>
          </w:tcPr>
          <w:p w14:paraId="26ADBDAF" w14:textId="77777777" w:rsidR="00AC4F7E" w:rsidRPr="00772F72" w:rsidRDefault="00AC4F7E" w:rsidP="00AC4F7E">
            <w:pPr>
              <w:pStyle w:val="TAL"/>
              <w:rPr>
                <w:sz w:val="16"/>
                <w:szCs w:val="16"/>
              </w:rPr>
            </w:pPr>
            <w:r w:rsidRPr="00772F72">
              <w:rPr>
                <w:sz w:val="16"/>
                <w:szCs w:val="16"/>
              </w:rPr>
              <w:t>Changes on handover from 5GS to EPS over N26</w:t>
            </w:r>
          </w:p>
        </w:tc>
        <w:tc>
          <w:tcPr>
            <w:tcW w:w="708" w:type="dxa"/>
            <w:shd w:val="solid" w:color="FFFFFF" w:fill="auto"/>
          </w:tcPr>
          <w:p w14:paraId="7252ACD3" w14:textId="77777777" w:rsidR="00AC4F7E" w:rsidRDefault="00AC4F7E" w:rsidP="00AC4F7E">
            <w:pPr>
              <w:pStyle w:val="TAC"/>
              <w:rPr>
                <w:sz w:val="16"/>
                <w:szCs w:val="16"/>
              </w:rPr>
            </w:pPr>
            <w:r>
              <w:rPr>
                <w:sz w:val="16"/>
                <w:szCs w:val="16"/>
              </w:rPr>
              <w:t>15.6.0</w:t>
            </w:r>
          </w:p>
        </w:tc>
      </w:tr>
      <w:tr w:rsidR="0020553F" w:rsidRPr="007B0C8B" w14:paraId="21E97E6A" w14:textId="77777777" w:rsidTr="006271D6">
        <w:tc>
          <w:tcPr>
            <w:tcW w:w="800" w:type="dxa"/>
            <w:shd w:val="solid" w:color="FFFFFF" w:fill="auto"/>
          </w:tcPr>
          <w:p w14:paraId="39C4B4FE" w14:textId="77777777" w:rsidR="0020553F" w:rsidRDefault="0020553F" w:rsidP="0020553F">
            <w:pPr>
              <w:pStyle w:val="TAC"/>
              <w:rPr>
                <w:sz w:val="16"/>
                <w:szCs w:val="16"/>
              </w:rPr>
            </w:pPr>
            <w:r>
              <w:rPr>
                <w:sz w:val="16"/>
                <w:szCs w:val="16"/>
              </w:rPr>
              <w:t>2019-09</w:t>
            </w:r>
          </w:p>
        </w:tc>
        <w:tc>
          <w:tcPr>
            <w:tcW w:w="800" w:type="dxa"/>
            <w:shd w:val="solid" w:color="FFFFFF" w:fill="auto"/>
          </w:tcPr>
          <w:p w14:paraId="4A604F3C" w14:textId="77777777" w:rsidR="0020553F" w:rsidRDefault="0020553F" w:rsidP="0020553F">
            <w:pPr>
              <w:pStyle w:val="TAC"/>
              <w:rPr>
                <w:sz w:val="16"/>
                <w:szCs w:val="16"/>
              </w:rPr>
            </w:pPr>
            <w:r>
              <w:rPr>
                <w:sz w:val="16"/>
                <w:szCs w:val="16"/>
              </w:rPr>
              <w:t>SA#85</w:t>
            </w:r>
          </w:p>
        </w:tc>
        <w:tc>
          <w:tcPr>
            <w:tcW w:w="1094" w:type="dxa"/>
            <w:shd w:val="solid" w:color="FFFFFF" w:fill="auto"/>
          </w:tcPr>
          <w:p w14:paraId="6BCC9E44" w14:textId="77777777" w:rsidR="0020553F" w:rsidRDefault="0020553F" w:rsidP="0020553F">
            <w:pPr>
              <w:pStyle w:val="TAC"/>
              <w:rPr>
                <w:sz w:val="16"/>
                <w:szCs w:val="16"/>
              </w:rPr>
            </w:pPr>
            <w:r>
              <w:rPr>
                <w:sz w:val="16"/>
                <w:szCs w:val="16"/>
              </w:rPr>
              <w:t>SP-190686</w:t>
            </w:r>
          </w:p>
        </w:tc>
        <w:tc>
          <w:tcPr>
            <w:tcW w:w="567" w:type="dxa"/>
            <w:shd w:val="solid" w:color="FFFFFF" w:fill="auto"/>
          </w:tcPr>
          <w:p w14:paraId="23E07F01" w14:textId="77777777" w:rsidR="0020553F" w:rsidRDefault="0020553F" w:rsidP="0020553F">
            <w:pPr>
              <w:pStyle w:val="TAL"/>
              <w:rPr>
                <w:sz w:val="16"/>
                <w:szCs w:val="16"/>
              </w:rPr>
            </w:pPr>
            <w:r>
              <w:rPr>
                <w:sz w:val="16"/>
                <w:szCs w:val="16"/>
              </w:rPr>
              <w:t>0653</w:t>
            </w:r>
          </w:p>
        </w:tc>
        <w:tc>
          <w:tcPr>
            <w:tcW w:w="425" w:type="dxa"/>
            <w:shd w:val="solid" w:color="FFFFFF" w:fill="auto"/>
          </w:tcPr>
          <w:p w14:paraId="76751D34" w14:textId="77777777" w:rsidR="0020553F" w:rsidRDefault="0020553F" w:rsidP="00772F72">
            <w:pPr>
              <w:pStyle w:val="TAR"/>
              <w:jc w:val="center"/>
              <w:rPr>
                <w:sz w:val="16"/>
                <w:szCs w:val="16"/>
              </w:rPr>
            </w:pPr>
            <w:r>
              <w:rPr>
                <w:sz w:val="16"/>
                <w:szCs w:val="16"/>
              </w:rPr>
              <w:t>-</w:t>
            </w:r>
          </w:p>
        </w:tc>
        <w:tc>
          <w:tcPr>
            <w:tcW w:w="425" w:type="dxa"/>
            <w:shd w:val="solid" w:color="FFFFFF" w:fill="auto"/>
          </w:tcPr>
          <w:p w14:paraId="05EE5DEA" w14:textId="77777777" w:rsidR="0020553F" w:rsidRDefault="0020553F" w:rsidP="0020553F">
            <w:pPr>
              <w:pStyle w:val="TAC"/>
              <w:rPr>
                <w:sz w:val="16"/>
                <w:szCs w:val="16"/>
              </w:rPr>
            </w:pPr>
            <w:r>
              <w:rPr>
                <w:sz w:val="16"/>
                <w:szCs w:val="16"/>
              </w:rPr>
              <w:t>F</w:t>
            </w:r>
          </w:p>
        </w:tc>
        <w:tc>
          <w:tcPr>
            <w:tcW w:w="4820" w:type="dxa"/>
            <w:shd w:val="solid" w:color="FFFFFF" w:fill="auto"/>
          </w:tcPr>
          <w:p w14:paraId="24957D9A" w14:textId="77777777"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8" w:type="dxa"/>
            <w:shd w:val="solid" w:color="FFFFFF" w:fill="auto"/>
          </w:tcPr>
          <w:p w14:paraId="16003B24" w14:textId="77777777" w:rsidR="0020553F" w:rsidRDefault="0020553F" w:rsidP="0020553F">
            <w:pPr>
              <w:pStyle w:val="TAC"/>
              <w:rPr>
                <w:sz w:val="16"/>
                <w:szCs w:val="16"/>
              </w:rPr>
            </w:pPr>
            <w:r>
              <w:rPr>
                <w:sz w:val="16"/>
                <w:szCs w:val="16"/>
              </w:rPr>
              <w:t>15.6.0</w:t>
            </w:r>
          </w:p>
        </w:tc>
      </w:tr>
      <w:tr w:rsidR="00A34F80" w:rsidRPr="007B0C8B" w14:paraId="58C2CD0D" w14:textId="77777777" w:rsidTr="006271D6">
        <w:tc>
          <w:tcPr>
            <w:tcW w:w="800" w:type="dxa"/>
            <w:shd w:val="solid" w:color="FFFFFF" w:fill="auto"/>
          </w:tcPr>
          <w:p w14:paraId="15A3740A" w14:textId="77777777" w:rsidR="00A34F80" w:rsidRDefault="00A34F80" w:rsidP="00A34F80">
            <w:pPr>
              <w:pStyle w:val="TAC"/>
              <w:rPr>
                <w:sz w:val="16"/>
                <w:szCs w:val="16"/>
              </w:rPr>
            </w:pPr>
            <w:r>
              <w:rPr>
                <w:sz w:val="16"/>
                <w:szCs w:val="16"/>
              </w:rPr>
              <w:t>2019-09</w:t>
            </w:r>
          </w:p>
        </w:tc>
        <w:tc>
          <w:tcPr>
            <w:tcW w:w="800" w:type="dxa"/>
            <w:shd w:val="solid" w:color="FFFFFF" w:fill="auto"/>
          </w:tcPr>
          <w:p w14:paraId="3AA75AB5" w14:textId="77777777" w:rsidR="00A34F80" w:rsidRDefault="00A34F80" w:rsidP="00A34F80">
            <w:pPr>
              <w:pStyle w:val="TAC"/>
              <w:rPr>
                <w:sz w:val="16"/>
                <w:szCs w:val="16"/>
              </w:rPr>
            </w:pPr>
            <w:r>
              <w:rPr>
                <w:sz w:val="16"/>
                <w:szCs w:val="16"/>
              </w:rPr>
              <w:t>SA#85</w:t>
            </w:r>
          </w:p>
        </w:tc>
        <w:tc>
          <w:tcPr>
            <w:tcW w:w="1094" w:type="dxa"/>
            <w:shd w:val="solid" w:color="FFFFFF" w:fill="auto"/>
          </w:tcPr>
          <w:p w14:paraId="414F98A3" w14:textId="77777777" w:rsidR="00A34F80" w:rsidRDefault="00A34F80" w:rsidP="00A34F80">
            <w:pPr>
              <w:pStyle w:val="TAC"/>
              <w:rPr>
                <w:sz w:val="16"/>
                <w:szCs w:val="16"/>
              </w:rPr>
            </w:pPr>
            <w:r>
              <w:rPr>
                <w:sz w:val="16"/>
                <w:szCs w:val="16"/>
              </w:rPr>
              <w:t>SP-190686</w:t>
            </w:r>
          </w:p>
        </w:tc>
        <w:tc>
          <w:tcPr>
            <w:tcW w:w="567" w:type="dxa"/>
            <w:shd w:val="solid" w:color="FFFFFF" w:fill="auto"/>
          </w:tcPr>
          <w:p w14:paraId="259F789D" w14:textId="77777777" w:rsidR="00A34F80" w:rsidRDefault="00A34F80" w:rsidP="00A34F80">
            <w:pPr>
              <w:pStyle w:val="TAL"/>
              <w:rPr>
                <w:sz w:val="16"/>
                <w:szCs w:val="16"/>
              </w:rPr>
            </w:pPr>
            <w:r>
              <w:rPr>
                <w:sz w:val="16"/>
                <w:szCs w:val="16"/>
              </w:rPr>
              <w:t>0655</w:t>
            </w:r>
          </w:p>
        </w:tc>
        <w:tc>
          <w:tcPr>
            <w:tcW w:w="425" w:type="dxa"/>
            <w:shd w:val="solid" w:color="FFFFFF" w:fill="auto"/>
          </w:tcPr>
          <w:p w14:paraId="71E2D8E1" w14:textId="77777777" w:rsidR="00A34F80" w:rsidRDefault="00A34F80" w:rsidP="00772F72">
            <w:pPr>
              <w:pStyle w:val="TAR"/>
              <w:jc w:val="center"/>
              <w:rPr>
                <w:sz w:val="16"/>
                <w:szCs w:val="16"/>
              </w:rPr>
            </w:pPr>
            <w:r>
              <w:rPr>
                <w:sz w:val="16"/>
                <w:szCs w:val="16"/>
              </w:rPr>
              <w:t>1</w:t>
            </w:r>
          </w:p>
        </w:tc>
        <w:tc>
          <w:tcPr>
            <w:tcW w:w="425" w:type="dxa"/>
            <w:shd w:val="solid" w:color="FFFFFF" w:fill="auto"/>
          </w:tcPr>
          <w:p w14:paraId="26A71245" w14:textId="77777777" w:rsidR="00A34F80" w:rsidRDefault="00A34F80" w:rsidP="00A34F80">
            <w:pPr>
              <w:pStyle w:val="TAC"/>
              <w:rPr>
                <w:sz w:val="16"/>
                <w:szCs w:val="16"/>
              </w:rPr>
            </w:pPr>
            <w:r>
              <w:rPr>
                <w:sz w:val="16"/>
                <w:szCs w:val="16"/>
              </w:rPr>
              <w:t>F</w:t>
            </w:r>
          </w:p>
        </w:tc>
        <w:tc>
          <w:tcPr>
            <w:tcW w:w="4820" w:type="dxa"/>
            <w:shd w:val="solid" w:color="FFFFFF" w:fill="auto"/>
          </w:tcPr>
          <w:p w14:paraId="7274B582" w14:textId="77777777"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proceudure of GPSI and IP/MAC notification </w:t>
            </w:r>
          </w:p>
        </w:tc>
        <w:tc>
          <w:tcPr>
            <w:tcW w:w="708" w:type="dxa"/>
            <w:shd w:val="solid" w:color="FFFFFF" w:fill="auto"/>
          </w:tcPr>
          <w:p w14:paraId="02643145" w14:textId="77777777" w:rsidR="00A34F80" w:rsidRDefault="00A34F80" w:rsidP="00A34F80">
            <w:pPr>
              <w:pStyle w:val="TAC"/>
              <w:rPr>
                <w:sz w:val="16"/>
                <w:szCs w:val="16"/>
              </w:rPr>
            </w:pPr>
            <w:r>
              <w:rPr>
                <w:sz w:val="16"/>
                <w:szCs w:val="16"/>
              </w:rPr>
              <w:t>15.6.0</w:t>
            </w:r>
          </w:p>
        </w:tc>
      </w:tr>
      <w:tr w:rsidR="00310BF4" w:rsidRPr="007B0C8B" w14:paraId="7B0DA861" w14:textId="77777777" w:rsidTr="006271D6">
        <w:tc>
          <w:tcPr>
            <w:tcW w:w="800" w:type="dxa"/>
            <w:shd w:val="solid" w:color="FFFFFF" w:fill="auto"/>
          </w:tcPr>
          <w:p w14:paraId="44415347" w14:textId="77777777" w:rsidR="00310BF4" w:rsidRDefault="00310BF4" w:rsidP="00310BF4">
            <w:pPr>
              <w:pStyle w:val="TAC"/>
              <w:rPr>
                <w:sz w:val="16"/>
                <w:szCs w:val="16"/>
              </w:rPr>
            </w:pPr>
            <w:r>
              <w:rPr>
                <w:sz w:val="16"/>
                <w:szCs w:val="16"/>
              </w:rPr>
              <w:t>2019-09</w:t>
            </w:r>
          </w:p>
        </w:tc>
        <w:tc>
          <w:tcPr>
            <w:tcW w:w="800" w:type="dxa"/>
            <w:shd w:val="solid" w:color="FFFFFF" w:fill="auto"/>
          </w:tcPr>
          <w:p w14:paraId="19249653" w14:textId="77777777" w:rsidR="00310BF4" w:rsidRDefault="00310BF4" w:rsidP="00310BF4">
            <w:pPr>
              <w:pStyle w:val="TAC"/>
              <w:rPr>
                <w:sz w:val="16"/>
                <w:szCs w:val="16"/>
              </w:rPr>
            </w:pPr>
            <w:r>
              <w:rPr>
                <w:sz w:val="16"/>
                <w:szCs w:val="16"/>
              </w:rPr>
              <w:t>SA#85</w:t>
            </w:r>
          </w:p>
        </w:tc>
        <w:tc>
          <w:tcPr>
            <w:tcW w:w="1094" w:type="dxa"/>
            <w:shd w:val="solid" w:color="FFFFFF" w:fill="auto"/>
          </w:tcPr>
          <w:p w14:paraId="2BA7A53A" w14:textId="77777777" w:rsidR="00310BF4" w:rsidRDefault="00310BF4" w:rsidP="00310BF4">
            <w:pPr>
              <w:pStyle w:val="TAC"/>
              <w:rPr>
                <w:sz w:val="16"/>
                <w:szCs w:val="16"/>
              </w:rPr>
            </w:pPr>
            <w:r>
              <w:rPr>
                <w:sz w:val="16"/>
                <w:szCs w:val="16"/>
              </w:rPr>
              <w:t>SP-190686</w:t>
            </w:r>
          </w:p>
        </w:tc>
        <w:tc>
          <w:tcPr>
            <w:tcW w:w="567" w:type="dxa"/>
            <w:shd w:val="solid" w:color="FFFFFF" w:fill="auto"/>
          </w:tcPr>
          <w:p w14:paraId="597A68F4" w14:textId="77777777" w:rsidR="00310BF4" w:rsidRDefault="00310BF4" w:rsidP="00310BF4">
            <w:pPr>
              <w:pStyle w:val="TAL"/>
              <w:rPr>
                <w:sz w:val="16"/>
                <w:szCs w:val="16"/>
              </w:rPr>
            </w:pPr>
            <w:r>
              <w:rPr>
                <w:sz w:val="16"/>
                <w:szCs w:val="16"/>
              </w:rPr>
              <w:t>0656</w:t>
            </w:r>
          </w:p>
        </w:tc>
        <w:tc>
          <w:tcPr>
            <w:tcW w:w="425" w:type="dxa"/>
            <w:shd w:val="solid" w:color="FFFFFF" w:fill="auto"/>
          </w:tcPr>
          <w:p w14:paraId="48192C09" w14:textId="77777777" w:rsidR="00310BF4" w:rsidRDefault="00310BF4" w:rsidP="00772F72">
            <w:pPr>
              <w:pStyle w:val="TAR"/>
              <w:jc w:val="center"/>
              <w:rPr>
                <w:sz w:val="16"/>
                <w:szCs w:val="16"/>
              </w:rPr>
            </w:pPr>
            <w:r>
              <w:rPr>
                <w:sz w:val="16"/>
                <w:szCs w:val="16"/>
              </w:rPr>
              <w:t>-</w:t>
            </w:r>
          </w:p>
        </w:tc>
        <w:tc>
          <w:tcPr>
            <w:tcW w:w="425" w:type="dxa"/>
            <w:shd w:val="solid" w:color="FFFFFF" w:fill="auto"/>
          </w:tcPr>
          <w:p w14:paraId="08BB357B" w14:textId="77777777" w:rsidR="00310BF4" w:rsidRDefault="00310BF4" w:rsidP="00310BF4">
            <w:pPr>
              <w:pStyle w:val="TAC"/>
              <w:rPr>
                <w:sz w:val="16"/>
                <w:szCs w:val="16"/>
              </w:rPr>
            </w:pPr>
            <w:r>
              <w:rPr>
                <w:sz w:val="16"/>
                <w:szCs w:val="16"/>
              </w:rPr>
              <w:t>F</w:t>
            </w:r>
          </w:p>
        </w:tc>
        <w:tc>
          <w:tcPr>
            <w:tcW w:w="4820" w:type="dxa"/>
            <w:shd w:val="solid" w:color="FFFFFF" w:fill="auto"/>
          </w:tcPr>
          <w:p w14:paraId="10FF6BDB" w14:textId="77777777" w:rsidR="00310BF4" w:rsidRPr="00772F72" w:rsidRDefault="00310BF4" w:rsidP="00310BF4">
            <w:pPr>
              <w:pStyle w:val="TAL"/>
              <w:rPr>
                <w:sz w:val="16"/>
                <w:szCs w:val="16"/>
              </w:rPr>
            </w:pPr>
            <w:r w:rsidRPr="00772F72">
              <w:rPr>
                <w:sz w:val="16"/>
                <w:szCs w:val="16"/>
              </w:rPr>
              <w:t>Security of RRC UE capability transfer procedure in 5GS</w:t>
            </w:r>
          </w:p>
        </w:tc>
        <w:tc>
          <w:tcPr>
            <w:tcW w:w="708" w:type="dxa"/>
            <w:shd w:val="solid" w:color="FFFFFF" w:fill="auto"/>
          </w:tcPr>
          <w:p w14:paraId="31D95E91" w14:textId="77777777" w:rsidR="00310BF4" w:rsidRDefault="00310BF4" w:rsidP="00310BF4">
            <w:pPr>
              <w:pStyle w:val="TAC"/>
              <w:rPr>
                <w:sz w:val="16"/>
                <w:szCs w:val="16"/>
              </w:rPr>
            </w:pPr>
            <w:r>
              <w:rPr>
                <w:sz w:val="16"/>
                <w:szCs w:val="16"/>
              </w:rPr>
              <w:t>15.6.0</w:t>
            </w:r>
          </w:p>
        </w:tc>
      </w:tr>
      <w:tr w:rsidR="00F12E2D" w:rsidRPr="007B0C8B" w14:paraId="4F757C14" w14:textId="77777777" w:rsidTr="006271D6">
        <w:tc>
          <w:tcPr>
            <w:tcW w:w="800" w:type="dxa"/>
            <w:shd w:val="solid" w:color="FFFFFF" w:fill="auto"/>
          </w:tcPr>
          <w:p w14:paraId="56018AEC" w14:textId="77777777" w:rsidR="00F12E2D" w:rsidRDefault="00F12E2D" w:rsidP="00F12E2D">
            <w:pPr>
              <w:pStyle w:val="TAC"/>
              <w:rPr>
                <w:sz w:val="16"/>
                <w:szCs w:val="16"/>
              </w:rPr>
            </w:pPr>
            <w:r>
              <w:rPr>
                <w:sz w:val="16"/>
                <w:szCs w:val="16"/>
              </w:rPr>
              <w:t>2019-09</w:t>
            </w:r>
          </w:p>
        </w:tc>
        <w:tc>
          <w:tcPr>
            <w:tcW w:w="800" w:type="dxa"/>
            <w:shd w:val="solid" w:color="FFFFFF" w:fill="auto"/>
          </w:tcPr>
          <w:p w14:paraId="143B58FA" w14:textId="77777777" w:rsidR="00F12E2D" w:rsidRDefault="00F12E2D" w:rsidP="00F12E2D">
            <w:pPr>
              <w:pStyle w:val="TAC"/>
              <w:rPr>
                <w:sz w:val="16"/>
                <w:szCs w:val="16"/>
              </w:rPr>
            </w:pPr>
            <w:r>
              <w:rPr>
                <w:sz w:val="16"/>
                <w:szCs w:val="16"/>
              </w:rPr>
              <w:t>SA#85</w:t>
            </w:r>
          </w:p>
        </w:tc>
        <w:tc>
          <w:tcPr>
            <w:tcW w:w="1094" w:type="dxa"/>
            <w:shd w:val="solid" w:color="FFFFFF" w:fill="auto"/>
          </w:tcPr>
          <w:p w14:paraId="43D12F1C" w14:textId="77777777" w:rsidR="00F12E2D" w:rsidRDefault="00F12E2D" w:rsidP="00F12E2D">
            <w:pPr>
              <w:pStyle w:val="TAC"/>
              <w:rPr>
                <w:sz w:val="16"/>
                <w:szCs w:val="16"/>
              </w:rPr>
            </w:pPr>
            <w:r>
              <w:rPr>
                <w:sz w:val="16"/>
                <w:szCs w:val="16"/>
              </w:rPr>
              <w:t>SP-190686</w:t>
            </w:r>
          </w:p>
        </w:tc>
        <w:tc>
          <w:tcPr>
            <w:tcW w:w="567" w:type="dxa"/>
            <w:shd w:val="solid" w:color="FFFFFF" w:fill="auto"/>
          </w:tcPr>
          <w:p w14:paraId="4B09192B" w14:textId="77777777" w:rsidR="00F12E2D" w:rsidRDefault="00F12E2D" w:rsidP="00F12E2D">
            <w:pPr>
              <w:pStyle w:val="TAL"/>
              <w:rPr>
                <w:sz w:val="16"/>
                <w:szCs w:val="16"/>
              </w:rPr>
            </w:pPr>
            <w:r>
              <w:rPr>
                <w:sz w:val="16"/>
                <w:szCs w:val="16"/>
              </w:rPr>
              <w:t>0659</w:t>
            </w:r>
          </w:p>
        </w:tc>
        <w:tc>
          <w:tcPr>
            <w:tcW w:w="425" w:type="dxa"/>
            <w:shd w:val="solid" w:color="FFFFFF" w:fill="auto"/>
          </w:tcPr>
          <w:p w14:paraId="371751DA" w14:textId="77777777" w:rsidR="00F12E2D" w:rsidRDefault="00F12E2D" w:rsidP="00772F72">
            <w:pPr>
              <w:pStyle w:val="TAR"/>
              <w:jc w:val="center"/>
              <w:rPr>
                <w:sz w:val="16"/>
                <w:szCs w:val="16"/>
              </w:rPr>
            </w:pPr>
            <w:r>
              <w:rPr>
                <w:sz w:val="16"/>
                <w:szCs w:val="16"/>
              </w:rPr>
              <w:t>-</w:t>
            </w:r>
          </w:p>
        </w:tc>
        <w:tc>
          <w:tcPr>
            <w:tcW w:w="425" w:type="dxa"/>
            <w:shd w:val="solid" w:color="FFFFFF" w:fill="auto"/>
          </w:tcPr>
          <w:p w14:paraId="14ABD9C3" w14:textId="77777777" w:rsidR="00F12E2D" w:rsidRDefault="00F12E2D" w:rsidP="00F12E2D">
            <w:pPr>
              <w:pStyle w:val="TAC"/>
              <w:rPr>
                <w:sz w:val="16"/>
                <w:szCs w:val="16"/>
              </w:rPr>
            </w:pPr>
            <w:r>
              <w:rPr>
                <w:sz w:val="16"/>
                <w:szCs w:val="16"/>
              </w:rPr>
              <w:t>F</w:t>
            </w:r>
          </w:p>
        </w:tc>
        <w:tc>
          <w:tcPr>
            <w:tcW w:w="4820" w:type="dxa"/>
            <w:shd w:val="solid" w:color="FFFFFF" w:fill="auto"/>
          </w:tcPr>
          <w:p w14:paraId="1FCDBED8" w14:textId="77777777" w:rsidR="00F12E2D" w:rsidRPr="00772F72" w:rsidRDefault="00F12E2D" w:rsidP="00F12E2D">
            <w:pPr>
              <w:pStyle w:val="TAL"/>
              <w:rPr>
                <w:sz w:val="16"/>
                <w:szCs w:val="16"/>
              </w:rPr>
            </w:pPr>
            <w:r w:rsidRPr="00772F72">
              <w:rPr>
                <w:sz w:val="16"/>
                <w:szCs w:val="16"/>
              </w:rPr>
              <w:t xml:space="preserve">Aligning KAUSF storage at the UE with SoR and UPU procedures </w:t>
            </w:r>
          </w:p>
        </w:tc>
        <w:tc>
          <w:tcPr>
            <w:tcW w:w="708" w:type="dxa"/>
            <w:shd w:val="solid" w:color="FFFFFF" w:fill="auto"/>
          </w:tcPr>
          <w:p w14:paraId="331F365E" w14:textId="77777777" w:rsidR="00F12E2D" w:rsidRDefault="00F12E2D" w:rsidP="00F12E2D">
            <w:pPr>
              <w:pStyle w:val="TAC"/>
              <w:rPr>
                <w:sz w:val="16"/>
                <w:szCs w:val="16"/>
              </w:rPr>
            </w:pPr>
            <w:r>
              <w:rPr>
                <w:sz w:val="16"/>
                <w:szCs w:val="16"/>
              </w:rPr>
              <w:t>15.6.0</w:t>
            </w:r>
          </w:p>
        </w:tc>
      </w:tr>
      <w:tr w:rsidR="00F12E2D" w:rsidRPr="007B0C8B" w14:paraId="01A43E80" w14:textId="77777777" w:rsidTr="006271D6">
        <w:tc>
          <w:tcPr>
            <w:tcW w:w="800" w:type="dxa"/>
            <w:shd w:val="solid" w:color="FFFFFF" w:fill="auto"/>
          </w:tcPr>
          <w:p w14:paraId="6925F37D" w14:textId="77777777" w:rsidR="00F12E2D" w:rsidRDefault="00F12E2D" w:rsidP="00F12E2D">
            <w:pPr>
              <w:pStyle w:val="TAC"/>
              <w:rPr>
                <w:sz w:val="16"/>
                <w:szCs w:val="16"/>
              </w:rPr>
            </w:pPr>
            <w:r>
              <w:rPr>
                <w:sz w:val="16"/>
                <w:szCs w:val="16"/>
              </w:rPr>
              <w:t>2019-09</w:t>
            </w:r>
          </w:p>
        </w:tc>
        <w:tc>
          <w:tcPr>
            <w:tcW w:w="800" w:type="dxa"/>
            <w:shd w:val="solid" w:color="FFFFFF" w:fill="auto"/>
          </w:tcPr>
          <w:p w14:paraId="6FFAF5A6" w14:textId="77777777" w:rsidR="00F12E2D" w:rsidRDefault="00F12E2D" w:rsidP="00F12E2D">
            <w:pPr>
              <w:pStyle w:val="TAC"/>
              <w:rPr>
                <w:sz w:val="16"/>
                <w:szCs w:val="16"/>
              </w:rPr>
            </w:pPr>
            <w:r>
              <w:rPr>
                <w:sz w:val="16"/>
                <w:szCs w:val="16"/>
              </w:rPr>
              <w:t>SA#85</w:t>
            </w:r>
          </w:p>
        </w:tc>
        <w:tc>
          <w:tcPr>
            <w:tcW w:w="1094" w:type="dxa"/>
            <w:shd w:val="solid" w:color="FFFFFF" w:fill="auto"/>
          </w:tcPr>
          <w:p w14:paraId="09AEC916" w14:textId="77777777" w:rsidR="00F12E2D" w:rsidRDefault="00616248" w:rsidP="00F12E2D">
            <w:pPr>
              <w:pStyle w:val="TAC"/>
              <w:rPr>
                <w:sz w:val="16"/>
                <w:szCs w:val="16"/>
              </w:rPr>
            </w:pPr>
            <w:r>
              <w:rPr>
                <w:sz w:val="16"/>
                <w:szCs w:val="16"/>
              </w:rPr>
              <w:t>SP-190685</w:t>
            </w:r>
          </w:p>
        </w:tc>
        <w:tc>
          <w:tcPr>
            <w:tcW w:w="567" w:type="dxa"/>
            <w:shd w:val="solid" w:color="FFFFFF" w:fill="auto"/>
          </w:tcPr>
          <w:p w14:paraId="1164F423" w14:textId="77777777" w:rsidR="00F12E2D" w:rsidRDefault="00616248" w:rsidP="00F12E2D">
            <w:pPr>
              <w:pStyle w:val="TAL"/>
              <w:rPr>
                <w:sz w:val="16"/>
                <w:szCs w:val="16"/>
              </w:rPr>
            </w:pPr>
            <w:r>
              <w:rPr>
                <w:sz w:val="16"/>
                <w:szCs w:val="16"/>
              </w:rPr>
              <w:t>0636</w:t>
            </w:r>
          </w:p>
        </w:tc>
        <w:tc>
          <w:tcPr>
            <w:tcW w:w="425" w:type="dxa"/>
            <w:shd w:val="solid" w:color="FFFFFF" w:fill="auto"/>
          </w:tcPr>
          <w:p w14:paraId="68F69D75" w14:textId="77777777" w:rsidR="00F12E2D" w:rsidRDefault="00616248" w:rsidP="00772F72">
            <w:pPr>
              <w:pStyle w:val="TAR"/>
              <w:jc w:val="center"/>
              <w:rPr>
                <w:sz w:val="16"/>
                <w:szCs w:val="16"/>
              </w:rPr>
            </w:pPr>
            <w:r>
              <w:rPr>
                <w:sz w:val="16"/>
                <w:szCs w:val="16"/>
              </w:rPr>
              <w:t>1</w:t>
            </w:r>
          </w:p>
        </w:tc>
        <w:tc>
          <w:tcPr>
            <w:tcW w:w="425" w:type="dxa"/>
            <w:shd w:val="solid" w:color="FFFFFF" w:fill="auto"/>
          </w:tcPr>
          <w:p w14:paraId="58037AED" w14:textId="77777777" w:rsidR="00F12E2D" w:rsidRDefault="00616248" w:rsidP="00F12E2D">
            <w:pPr>
              <w:pStyle w:val="TAC"/>
              <w:rPr>
                <w:sz w:val="16"/>
                <w:szCs w:val="16"/>
              </w:rPr>
            </w:pPr>
            <w:r>
              <w:rPr>
                <w:sz w:val="16"/>
                <w:szCs w:val="16"/>
              </w:rPr>
              <w:t>B</w:t>
            </w:r>
          </w:p>
        </w:tc>
        <w:tc>
          <w:tcPr>
            <w:tcW w:w="4820" w:type="dxa"/>
            <w:shd w:val="solid" w:color="FFFFFF" w:fill="auto"/>
          </w:tcPr>
          <w:p w14:paraId="188FC5BE" w14:textId="77777777" w:rsidR="00F12E2D" w:rsidRPr="00772F72" w:rsidRDefault="00616248" w:rsidP="00F12E2D">
            <w:pPr>
              <w:pStyle w:val="TAL"/>
              <w:rPr>
                <w:sz w:val="16"/>
                <w:szCs w:val="16"/>
              </w:rPr>
            </w:pPr>
            <w:r w:rsidRPr="00772F72">
              <w:rPr>
                <w:sz w:val="16"/>
                <w:szCs w:val="16"/>
              </w:rPr>
              <w:t>Clarification to Initial NAS message protection</w:t>
            </w:r>
          </w:p>
        </w:tc>
        <w:tc>
          <w:tcPr>
            <w:tcW w:w="708" w:type="dxa"/>
            <w:shd w:val="solid" w:color="FFFFFF" w:fill="auto"/>
          </w:tcPr>
          <w:p w14:paraId="5EA1D639" w14:textId="77777777"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14:paraId="0036B3CE" w14:textId="77777777" w:rsidTr="006271D6">
        <w:tc>
          <w:tcPr>
            <w:tcW w:w="800" w:type="dxa"/>
            <w:shd w:val="solid" w:color="FFFFFF" w:fill="auto"/>
          </w:tcPr>
          <w:p w14:paraId="14FE564C" w14:textId="77777777" w:rsidR="00616248" w:rsidRDefault="00616248" w:rsidP="00616248">
            <w:pPr>
              <w:pStyle w:val="TAC"/>
              <w:rPr>
                <w:sz w:val="16"/>
                <w:szCs w:val="16"/>
              </w:rPr>
            </w:pPr>
            <w:r>
              <w:rPr>
                <w:sz w:val="16"/>
                <w:szCs w:val="16"/>
              </w:rPr>
              <w:t>2019-09</w:t>
            </w:r>
          </w:p>
        </w:tc>
        <w:tc>
          <w:tcPr>
            <w:tcW w:w="800" w:type="dxa"/>
            <w:shd w:val="solid" w:color="FFFFFF" w:fill="auto"/>
          </w:tcPr>
          <w:p w14:paraId="7C415203" w14:textId="77777777" w:rsidR="00616248" w:rsidRDefault="00616248" w:rsidP="00616248">
            <w:pPr>
              <w:pStyle w:val="TAC"/>
              <w:rPr>
                <w:sz w:val="16"/>
                <w:szCs w:val="16"/>
              </w:rPr>
            </w:pPr>
            <w:r>
              <w:rPr>
                <w:sz w:val="16"/>
                <w:szCs w:val="16"/>
              </w:rPr>
              <w:t>SA#85</w:t>
            </w:r>
          </w:p>
        </w:tc>
        <w:tc>
          <w:tcPr>
            <w:tcW w:w="1094" w:type="dxa"/>
            <w:shd w:val="solid" w:color="FFFFFF" w:fill="auto"/>
          </w:tcPr>
          <w:p w14:paraId="70F42F77" w14:textId="77777777" w:rsidR="00616248" w:rsidRDefault="008A5BD0" w:rsidP="00616248">
            <w:pPr>
              <w:pStyle w:val="TAC"/>
              <w:rPr>
                <w:sz w:val="16"/>
                <w:szCs w:val="16"/>
              </w:rPr>
            </w:pPr>
            <w:r>
              <w:rPr>
                <w:sz w:val="16"/>
                <w:szCs w:val="16"/>
              </w:rPr>
              <w:t>SP-190687</w:t>
            </w:r>
          </w:p>
        </w:tc>
        <w:tc>
          <w:tcPr>
            <w:tcW w:w="567" w:type="dxa"/>
            <w:shd w:val="solid" w:color="FFFFFF" w:fill="auto"/>
          </w:tcPr>
          <w:p w14:paraId="62CDDFE4" w14:textId="77777777" w:rsidR="00616248" w:rsidRDefault="008A5BD0" w:rsidP="00616248">
            <w:pPr>
              <w:pStyle w:val="TAL"/>
              <w:rPr>
                <w:sz w:val="16"/>
                <w:szCs w:val="16"/>
              </w:rPr>
            </w:pPr>
            <w:r>
              <w:rPr>
                <w:sz w:val="16"/>
                <w:szCs w:val="16"/>
              </w:rPr>
              <w:t>0641</w:t>
            </w:r>
          </w:p>
        </w:tc>
        <w:tc>
          <w:tcPr>
            <w:tcW w:w="425" w:type="dxa"/>
            <w:shd w:val="solid" w:color="FFFFFF" w:fill="auto"/>
          </w:tcPr>
          <w:p w14:paraId="0F130AD1" w14:textId="77777777" w:rsidR="00616248" w:rsidRDefault="008A5BD0" w:rsidP="00772F72">
            <w:pPr>
              <w:pStyle w:val="TAR"/>
              <w:jc w:val="center"/>
              <w:rPr>
                <w:sz w:val="16"/>
                <w:szCs w:val="16"/>
              </w:rPr>
            </w:pPr>
            <w:r>
              <w:rPr>
                <w:sz w:val="16"/>
                <w:szCs w:val="16"/>
              </w:rPr>
              <w:t>1</w:t>
            </w:r>
          </w:p>
        </w:tc>
        <w:tc>
          <w:tcPr>
            <w:tcW w:w="425" w:type="dxa"/>
            <w:shd w:val="solid" w:color="FFFFFF" w:fill="auto"/>
          </w:tcPr>
          <w:p w14:paraId="6892B75C" w14:textId="77777777" w:rsidR="00616248" w:rsidRDefault="008A5BD0" w:rsidP="00616248">
            <w:pPr>
              <w:pStyle w:val="TAC"/>
              <w:rPr>
                <w:sz w:val="16"/>
                <w:szCs w:val="16"/>
              </w:rPr>
            </w:pPr>
            <w:r>
              <w:rPr>
                <w:sz w:val="16"/>
                <w:szCs w:val="16"/>
              </w:rPr>
              <w:t>B</w:t>
            </w:r>
          </w:p>
        </w:tc>
        <w:tc>
          <w:tcPr>
            <w:tcW w:w="4820" w:type="dxa"/>
            <w:shd w:val="solid" w:color="FFFFFF" w:fill="auto"/>
          </w:tcPr>
          <w:p w14:paraId="5F91308B" w14:textId="77777777"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8" w:type="dxa"/>
            <w:shd w:val="solid" w:color="FFFFFF" w:fill="auto"/>
          </w:tcPr>
          <w:p w14:paraId="60002274" w14:textId="77777777" w:rsidR="00616248" w:rsidRDefault="00616248" w:rsidP="00616248">
            <w:pPr>
              <w:pStyle w:val="TAC"/>
              <w:rPr>
                <w:sz w:val="16"/>
                <w:szCs w:val="16"/>
              </w:rPr>
            </w:pPr>
            <w:r>
              <w:rPr>
                <w:sz w:val="16"/>
                <w:szCs w:val="16"/>
              </w:rPr>
              <w:t>16.0.0</w:t>
            </w:r>
          </w:p>
        </w:tc>
      </w:tr>
      <w:tr w:rsidR="00616248" w:rsidRPr="007B0C8B" w14:paraId="18C4727A" w14:textId="77777777" w:rsidTr="006271D6">
        <w:tc>
          <w:tcPr>
            <w:tcW w:w="800" w:type="dxa"/>
            <w:shd w:val="solid" w:color="FFFFFF" w:fill="auto"/>
          </w:tcPr>
          <w:p w14:paraId="4D9C9C62" w14:textId="77777777" w:rsidR="00616248" w:rsidRDefault="00616248" w:rsidP="00616248">
            <w:pPr>
              <w:pStyle w:val="TAC"/>
              <w:rPr>
                <w:sz w:val="16"/>
                <w:szCs w:val="16"/>
              </w:rPr>
            </w:pPr>
            <w:r>
              <w:rPr>
                <w:sz w:val="16"/>
                <w:szCs w:val="16"/>
              </w:rPr>
              <w:t>2019-09</w:t>
            </w:r>
          </w:p>
        </w:tc>
        <w:tc>
          <w:tcPr>
            <w:tcW w:w="800" w:type="dxa"/>
            <w:shd w:val="solid" w:color="FFFFFF" w:fill="auto"/>
          </w:tcPr>
          <w:p w14:paraId="0C283E70" w14:textId="77777777" w:rsidR="00616248" w:rsidRDefault="00616248" w:rsidP="00616248">
            <w:pPr>
              <w:pStyle w:val="TAC"/>
              <w:rPr>
                <w:sz w:val="16"/>
                <w:szCs w:val="16"/>
              </w:rPr>
            </w:pPr>
            <w:r>
              <w:rPr>
                <w:sz w:val="16"/>
                <w:szCs w:val="16"/>
              </w:rPr>
              <w:t>SA#85</w:t>
            </w:r>
          </w:p>
        </w:tc>
        <w:tc>
          <w:tcPr>
            <w:tcW w:w="1094" w:type="dxa"/>
            <w:shd w:val="solid" w:color="FFFFFF" w:fill="auto"/>
          </w:tcPr>
          <w:p w14:paraId="7EF00096" w14:textId="77777777" w:rsidR="00616248" w:rsidRDefault="005625AF" w:rsidP="00616248">
            <w:pPr>
              <w:pStyle w:val="TAC"/>
              <w:rPr>
                <w:sz w:val="16"/>
                <w:szCs w:val="16"/>
              </w:rPr>
            </w:pPr>
            <w:r>
              <w:rPr>
                <w:sz w:val="16"/>
                <w:szCs w:val="16"/>
              </w:rPr>
              <w:t>SP-190682</w:t>
            </w:r>
          </w:p>
        </w:tc>
        <w:tc>
          <w:tcPr>
            <w:tcW w:w="567" w:type="dxa"/>
            <w:shd w:val="solid" w:color="FFFFFF" w:fill="auto"/>
          </w:tcPr>
          <w:p w14:paraId="585379A5" w14:textId="77777777" w:rsidR="00616248" w:rsidRDefault="005625AF" w:rsidP="00616248">
            <w:pPr>
              <w:pStyle w:val="TAL"/>
              <w:rPr>
                <w:sz w:val="16"/>
                <w:szCs w:val="16"/>
              </w:rPr>
            </w:pPr>
            <w:r>
              <w:rPr>
                <w:sz w:val="16"/>
                <w:szCs w:val="16"/>
              </w:rPr>
              <w:t>0660</w:t>
            </w:r>
          </w:p>
        </w:tc>
        <w:tc>
          <w:tcPr>
            <w:tcW w:w="425" w:type="dxa"/>
            <w:shd w:val="solid" w:color="FFFFFF" w:fill="auto"/>
          </w:tcPr>
          <w:p w14:paraId="156E9239" w14:textId="77777777" w:rsidR="00616248" w:rsidRDefault="005625AF" w:rsidP="00772F72">
            <w:pPr>
              <w:pStyle w:val="TAR"/>
              <w:jc w:val="center"/>
              <w:rPr>
                <w:sz w:val="16"/>
                <w:szCs w:val="16"/>
              </w:rPr>
            </w:pPr>
            <w:r>
              <w:rPr>
                <w:sz w:val="16"/>
                <w:szCs w:val="16"/>
              </w:rPr>
              <w:t>-</w:t>
            </w:r>
          </w:p>
        </w:tc>
        <w:tc>
          <w:tcPr>
            <w:tcW w:w="425" w:type="dxa"/>
            <w:shd w:val="solid" w:color="FFFFFF" w:fill="auto"/>
          </w:tcPr>
          <w:p w14:paraId="4DEC6208" w14:textId="77777777" w:rsidR="00616248" w:rsidRDefault="005625AF" w:rsidP="00616248">
            <w:pPr>
              <w:pStyle w:val="TAC"/>
              <w:rPr>
                <w:sz w:val="16"/>
                <w:szCs w:val="16"/>
              </w:rPr>
            </w:pPr>
            <w:r>
              <w:rPr>
                <w:sz w:val="16"/>
                <w:szCs w:val="16"/>
              </w:rPr>
              <w:t>B</w:t>
            </w:r>
          </w:p>
        </w:tc>
        <w:tc>
          <w:tcPr>
            <w:tcW w:w="4820" w:type="dxa"/>
            <w:shd w:val="solid" w:color="FFFFFF" w:fill="auto"/>
          </w:tcPr>
          <w:p w14:paraId="0079B822" w14:textId="77777777" w:rsidR="00616248" w:rsidRPr="00772F72" w:rsidRDefault="005625AF" w:rsidP="00616248">
            <w:pPr>
              <w:pStyle w:val="TAL"/>
              <w:rPr>
                <w:sz w:val="16"/>
                <w:szCs w:val="16"/>
              </w:rPr>
            </w:pPr>
            <w:r w:rsidRPr="00772F72">
              <w:rPr>
                <w:sz w:val="16"/>
                <w:szCs w:val="16"/>
              </w:rPr>
              <w:t>Security for SRVCC for 5G to UTRAN CS</w:t>
            </w:r>
          </w:p>
        </w:tc>
        <w:tc>
          <w:tcPr>
            <w:tcW w:w="708" w:type="dxa"/>
            <w:shd w:val="solid" w:color="FFFFFF" w:fill="auto"/>
          </w:tcPr>
          <w:p w14:paraId="5899A10E" w14:textId="77777777" w:rsidR="00616248" w:rsidRDefault="00616248" w:rsidP="00616248">
            <w:pPr>
              <w:pStyle w:val="TAC"/>
              <w:rPr>
                <w:sz w:val="16"/>
                <w:szCs w:val="16"/>
              </w:rPr>
            </w:pPr>
            <w:r>
              <w:rPr>
                <w:sz w:val="16"/>
                <w:szCs w:val="16"/>
              </w:rPr>
              <w:t>16.0.0</w:t>
            </w:r>
          </w:p>
        </w:tc>
      </w:tr>
      <w:tr w:rsidR="000878EC" w:rsidRPr="007B0C8B" w14:paraId="4E64E15E" w14:textId="77777777" w:rsidTr="006271D6">
        <w:tc>
          <w:tcPr>
            <w:tcW w:w="800" w:type="dxa"/>
            <w:shd w:val="solid" w:color="FFFFFF" w:fill="auto"/>
          </w:tcPr>
          <w:p w14:paraId="43686FD6" w14:textId="77777777" w:rsidR="000878EC" w:rsidRDefault="000878EC" w:rsidP="00616248">
            <w:pPr>
              <w:pStyle w:val="TAC"/>
              <w:rPr>
                <w:sz w:val="16"/>
                <w:szCs w:val="16"/>
              </w:rPr>
            </w:pPr>
            <w:r>
              <w:rPr>
                <w:sz w:val="16"/>
                <w:szCs w:val="16"/>
              </w:rPr>
              <w:t>2019-12</w:t>
            </w:r>
          </w:p>
        </w:tc>
        <w:tc>
          <w:tcPr>
            <w:tcW w:w="800" w:type="dxa"/>
            <w:shd w:val="solid" w:color="FFFFFF" w:fill="auto"/>
          </w:tcPr>
          <w:p w14:paraId="18974374" w14:textId="77777777" w:rsidR="000878EC" w:rsidRDefault="000878EC" w:rsidP="00616248">
            <w:pPr>
              <w:pStyle w:val="TAC"/>
              <w:rPr>
                <w:sz w:val="16"/>
                <w:szCs w:val="16"/>
              </w:rPr>
            </w:pPr>
            <w:r>
              <w:rPr>
                <w:sz w:val="16"/>
                <w:szCs w:val="16"/>
              </w:rPr>
              <w:t>SA#86</w:t>
            </w:r>
          </w:p>
        </w:tc>
        <w:tc>
          <w:tcPr>
            <w:tcW w:w="1094" w:type="dxa"/>
            <w:shd w:val="solid" w:color="FFFFFF" w:fill="auto"/>
          </w:tcPr>
          <w:p w14:paraId="7E038364" w14:textId="77777777" w:rsidR="000878EC" w:rsidRDefault="000878EC" w:rsidP="00616248">
            <w:pPr>
              <w:pStyle w:val="TAC"/>
              <w:rPr>
                <w:sz w:val="16"/>
                <w:szCs w:val="16"/>
              </w:rPr>
            </w:pPr>
            <w:r>
              <w:rPr>
                <w:sz w:val="16"/>
                <w:szCs w:val="16"/>
              </w:rPr>
              <w:t>SP-191132</w:t>
            </w:r>
          </w:p>
        </w:tc>
        <w:tc>
          <w:tcPr>
            <w:tcW w:w="567" w:type="dxa"/>
            <w:shd w:val="solid" w:color="FFFFFF" w:fill="auto"/>
          </w:tcPr>
          <w:p w14:paraId="67D493C1" w14:textId="77777777"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5" w:type="dxa"/>
            <w:shd w:val="solid" w:color="FFFFFF" w:fill="auto"/>
          </w:tcPr>
          <w:p w14:paraId="613539D7" w14:textId="77777777" w:rsidR="000878EC" w:rsidRDefault="000878EC" w:rsidP="00772F72">
            <w:pPr>
              <w:pStyle w:val="TAR"/>
              <w:jc w:val="center"/>
              <w:rPr>
                <w:sz w:val="16"/>
                <w:szCs w:val="16"/>
              </w:rPr>
            </w:pPr>
            <w:r>
              <w:rPr>
                <w:sz w:val="16"/>
                <w:szCs w:val="16"/>
              </w:rPr>
              <w:t>-</w:t>
            </w:r>
          </w:p>
        </w:tc>
        <w:tc>
          <w:tcPr>
            <w:tcW w:w="425" w:type="dxa"/>
            <w:shd w:val="solid" w:color="FFFFFF" w:fill="auto"/>
          </w:tcPr>
          <w:p w14:paraId="51F8C811" w14:textId="77777777" w:rsidR="000878EC" w:rsidRDefault="000878EC" w:rsidP="00616248">
            <w:pPr>
              <w:pStyle w:val="TAC"/>
              <w:rPr>
                <w:sz w:val="16"/>
                <w:szCs w:val="16"/>
              </w:rPr>
            </w:pPr>
            <w:r>
              <w:rPr>
                <w:sz w:val="16"/>
                <w:szCs w:val="16"/>
              </w:rPr>
              <w:t>A</w:t>
            </w:r>
          </w:p>
        </w:tc>
        <w:tc>
          <w:tcPr>
            <w:tcW w:w="4820" w:type="dxa"/>
            <w:shd w:val="solid" w:color="FFFFFF" w:fill="auto"/>
          </w:tcPr>
          <w:p w14:paraId="502021A5" w14:textId="77777777" w:rsidR="000878EC" w:rsidRPr="00772F72" w:rsidRDefault="000878EC" w:rsidP="00616248">
            <w:pPr>
              <w:pStyle w:val="TAL"/>
              <w:rPr>
                <w:sz w:val="16"/>
                <w:szCs w:val="16"/>
              </w:rPr>
            </w:pPr>
            <w:r>
              <w:rPr>
                <w:sz w:val="16"/>
                <w:szCs w:val="16"/>
              </w:rPr>
              <w:t>Mirror for Adding Missing Procedure for Security Handling for RRCConnectionRe-establishment Procedure</w:t>
            </w:r>
          </w:p>
        </w:tc>
        <w:tc>
          <w:tcPr>
            <w:tcW w:w="708" w:type="dxa"/>
            <w:shd w:val="solid" w:color="FFFFFF" w:fill="auto"/>
          </w:tcPr>
          <w:p w14:paraId="7BB79F3D" w14:textId="77777777" w:rsidR="000878EC" w:rsidRDefault="000878EC" w:rsidP="00616248">
            <w:pPr>
              <w:pStyle w:val="TAC"/>
              <w:rPr>
                <w:sz w:val="16"/>
                <w:szCs w:val="16"/>
              </w:rPr>
            </w:pPr>
            <w:r>
              <w:rPr>
                <w:sz w:val="16"/>
                <w:szCs w:val="16"/>
              </w:rPr>
              <w:t>16.1.0</w:t>
            </w:r>
          </w:p>
        </w:tc>
      </w:tr>
      <w:tr w:rsidR="00397145" w:rsidRPr="007B0C8B" w14:paraId="718094CB" w14:textId="77777777" w:rsidTr="006271D6">
        <w:tc>
          <w:tcPr>
            <w:tcW w:w="800" w:type="dxa"/>
            <w:shd w:val="solid" w:color="FFFFFF" w:fill="auto"/>
          </w:tcPr>
          <w:p w14:paraId="0F26B6E2" w14:textId="77777777" w:rsidR="00397145" w:rsidRDefault="00397145" w:rsidP="00397145">
            <w:pPr>
              <w:pStyle w:val="TAC"/>
              <w:rPr>
                <w:sz w:val="16"/>
                <w:szCs w:val="16"/>
              </w:rPr>
            </w:pPr>
            <w:r>
              <w:rPr>
                <w:sz w:val="16"/>
                <w:szCs w:val="16"/>
              </w:rPr>
              <w:t>2019-12</w:t>
            </w:r>
          </w:p>
        </w:tc>
        <w:tc>
          <w:tcPr>
            <w:tcW w:w="800" w:type="dxa"/>
            <w:shd w:val="solid" w:color="FFFFFF" w:fill="auto"/>
          </w:tcPr>
          <w:p w14:paraId="5B42A682" w14:textId="77777777" w:rsidR="00397145" w:rsidRDefault="00397145" w:rsidP="00397145">
            <w:pPr>
              <w:pStyle w:val="TAC"/>
              <w:rPr>
                <w:sz w:val="16"/>
                <w:szCs w:val="16"/>
              </w:rPr>
            </w:pPr>
            <w:r>
              <w:rPr>
                <w:sz w:val="16"/>
                <w:szCs w:val="16"/>
              </w:rPr>
              <w:t>SA#86</w:t>
            </w:r>
          </w:p>
        </w:tc>
        <w:tc>
          <w:tcPr>
            <w:tcW w:w="1094" w:type="dxa"/>
            <w:shd w:val="solid" w:color="FFFFFF" w:fill="auto"/>
          </w:tcPr>
          <w:p w14:paraId="26FAC216" w14:textId="77777777" w:rsidR="00397145" w:rsidRDefault="00397145" w:rsidP="00397145">
            <w:pPr>
              <w:pStyle w:val="TAC"/>
              <w:rPr>
                <w:sz w:val="16"/>
                <w:szCs w:val="16"/>
              </w:rPr>
            </w:pPr>
            <w:r>
              <w:rPr>
                <w:sz w:val="16"/>
                <w:szCs w:val="16"/>
              </w:rPr>
              <w:t>SP-191132</w:t>
            </w:r>
          </w:p>
        </w:tc>
        <w:tc>
          <w:tcPr>
            <w:tcW w:w="567" w:type="dxa"/>
            <w:shd w:val="solid" w:color="FFFFFF" w:fill="auto"/>
          </w:tcPr>
          <w:p w14:paraId="7CF49F4E" w14:textId="77777777" w:rsidR="00397145" w:rsidRDefault="00397145" w:rsidP="00397145">
            <w:pPr>
              <w:pStyle w:val="TAL"/>
              <w:rPr>
                <w:sz w:val="16"/>
                <w:szCs w:val="16"/>
              </w:rPr>
            </w:pPr>
            <w:r>
              <w:rPr>
                <w:sz w:val="16"/>
                <w:szCs w:val="16"/>
              </w:rPr>
              <w:t>0673</w:t>
            </w:r>
          </w:p>
        </w:tc>
        <w:tc>
          <w:tcPr>
            <w:tcW w:w="425" w:type="dxa"/>
            <w:shd w:val="solid" w:color="FFFFFF" w:fill="auto"/>
          </w:tcPr>
          <w:p w14:paraId="4F9060F5" w14:textId="77777777" w:rsidR="00397145" w:rsidRDefault="00397145" w:rsidP="00397145">
            <w:pPr>
              <w:pStyle w:val="TAR"/>
              <w:jc w:val="center"/>
              <w:rPr>
                <w:sz w:val="16"/>
                <w:szCs w:val="16"/>
              </w:rPr>
            </w:pPr>
            <w:r>
              <w:rPr>
                <w:sz w:val="16"/>
                <w:szCs w:val="16"/>
              </w:rPr>
              <w:t>1</w:t>
            </w:r>
          </w:p>
        </w:tc>
        <w:tc>
          <w:tcPr>
            <w:tcW w:w="425" w:type="dxa"/>
            <w:shd w:val="solid" w:color="FFFFFF" w:fill="auto"/>
          </w:tcPr>
          <w:p w14:paraId="70E466F3" w14:textId="77777777" w:rsidR="00397145" w:rsidRDefault="00397145" w:rsidP="00397145">
            <w:pPr>
              <w:pStyle w:val="TAC"/>
              <w:rPr>
                <w:sz w:val="16"/>
                <w:szCs w:val="16"/>
              </w:rPr>
            </w:pPr>
            <w:r>
              <w:rPr>
                <w:sz w:val="16"/>
                <w:szCs w:val="16"/>
              </w:rPr>
              <w:t>A</w:t>
            </w:r>
          </w:p>
        </w:tc>
        <w:tc>
          <w:tcPr>
            <w:tcW w:w="4820" w:type="dxa"/>
            <w:shd w:val="solid" w:color="FFFFFF" w:fill="auto"/>
          </w:tcPr>
          <w:p w14:paraId="054E7137" w14:textId="77777777" w:rsidR="00397145" w:rsidRDefault="00397145" w:rsidP="00397145">
            <w:pPr>
              <w:pStyle w:val="TAL"/>
              <w:rPr>
                <w:sz w:val="16"/>
                <w:szCs w:val="16"/>
              </w:rPr>
            </w:pPr>
            <w:r>
              <w:rPr>
                <w:sz w:val="16"/>
                <w:szCs w:val="16"/>
              </w:rPr>
              <w:t>Clarification on primary authentication in direct NAS reroute for Rel-16</w:t>
            </w:r>
          </w:p>
        </w:tc>
        <w:tc>
          <w:tcPr>
            <w:tcW w:w="708" w:type="dxa"/>
            <w:shd w:val="solid" w:color="FFFFFF" w:fill="auto"/>
          </w:tcPr>
          <w:p w14:paraId="2D5A050D" w14:textId="77777777" w:rsidR="00397145" w:rsidRDefault="00397145" w:rsidP="00397145">
            <w:pPr>
              <w:pStyle w:val="TAC"/>
              <w:rPr>
                <w:sz w:val="16"/>
                <w:szCs w:val="16"/>
              </w:rPr>
            </w:pPr>
            <w:r>
              <w:rPr>
                <w:sz w:val="16"/>
                <w:szCs w:val="16"/>
              </w:rPr>
              <w:t>16.1.0</w:t>
            </w:r>
          </w:p>
        </w:tc>
      </w:tr>
      <w:tr w:rsidR="002E3BAA" w:rsidRPr="007B0C8B" w14:paraId="5B58BD71" w14:textId="77777777" w:rsidTr="006271D6">
        <w:tc>
          <w:tcPr>
            <w:tcW w:w="800" w:type="dxa"/>
            <w:shd w:val="solid" w:color="FFFFFF" w:fill="auto"/>
          </w:tcPr>
          <w:p w14:paraId="6CD91E1D" w14:textId="77777777" w:rsidR="002E3BAA" w:rsidRDefault="002E3BAA" w:rsidP="00397145">
            <w:pPr>
              <w:pStyle w:val="TAC"/>
              <w:rPr>
                <w:sz w:val="16"/>
                <w:szCs w:val="16"/>
              </w:rPr>
            </w:pPr>
            <w:r>
              <w:rPr>
                <w:sz w:val="16"/>
                <w:szCs w:val="16"/>
              </w:rPr>
              <w:t>2019-12</w:t>
            </w:r>
          </w:p>
        </w:tc>
        <w:tc>
          <w:tcPr>
            <w:tcW w:w="800" w:type="dxa"/>
            <w:shd w:val="solid" w:color="FFFFFF" w:fill="auto"/>
          </w:tcPr>
          <w:p w14:paraId="60652DCD" w14:textId="77777777" w:rsidR="002E3BAA" w:rsidRDefault="002E3BAA" w:rsidP="00397145">
            <w:pPr>
              <w:pStyle w:val="TAC"/>
              <w:rPr>
                <w:sz w:val="16"/>
                <w:szCs w:val="16"/>
              </w:rPr>
            </w:pPr>
            <w:r>
              <w:rPr>
                <w:sz w:val="16"/>
                <w:szCs w:val="16"/>
              </w:rPr>
              <w:t>SA#86</w:t>
            </w:r>
          </w:p>
        </w:tc>
        <w:tc>
          <w:tcPr>
            <w:tcW w:w="1094" w:type="dxa"/>
            <w:shd w:val="solid" w:color="FFFFFF" w:fill="auto"/>
          </w:tcPr>
          <w:p w14:paraId="249B07A3" w14:textId="77777777" w:rsidR="002E3BAA" w:rsidRDefault="002E3BAA" w:rsidP="00397145">
            <w:pPr>
              <w:pStyle w:val="TAC"/>
              <w:rPr>
                <w:sz w:val="16"/>
                <w:szCs w:val="16"/>
              </w:rPr>
            </w:pPr>
            <w:r>
              <w:rPr>
                <w:sz w:val="16"/>
                <w:szCs w:val="16"/>
              </w:rPr>
              <w:t>SP-191131</w:t>
            </w:r>
          </w:p>
        </w:tc>
        <w:tc>
          <w:tcPr>
            <w:tcW w:w="567" w:type="dxa"/>
            <w:shd w:val="solid" w:color="FFFFFF" w:fill="auto"/>
          </w:tcPr>
          <w:p w14:paraId="6A80BCD9" w14:textId="77777777" w:rsidR="002E3BAA" w:rsidRDefault="002E3BAA" w:rsidP="00397145">
            <w:pPr>
              <w:pStyle w:val="TAL"/>
              <w:rPr>
                <w:sz w:val="16"/>
                <w:szCs w:val="16"/>
              </w:rPr>
            </w:pPr>
            <w:r>
              <w:rPr>
                <w:sz w:val="16"/>
                <w:szCs w:val="16"/>
              </w:rPr>
              <w:t>0675</w:t>
            </w:r>
          </w:p>
        </w:tc>
        <w:tc>
          <w:tcPr>
            <w:tcW w:w="425" w:type="dxa"/>
            <w:shd w:val="solid" w:color="FFFFFF" w:fill="auto"/>
          </w:tcPr>
          <w:p w14:paraId="67D9B95B" w14:textId="77777777" w:rsidR="002E3BAA" w:rsidRDefault="002E3BAA" w:rsidP="00397145">
            <w:pPr>
              <w:pStyle w:val="TAR"/>
              <w:jc w:val="center"/>
              <w:rPr>
                <w:sz w:val="16"/>
                <w:szCs w:val="16"/>
              </w:rPr>
            </w:pPr>
            <w:r>
              <w:rPr>
                <w:sz w:val="16"/>
                <w:szCs w:val="16"/>
              </w:rPr>
              <w:t>1</w:t>
            </w:r>
          </w:p>
        </w:tc>
        <w:tc>
          <w:tcPr>
            <w:tcW w:w="425" w:type="dxa"/>
            <w:shd w:val="solid" w:color="FFFFFF" w:fill="auto"/>
          </w:tcPr>
          <w:p w14:paraId="26A8C0CF" w14:textId="77777777" w:rsidR="002E3BAA" w:rsidRDefault="002E3BAA" w:rsidP="00397145">
            <w:pPr>
              <w:pStyle w:val="TAC"/>
              <w:rPr>
                <w:sz w:val="16"/>
                <w:szCs w:val="16"/>
              </w:rPr>
            </w:pPr>
            <w:r>
              <w:rPr>
                <w:sz w:val="16"/>
                <w:szCs w:val="16"/>
              </w:rPr>
              <w:t>B</w:t>
            </w:r>
          </w:p>
        </w:tc>
        <w:tc>
          <w:tcPr>
            <w:tcW w:w="4820" w:type="dxa"/>
            <w:shd w:val="solid" w:color="FFFFFF" w:fill="auto"/>
          </w:tcPr>
          <w:p w14:paraId="32F99C7E" w14:textId="77777777" w:rsidR="002E3BAA" w:rsidRDefault="002E3BAA" w:rsidP="00397145">
            <w:pPr>
              <w:pStyle w:val="TAL"/>
              <w:rPr>
                <w:sz w:val="16"/>
                <w:szCs w:val="16"/>
              </w:rPr>
            </w:pPr>
            <w:r>
              <w:rPr>
                <w:sz w:val="16"/>
                <w:szCs w:val="16"/>
              </w:rPr>
              <w:t>Security for roaming interfaces in indirect communication</w:t>
            </w:r>
          </w:p>
        </w:tc>
        <w:tc>
          <w:tcPr>
            <w:tcW w:w="708" w:type="dxa"/>
            <w:shd w:val="solid" w:color="FFFFFF" w:fill="auto"/>
          </w:tcPr>
          <w:p w14:paraId="2CF558B4" w14:textId="77777777" w:rsidR="002E3BAA" w:rsidRDefault="002E3BAA" w:rsidP="00397145">
            <w:pPr>
              <w:pStyle w:val="TAC"/>
              <w:rPr>
                <w:sz w:val="16"/>
                <w:szCs w:val="16"/>
              </w:rPr>
            </w:pPr>
            <w:r>
              <w:rPr>
                <w:sz w:val="16"/>
                <w:szCs w:val="16"/>
              </w:rPr>
              <w:t>16.1.0</w:t>
            </w:r>
          </w:p>
        </w:tc>
      </w:tr>
      <w:tr w:rsidR="00041A96" w:rsidRPr="007B0C8B" w14:paraId="0107612B" w14:textId="77777777" w:rsidTr="006271D6">
        <w:tc>
          <w:tcPr>
            <w:tcW w:w="800" w:type="dxa"/>
            <w:shd w:val="solid" w:color="FFFFFF" w:fill="auto"/>
          </w:tcPr>
          <w:p w14:paraId="76687FE6" w14:textId="77777777" w:rsidR="00041A96" w:rsidRDefault="00041A96" w:rsidP="00397145">
            <w:pPr>
              <w:pStyle w:val="TAC"/>
              <w:rPr>
                <w:sz w:val="16"/>
                <w:szCs w:val="16"/>
              </w:rPr>
            </w:pPr>
            <w:r>
              <w:rPr>
                <w:sz w:val="16"/>
                <w:szCs w:val="16"/>
              </w:rPr>
              <w:t>2019-12</w:t>
            </w:r>
          </w:p>
        </w:tc>
        <w:tc>
          <w:tcPr>
            <w:tcW w:w="800" w:type="dxa"/>
            <w:shd w:val="solid" w:color="FFFFFF" w:fill="auto"/>
          </w:tcPr>
          <w:p w14:paraId="21FF9151" w14:textId="77777777" w:rsidR="00041A96" w:rsidRDefault="00041A96" w:rsidP="00397145">
            <w:pPr>
              <w:pStyle w:val="TAC"/>
              <w:rPr>
                <w:sz w:val="16"/>
                <w:szCs w:val="16"/>
              </w:rPr>
            </w:pPr>
            <w:r>
              <w:rPr>
                <w:sz w:val="16"/>
                <w:szCs w:val="16"/>
              </w:rPr>
              <w:t>SA#86</w:t>
            </w:r>
          </w:p>
        </w:tc>
        <w:tc>
          <w:tcPr>
            <w:tcW w:w="1094" w:type="dxa"/>
            <w:shd w:val="solid" w:color="FFFFFF" w:fill="auto"/>
          </w:tcPr>
          <w:p w14:paraId="6476A684" w14:textId="77777777" w:rsidR="00041A96" w:rsidRDefault="00041A96" w:rsidP="00397145">
            <w:pPr>
              <w:pStyle w:val="TAC"/>
              <w:rPr>
                <w:sz w:val="16"/>
                <w:szCs w:val="16"/>
              </w:rPr>
            </w:pPr>
            <w:r>
              <w:rPr>
                <w:sz w:val="16"/>
                <w:szCs w:val="16"/>
              </w:rPr>
              <w:t>SP-191141</w:t>
            </w:r>
          </w:p>
        </w:tc>
        <w:tc>
          <w:tcPr>
            <w:tcW w:w="567" w:type="dxa"/>
            <w:shd w:val="solid" w:color="FFFFFF" w:fill="auto"/>
          </w:tcPr>
          <w:p w14:paraId="36DF0AD8" w14:textId="77777777" w:rsidR="00041A96" w:rsidRDefault="00041A96" w:rsidP="00397145">
            <w:pPr>
              <w:pStyle w:val="TAL"/>
              <w:rPr>
                <w:sz w:val="16"/>
                <w:szCs w:val="16"/>
              </w:rPr>
            </w:pPr>
            <w:r>
              <w:rPr>
                <w:sz w:val="16"/>
                <w:szCs w:val="16"/>
              </w:rPr>
              <w:t>0684</w:t>
            </w:r>
          </w:p>
        </w:tc>
        <w:tc>
          <w:tcPr>
            <w:tcW w:w="425" w:type="dxa"/>
            <w:shd w:val="solid" w:color="FFFFFF" w:fill="auto"/>
          </w:tcPr>
          <w:p w14:paraId="25AFC1BC" w14:textId="77777777" w:rsidR="00041A96" w:rsidRDefault="00041A96" w:rsidP="00397145">
            <w:pPr>
              <w:pStyle w:val="TAR"/>
              <w:jc w:val="center"/>
              <w:rPr>
                <w:sz w:val="16"/>
                <w:szCs w:val="16"/>
              </w:rPr>
            </w:pPr>
            <w:r>
              <w:rPr>
                <w:sz w:val="16"/>
                <w:szCs w:val="16"/>
              </w:rPr>
              <w:t xml:space="preserve">1 </w:t>
            </w:r>
          </w:p>
        </w:tc>
        <w:tc>
          <w:tcPr>
            <w:tcW w:w="425" w:type="dxa"/>
            <w:shd w:val="solid" w:color="FFFFFF" w:fill="auto"/>
          </w:tcPr>
          <w:p w14:paraId="62A804CA" w14:textId="77777777" w:rsidR="00041A96" w:rsidRDefault="00041A96" w:rsidP="00397145">
            <w:pPr>
              <w:pStyle w:val="TAC"/>
              <w:rPr>
                <w:sz w:val="16"/>
                <w:szCs w:val="16"/>
              </w:rPr>
            </w:pPr>
            <w:r>
              <w:rPr>
                <w:sz w:val="16"/>
                <w:szCs w:val="16"/>
              </w:rPr>
              <w:t>F</w:t>
            </w:r>
          </w:p>
        </w:tc>
        <w:tc>
          <w:tcPr>
            <w:tcW w:w="4820" w:type="dxa"/>
            <w:shd w:val="solid" w:color="FFFFFF" w:fill="auto"/>
          </w:tcPr>
          <w:p w14:paraId="62CC9BC3" w14:textId="77777777" w:rsidR="00041A96" w:rsidRDefault="00041A96" w:rsidP="00397145">
            <w:pPr>
              <w:pStyle w:val="TAL"/>
              <w:rPr>
                <w:sz w:val="16"/>
                <w:szCs w:val="16"/>
              </w:rPr>
            </w:pPr>
            <w:r>
              <w:rPr>
                <w:sz w:val="16"/>
                <w:szCs w:val="16"/>
              </w:rPr>
              <w:t>Removing editor's note on capturing all the details for alternative authentication methods</w:t>
            </w:r>
          </w:p>
        </w:tc>
        <w:tc>
          <w:tcPr>
            <w:tcW w:w="708" w:type="dxa"/>
            <w:shd w:val="solid" w:color="FFFFFF" w:fill="auto"/>
          </w:tcPr>
          <w:p w14:paraId="5E8074A2" w14:textId="77777777" w:rsidR="00041A96" w:rsidRDefault="00041A96" w:rsidP="00397145">
            <w:pPr>
              <w:pStyle w:val="TAC"/>
              <w:rPr>
                <w:sz w:val="16"/>
                <w:szCs w:val="16"/>
              </w:rPr>
            </w:pPr>
            <w:r>
              <w:rPr>
                <w:sz w:val="16"/>
                <w:szCs w:val="16"/>
              </w:rPr>
              <w:t>16.1.0</w:t>
            </w:r>
          </w:p>
        </w:tc>
      </w:tr>
      <w:tr w:rsidR="00BE3D92" w:rsidRPr="007B0C8B" w14:paraId="43D09204" w14:textId="77777777" w:rsidTr="006271D6">
        <w:tc>
          <w:tcPr>
            <w:tcW w:w="800" w:type="dxa"/>
            <w:shd w:val="solid" w:color="FFFFFF" w:fill="auto"/>
          </w:tcPr>
          <w:p w14:paraId="13275AD5" w14:textId="77777777" w:rsidR="00BE3D92" w:rsidRDefault="00BE3D92" w:rsidP="00BE3D92">
            <w:pPr>
              <w:pStyle w:val="TAC"/>
              <w:rPr>
                <w:sz w:val="16"/>
                <w:szCs w:val="16"/>
              </w:rPr>
            </w:pPr>
            <w:r>
              <w:rPr>
                <w:sz w:val="16"/>
                <w:szCs w:val="16"/>
              </w:rPr>
              <w:t>2019-12</w:t>
            </w:r>
          </w:p>
        </w:tc>
        <w:tc>
          <w:tcPr>
            <w:tcW w:w="800" w:type="dxa"/>
            <w:shd w:val="solid" w:color="FFFFFF" w:fill="auto"/>
          </w:tcPr>
          <w:p w14:paraId="67D4574C" w14:textId="77777777" w:rsidR="00BE3D92" w:rsidRDefault="00BE3D92" w:rsidP="00BE3D92">
            <w:pPr>
              <w:pStyle w:val="TAC"/>
              <w:rPr>
                <w:sz w:val="16"/>
                <w:szCs w:val="16"/>
              </w:rPr>
            </w:pPr>
            <w:r>
              <w:rPr>
                <w:sz w:val="16"/>
                <w:szCs w:val="16"/>
              </w:rPr>
              <w:t>SA#86</w:t>
            </w:r>
          </w:p>
        </w:tc>
        <w:tc>
          <w:tcPr>
            <w:tcW w:w="1094" w:type="dxa"/>
            <w:shd w:val="solid" w:color="FFFFFF" w:fill="auto"/>
          </w:tcPr>
          <w:p w14:paraId="5825F39C" w14:textId="77777777" w:rsidR="00BE3D92" w:rsidRDefault="00BE3D92" w:rsidP="00BE3D92">
            <w:pPr>
              <w:pStyle w:val="TAC"/>
              <w:rPr>
                <w:sz w:val="16"/>
                <w:szCs w:val="16"/>
              </w:rPr>
            </w:pPr>
            <w:r>
              <w:rPr>
                <w:sz w:val="16"/>
                <w:szCs w:val="16"/>
              </w:rPr>
              <w:t>SP-191132</w:t>
            </w:r>
          </w:p>
        </w:tc>
        <w:tc>
          <w:tcPr>
            <w:tcW w:w="567" w:type="dxa"/>
            <w:shd w:val="solid" w:color="FFFFFF" w:fill="auto"/>
          </w:tcPr>
          <w:p w14:paraId="42FF8688" w14:textId="77777777" w:rsidR="00BE3D92" w:rsidRDefault="00BE3D92" w:rsidP="00BE3D92">
            <w:pPr>
              <w:pStyle w:val="TAL"/>
              <w:rPr>
                <w:sz w:val="16"/>
                <w:szCs w:val="16"/>
              </w:rPr>
            </w:pPr>
            <w:r>
              <w:rPr>
                <w:sz w:val="16"/>
                <w:szCs w:val="16"/>
              </w:rPr>
              <w:t>0686</w:t>
            </w:r>
          </w:p>
        </w:tc>
        <w:tc>
          <w:tcPr>
            <w:tcW w:w="425" w:type="dxa"/>
            <w:shd w:val="solid" w:color="FFFFFF" w:fill="auto"/>
          </w:tcPr>
          <w:p w14:paraId="5FD8E798" w14:textId="77777777" w:rsidR="00BE3D92" w:rsidRDefault="00B76DB9" w:rsidP="00BE3D92">
            <w:pPr>
              <w:pStyle w:val="TAR"/>
              <w:jc w:val="center"/>
              <w:rPr>
                <w:sz w:val="16"/>
                <w:szCs w:val="16"/>
              </w:rPr>
            </w:pPr>
            <w:r>
              <w:rPr>
                <w:sz w:val="16"/>
                <w:szCs w:val="16"/>
              </w:rPr>
              <w:t>-</w:t>
            </w:r>
          </w:p>
        </w:tc>
        <w:tc>
          <w:tcPr>
            <w:tcW w:w="425" w:type="dxa"/>
            <w:shd w:val="solid" w:color="FFFFFF" w:fill="auto"/>
          </w:tcPr>
          <w:p w14:paraId="1F39AA68" w14:textId="77777777" w:rsidR="00BE3D92" w:rsidRDefault="00BE3D92" w:rsidP="00BE3D92">
            <w:pPr>
              <w:pStyle w:val="TAC"/>
              <w:rPr>
                <w:sz w:val="16"/>
                <w:szCs w:val="16"/>
              </w:rPr>
            </w:pPr>
            <w:r>
              <w:rPr>
                <w:sz w:val="16"/>
                <w:szCs w:val="16"/>
              </w:rPr>
              <w:t>A</w:t>
            </w:r>
          </w:p>
        </w:tc>
        <w:tc>
          <w:tcPr>
            <w:tcW w:w="4820" w:type="dxa"/>
            <w:shd w:val="solid" w:color="FFFFFF" w:fill="auto"/>
          </w:tcPr>
          <w:p w14:paraId="024B18C0" w14:textId="77777777" w:rsidR="00BE3D92" w:rsidRDefault="00BE3D92" w:rsidP="00BE3D92">
            <w:pPr>
              <w:pStyle w:val="TAL"/>
              <w:rPr>
                <w:sz w:val="16"/>
                <w:szCs w:val="16"/>
              </w:rPr>
            </w:pPr>
            <w:r>
              <w:rPr>
                <w:sz w:val="16"/>
                <w:szCs w:val="16"/>
              </w:rPr>
              <w:t>Clarification on ARFCN for KNG-RAN derivation</w:t>
            </w:r>
          </w:p>
        </w:tc>
        <w:tc>
          <w:tcPr>
            <w:tcW w:w="708" w:type="dxa"/>
            <w:shd w:val="solid" w:color="FFFFFF" w:fill="auto"/>
          </w:tcPr>
          <w:p w14:paraId="16011D5F" w14:textId="77777777" w:rsidR="00BE3D92" w:rsidRDefault="00BE3D92" w:rsidP="00BE3D92">
            <w:pPr>
              <w:pStyle w:val="TAC"/>
              <w:rPr>
                <w:sz w:val="16"/>
                <w:szCs w:val="16"/>
              </w:rPr>
            </w:pPr>
            <w:r>
              <w:rPr>
                <w:sz w:val="16"/>
                <w:szCs w:val="16"/>
              </w:rPr>
              <w:t>16.1.0</w:t>
            </w:r>
          </w:p>
        </w:tc>
      </w:tr>
      <w:tr w:rsidR="00322F24" w:rsidRPr="007B0C8B" w14:paraId="588AFAEE" w14:textId="77777777" w:rsidTr="006271D6">
        <w:tc>
          <w:tcPr>
            <w:tcW w:w="800" w:type="dxa"/>
            <w:shd w:val="solid" w:color="FFFFFF" w:fill="auto"/>
          </w:tcPr>
          <w:p w14:paraId="337E7F64" w14:textId="77777777" w:rsidR="00322F24" w:rsidRDefault="00322F24" w:rsidP="00322F24">
            <w:pPr>
              <w:pStyle w:val="TAC"/>
              <w:rPr>
                <w:sz w:val="16"/>
                <w:szCs w:val="16"/>
              </w:rPr>
            </w:pPr>
            <w:r>
              <w:rPr>
                <w:sz w:val="16"/>
                <w:szCs w:val="16"/>
              </w:rPr>
              <w:t>2019-12</w:t>
            </w:r>
          </w:p>
        </w:tc>
        <w:tc>
          <w:tcPr>
            <w:tcW w:w="800" w:type="dxa"/>
            <w:shd w:val="solid" w:color="FFFFFF" w:fill="auto"/>
          </w:tcPr>
          <w:p w14:paraId="16E9F44D" w14:textId="77777777" w:rsidR="00322F24" w:rsidRDefault="00322F24" w:rsidP="00322F24">
            <w:pPr>
              <w:pStyle w:val="TAC"/>
              <w:rPr>
                <w:sz w:val="16"/>
                <w:szCs w:val="16"/>
              </w:rPr>
            </w:pPr>
            <w:r>
              <w:rPr>
                <w:sz w:val="16"/>
                <w:szCs w:val="16"/>
              </w:rPr>
              <w:t>SA#86</w:t>
            </w:r>
          </w:p>
        </w:tc>
        <w:tc>
          <w:tcPr>
            <w:tcW w:w="1094" w:type="dxa"/>
            <w:shd w:val="solid" w:color="FFFFFF" w:fill="auto"/>
          </w:tcPr>
          <w:p w14:paraId="284DE0B3" w14:textId="77777777" w:rsidR="00322F24" w:rsidRDefault="00322F24" w:rsidP="00322F24">
            <w:pPr>
              <w:pStyle w:val="TAC"/>
              <w:rPr>
                <w:sz w:val="16"/>
                <w:szCs w:val="16"/>
              </w:rPr>
            </w:pPr>
            <w:r>
              <w:rPr>
                <w:sz w:val="16"/>
                <w:szCs w:val="16"/>
              </w:rPr>
              <w:t>SP-191132</w:t>
            </w:r>
          </w:p>
        </w:tc>
        <w:tc>
          <w:tcPr>
            <w:tcW w:w="567" w:type="dxa"/>
            <w:shd w:val="solid" w:color="FFFFFF" w:fill="auto"/>
          </w:tcPr>
          <w:p w14:paraId="4EB20BBE" w14:textId="77777777" w:rsidR="00322F24" w:rsidRDefault="00322F24" w:rsidP="00322F24">
            <w:pPr>
              <w:pStyle w:val="TAL"/>
              <w:rPr>
                <w:sz w:val="16"/>
                <w:szCs w:val="16"/>
              </w:rPr>
            </w:pPr>
            <w:r>
              <w:rPr>
                <w:sz w:val="16"/>
                <w:szCs w:val="16"/>
              </w:rPr>
              <w:t>0691</w:t>
            </w:r>
          </w:p>
        </w:tc>
        <w:tc>
          <w:tcPr>
            <w:tcW w:w="425" w:type="dxa"/>
            <w:shd w:val="solid" w:color="FFFFFF" w:fill="auto"/>
          </w:tcPr>
          <w:p w14:paraId="1F795443" w14:textId="77777777" w:rsidR="00322F24" w:rsidRDefault="00322F24" w:rsidP="00322F24">
            <w:pPr>
              <w:pStyle w:val="TAR"/>
              <w:jc w:val="center"/>
              <w:rPr>
                <w:sz w:val="16"/>
                <w:szCs w:val="16"/>
              </w:rPr>
            </w:pPr>
            <w:r>
              <w:rPr>
                <w:sz w:val="16"/>
                <w:szCs w:val="16"/>
              </w:rPr>
              <w:t>1</w:t>
            </w:r>
          </w:p>
        </w:tc>
        <w:tc>
          <w:tcPr>
            <w:tcW w:w="425" w:type="dxa"/>
            <w:shd w:val="solid" w:color="FFFFFF" w:fill="auto"/>
          </w:tcPr>
          <w:p w14:paraId="0CA258D2" w14:textId="77777777" w:rsidR="00322F24" w:rsidRDefault="00322F24" w:rsidP="00322F24">
            <w:pPr>
              <w:pStyle w:val="TAC"/>
              <w:rPr>
                <w:sz w:val="16"/>
                <w:szCs w:val="16"/>
              </w:rPr>
            </w:pPr>
            <w:r>
              <w:rPr>
                <w:sz w:val="16"/>
                <w:szCs w:val="16"/>
              </w:rPr>
              <w:t>A</w:t>
            </w:r>
          </w:p>
        </w:tc>
        <w:tc>
          <w:tcPr>
            <w:tcW w:w="4820" w:type="dxa"/>
            <w:shd w:val="solid" w:color="FFFFFF" w:fill="auto"/>
          </w:tcPr>
          <w:p w14:paraId="4B3638E5" w14:textId="77777777" w:rsidR="00322F24" w:rsidRDefault="00322F24" w:rsidP="00322F24">
            <w:pPr>
              <w:pStyle w:val="TAL"/>
              <w:rPr>
                <w:sz w:val="16"/>
                <w:szCs w:val="16"/>
              </w:rPr>
            </w:pPr>
            <w:r>
              <w:rPr>
                <w:sz w:val="16"/>
                <w:szCs w:val="16"/>
              </w:rPr>
              <w:t>Updates to Counter Check Procedure</w:t>
            </w:r>
          </w:p>
        </w:tc>
        <w:tc>
          <w:tcPr>
            <w:tcW w:w="708" w:type="dxa"/>
            <w:shd w:val="solid" w:color="FFFFFF" w:fill="auto"/>
          </w:tcPr>
          <w:p w14:paraId="7A318367" w14:textId="77777777" w:rsidR="00322F24" w:rsidRDefault="00322F24" w:rsidP="00322F24">
            <w:pPr>
              <w:pStyle w:val="TAC"/>
              <w:rPr>
                <w:sz w:val="16"/>
                <w:szCs w:val="16"/>
              </w:rPr>
            </w:pPr>
            <w:r>
              <w:rPr>
                <w:sz w:val="16"/>
                <w:szCs w:val="16"/>
              </w:rPr>
              <w:t>16.1.0</w:t>
            </w:r>
          </w:p>
        </w:tc>
      </w:tr>
      <w:tr w:rsidR="00F4418F" w:rsidRPr="007B0C8B" w14:paraId="4FF47232" w14:textId="77777777" w:rsidTr="006271D6">
        <w:tc>
          <w:tcPr>
            <w:tcW w:w="800" w:type="dxa"/>
            <w:shd w:val="solid" w:color="FFFFFF" w:fill="auto"/>
          </w:tcPr>
          <w:p w14:paraId="66C967AE" w14:textId="77777777" w:rsidR="00F4418F" w:rsidRDefault="00F4418F" w:rsidP="00F4418F">
            <w:pPr>
              <w:pStyle w:val="TAC"/>
              <w:rPr>
                <w:sz w:val="16"/>
                <w:szCs w:val="16"/>
              </w:rPr>
            </w:pPr>
            <w:r>
              <w:rPr>
                <w:sz w:val="16"/>
                <w:szCs w:val="16"/>
              </w:rPr>
              <w:t>2019-12</w:t>
            </w:r>
          </w:p>
        </w:tc>
        <w:tc>
          <w:tcPr>
            <w:tcW w:w="800" w:type="dxa"/>
            <w:shd w:val="solid" w:color="FFFFFF" w:fill="auto"/>
          </w:tcPr>
          <w:p w14:paraId="579B7BA4" w14:textId="77777777" w:rsidR="00F4418F" w:rsidRDefault="00F4418F" w:rsidP="00F4418F">
            <w:pPr>
              <w:pStyle w:val="TAC"/>
              <w:rPr>
                <w:sz w:val="16"/>
                <w:szCs w:val="16"/>
              </w:rPr>
            </w:pPr>
            <w:r>
              <w:rPr>
                <w:sz w:val="16"/>
                <w:szCs w:val="16"/>
              </w:rPr>
              <w:t>SA#86</w:t>
            </w:r>
          </w:p>
        </w:tc>
        <w:tc>
          <w:tcPr>
            <w:tcW w:w="1094" w:type="dxa"/>
            <w:shd w:val="solid" w:color="FFFFFF" w:fill="auto"/>
          </w:tcPr>
          <w:p w14:paraId="02E31EF8" w14:textId="77777777" w:rsidR="00F4418F" w:rsidRDefault="00F4418F" w:rsidP="00F4418F">
            <w:pPr>
              <w:pStyle w:val="TAC"/>
              <w:rPr>
                <w:sz w:val="16"/>
                <w:szCs w:val="16"/>
              </w:rPr>
            </w:pPr>
            <w:r>
              <w:rPr>
                <w:sz w:val="16"/>
                <w:szCs w:val="16"/>
              </w:rPr>
              <w:t>SP-191131</w:t>
            </w:r>
          </w:p>
        </w:tc>
        <w:tc>
          <w:tcPr>
            <w:tcW w:w="567" w:type="dxa"/>
            <w:shd w:val="solid" w:color="FFFFFF" w:fill="auto"/>
          </w:tcPr>
          <w:p w14:paraId="5E27C225" w14:textId="77777777" w:rsidR="00F4418F" w:rsidRDefault="00F4418F" w:rsidP="00F4418F">
            <w:pPr>
              <w:pStyle w:val="TAL"/>
              <w:rPr>
                <w:sz w:val="16"/>
                <w:szCs w:val="16"/>
              </w:rPr>
            </w:pPr>
            <w:r>
              <w:rPr>
                <w:sz w:val="16"/>
                <w:szCs w:val="16"/>
              </w:rPr>
              <w:t>0692</w:t>
            </w:r>
          </w:p>
        </w:tc>
        <w:tc>
          <w:tcPr>
            <w:tcW w:w="425" w:type="dxa"/>
            <w:shd w:val="solid" w:color="FFFFFF" w:fill="auto"/>
          </w:tcPr>
          <w:p w14:paraId="364FEC2C" w14:textId="77777777" w:rsidR="00F4418F" w:rsidRDefault="00F4418F" w:rsidP="00F4418F">
            <w:pPr>
              <w:pStyle w:val="TAR"/>
              <w:jc w:val="center"/>
              <w:rPr>
                <w:sz w:val="16"/>
                <w:szCs w:val="16"/>
              </w:rPr>
            </w:pPr>
            <w:r>
              <w:rPr>
                <w:sz w:val="16"/>
                <w:szCs w:val="16"/>
              </w:rPr>
              <w:t>1</w:t>
            </w:r>
          </w:p>
        </w:tc>
        <w:tc>
          <w:tcPr>
            <w:tcW w:w="425" w:type="dxa"/>
            <w:shd w:val="solid" w:color="FFFFFF" w:fill="auto"/>
          </w:tcPr>
          <w:p w14:paraId="33241F97" w14:textId="77777777" w:rsidR="00F4418F" w:rsidRDefault="00F4418F" w:rsidP="00F4418F">
            <w:pPr>
              <w:pStyle w:val="TAC"/>
              <w:rPr>
                <w:sz w:val="16"/>
                <w:szCs w:val="16"/>
              </w:rPr>
            </w:pPr>
            <w:r>
              <w:rPr>
                <w:sz w:val="16"/>
                <w:szCs w:val="16"/>
              </w:rPr>
              <w:t>B</w:t>
            </w:r>
          </w:p>
        </w:tc>
        <w:tc>
          <w:tcPr>
            <w:tcW w:w="4820" w:type="dxa"/>
            <w:shd w:val="solid" w:color="FFFFFF" w:fill="auto"/>
          </w:tcPr>
          <w:p w14:paraId="0BDCA1E6" w14:textId="77777777" w:rsidR="00F4418F" w:rsidRDefault="00F4418F" w:rsidP="00F4418F">
            <w:pPr>
              <w:pStyle w:val="TAL"/>
              <w:rPr>
                <w:sz w:val="16"/>
                <w:szCs w:val="16"/>
              </w:rPr>
            </w:pPr>
            <w:r>
              <w:rPr>
                <w:sz w:val="16"/>
                <w:szCs w:val="16"/>
              </w:rPr>
              <w:t>Security requirements for SeCoP</w:t>
            </w:r>
          </w:p>
        </w:tc>
        <w:tc>
          <w:tcPr>
            <w:tcW w:w="708" w:type="dxa"/>
            <w:shd w:val="solid" w:color="FFFFFF" w:fill="auto"/>
          </w:tcPr>
          <w:p w14:paraId="2A3BB751" w14:textId="77777777" w:rsidR="00F4418F" w:rsidRDefault="00F4418F" w:rsidP="00F4418F">
            <w:pPr>
              <w:pStyle w:val="TAC"/>
              <w:rPr>
                <w:sz w:val="16"/>
                <w:szCs w:val="16"/>
              </w:rPr>
            </w:pPr>
            <w:r>
              <w:rPr>
                <w:sz w:val="16"/>
                <w:szCs w:val="16"/>
              </w:rPr>
              <w:t>16.1.0</w:t>
            </w:r>
          </w:p>
        </w:tc>
      </w:tr>
      <w:tr w:rsidR="005B48CD" w:rsidRPr="007B0C8B" w14:paraId="0945BB60" w14:textId="77777777" w:rsidTr="006271D6">
        <w:tc>
          <w:tcPr>
            <w:tcW w:w="800" w:type="dxa"/>
            <w:shd w:val="solid" w:color="FFFFFF" w:fill="auto"/>
          </w:tcPr>
          <w:p w14:paraId="6FCDC4D9" w14:textId="77777777" w:rsidR="005B48CD" w:rsidRDefault="005B48CD" w:rsidP="005B48CD">
            <w:pPr>
              <w:pStyle w:val="TAC"/>
              <w:rPr>
                <w:sz w:val="16"/>
                <w:szCs w:val="16"/>
              </w:rPr>
            </w:pPr>
            <w:r>
              <w:rPr>
                <w:sz w:val="16"/>
                <w:szCs w:val="16"/>
              </w:rPr>
              <w:t>2019-12</w:t>
            </w:r>
          </w:p>
        </w:tc>
        <w:tc>
          <w:tcPr>
            <w:tcW w:w="800" w:type="dxa"/>
            <w:shd w:val="solid" w:color="FFFFFF" w:fill="auto"/>
          </w:tcPr>
          <w:p w14:paraId="4405AD1F" w14:textId="77777777" w:rsidR="005B48CD" w:rsidRDefault="005B48CD" w:rsidP="005B48CD">
            <w:pPr>
              <w:pStyle w:val="TAC"/>
              <w:rPr>
                <w:sz w:val="16"/>
                <w:szCs w:val="16"/>
              </w:rPr>
            </w:pPr>
            <w:r>
              <w:rPr>
                <w:sz w:val="16"/>
                <w:szCs w:val="16"/>
              </w:rPr>
              <w:t>SA#86</w:t>
            </w:r>
          </w:p>
        </w:tc>
        <w:tc>
          <w:tcPr>
            <w:tcW w:w="1094" w:type="dxa"/>
            <w:shd w:val="solid" w:color="FFFFFF" w:fill="auto"/>
          </w:tcPr>
          <w:p w14:paraId="28CF5482" w14:textId="77777777" w:rsidR="005B48CD" w:rsidRDefault="005B48CD" w:rsidP="005B48CD">
            <w:pPr>
              <w:pStyle w:val="TAC"/>
              <w:rPr>
                <w:sz w:val="16"/>
                <w:szCs w:val="16"/>
              </w:rPr>
            </w:pPr>
            <w:r>
              <w:rPr>
                <w:sz w:val="16"/>
                <w:szCs w:val="16"/>
              </w:rPr>
              <w:t>SP-191131</w:t>
            </w:r>
          </w:p>
        </w:tc>
        <w:tc>
          <w:tcPr>
            <w:tcW w:w="567" w:type="dxa"/>
            <w:shd w:val="solid" w:color="FFFFFF" w:fill="auto"/>
          </w:tcPr>
          <w:p w14:paraId="34E9B553" w14:textId="77777777" w:rsidR="005B48CD" w:rsidRDefault="005B48CD" w:rsidP="005B48CD">
            <w:pPr>
              <w:pStyle w:val="TAL"/>
              <w:rPr>
                <w:sz w:val="16"/>
                <w:szCs w:val="16"/>
              </w:rPr>
            </w:pPr>
            <w:r>
              <w:rPr>
                <w:sz w:val="16"/>
                <w:szCs w:val="16"/>
              </w:rPr>
              <w:t>0693</w:t>
            </w:r>
          </w:p>
        </w:tc>
        <w:tc>
          <w:tcPr>
            <w:tcW w:w="425" w:type="dxa"/>
            <w:shd w:val="solid" w:color="FFFFFF" w:fill="auto"/>
          </w:tcPr>
          <w:p w14:paraId="04DE108A" w14:textId="77777777" w:rsidR="005B48CD" w:rsidRDefault="005B48CD" w:rsidP="005B48CD">
            <w:pPr>
              <w:pStyle w:val="TAR"/>
              <w:jc w:val="center"/>
              <w:rPr>
                <w:sz w:val="16"/>
                <w:szCs w:val="16"/>
              </w:rPr>
            </w:pPr>
          </w:p>
        </w:tc>
        <w:tc>
          <w:tcPr>
            <w:tcW w:w="425" w:type="dxa"/>
            <w:shd w:val="solid" w:color="FFFFFF" w:fill="auto"/>
          </w:tcPr>
          <w:p w14:paraId="562D3A60" w14:textId="77777777" w:rsidR="005B48CD" w:rsidRDefault="005B48CD" w:rsidP="005B48CD">
            <w:pPr>
              <w:pStyle w:val="TAC"/>
              <w:rPr>
                <w:sz w:val="16"/>
                <w:szCs w:val="16"/>
              </w:rPr>
            </w:pPr>
            <w:r>
              <w:rPr>
                <w:sz w:val="16"/>
                <w:szCs w:val="16"/>
              </w:rPr>
              <w:t>B</w:t>
            </w:r>
          </w:p>
        </w:tc>
        <w:tc>
          <w:tcPr>
            <w:tcW w:w="4820" w:type="dxa"/>
            <w:shd w:val="solid" w:color="FFFFFF" w:fill="auto"/>
          </w:tcPr>
          <w:p w14:paraId="20255037" w14:textId="77777777" w:rsidR="005B48CD" w:rsidRDefault="005B48CD" w:rsidP="005B48CD">
            <w:pPr>
              <w:pStyle w:val="TAL"/>
              <w:rPr>
                <w:sz w:val="16"/>
                <w:szCs w:val="16"/>
              </w:rPr>
            </w:pPr>
            <w:r>
              <w:rPr>
                <w:sz w:val="16"/>
                <w:szCs w:val="16"/>
              </w:rPr>
              <w:t xml:space="preserve">Authentication and authorization between SeCoP and network functions </w:t>
            </w:r>
          </w:p>
        </w:tc>
        <w:tc>
          <w:tcPr>
            <w:tcW w:w="708" w:type="dxa"/>
            <w:shd w:val="solid" w:color="FFFFFF" w:fill="auto"/>
          </w:tcPr>
          <w:p w14:paraId="52831191" w14:textId="77777777" w:rsidR="005B48CD" w:rsidRDefault="005B48CD" w:rsidP="005B48CD">
            <w:pPr>
              <w:pStyle w:val="TAC"/>
              <w:rPr>
                <w:sz w:val="16"/>
                <w:szCs w:val="16"/>
              </w:rPr>
            </w:pPr>
            <w:r>
              <w:rPr>
                <w:sz w:val="16"/>
                <w:szCs w:val="16"/>
              </w:rPr>
              <w:t>16.1.0</w:t>
            </w:r>
          </w:p>
        </w:tc>
      </w:tr>
      <w:tr w:rsidR="001C70D2" w:rsidRPr="007B0C8B" w14:paraId="7B58B338" w14:textId="77777777" w:rsidTr="006271D6">
        <w:tc>
          <w:tcPr>
            <w:tcW w:w="800" w:type="dxa"/>
            <w:shd w:val="solid" w:color="FFFFFF" w:fill="auto"/>
          </w:tcPr>
          <w:p w14:paraId="5332013B" w14:textId="77777777" w:rsidR="001C70D2" w:rsidRDefault="001C70D2" w:rsidP="001C70D2">
            <w:pPr>
              <w:pStyle w:val="TAC"/>
              <w:rPr>
                <w:sz w:val="16"/>
                <w:szCs w:val="16"/>
              </w:rPr>
            </w:pPr>
            <w:r>
              <w:rPr>
                <w:sz w:val="16"/>
                <w:szCs w:val="16"/>
              </w:rPr>
              <w:t>2019-12</w:t>
            </w:r>
          </w:p>
        </w:tc>
        <w:tc>
          <w:tcPr>
            <w:tcW w:w="800" w:type="dxa"/>
            <w:shd w:val="solid" w:color="FFFFFF" w:fill="auto"/>
          </w:tcPr>
          <w:p w14:paraId="4066067B" w14:textId="77777777" w:rsidR="001C70D2" w:rsidRDefault="001C70D2" w:rsidP="001C70D2">
            <w:pPr>
              <w:pStyle w:val="TAC"/>
              <w:rPr>
                <w:sz w:val="16"/>
                <w:szCs w:val="16"/>
              </w:rPr>
            </w:pPr>
            <w:r>
              <w:rPr>
                <w:sz w:val="16"/>
                <w:szCs w:val="16"/>
              </w:rPr>
              <w:t>SA#86</w:t>
            </w:r>
          </w:p>
        </w:tc>
        <w:tc>
          <w:tcPr>
            <w:tcW w:w="1094" w:type="dxa"/>
            <w:shd w:val="solid" w:color="FFFFFF" w:fill="auto"/>
          </w:tcPr>
          <w:p w14:paraId="2513728E" w14:textId="77777777" w:rsidR="001C70D2" w:rsidRDefault="001C70D2" w:rsidP="001C70D2">
            <w:pPr>
              <w:pStyle w:val="TAC"/>
              <w:rPr>
                <w:sz w:val="16"/>
                <w:szCs w:val="16"/>
              </w:rPr>
            </w:pPr>
            <w:r>
              <w:rPr>
                <w:sz w:val="16"/>
                <w:szCs w:val="16"/>
              </w:rPr>
              <w:t>SP-191131</w:t>
            </w:r>
          </w:p>
        </w:tc>
        <w:tc>
          <w:tcPr>
            <w:tcW w:w="567" w:type="dxa"/>
            <w:shd w:val="solid" w:color="FFFFFF" w:fill="auto"/>
          </w:tcPr>
          <w:p w14:paraId="761E6B34" w14:textId="77777777" w:rsidR="001C70D2" w:rsidRDefault="001C70D2" w:rsidP="001C70D2">
            <w:pPr>
              <w:pStyle w:val="TAL"/>
              <w:rPr>
                <w:sz w:val="16"/>
                <w:szCs w:val="16"/>
              </w:rPr>
            </w:pPr>
            <w:r>
              <w:rPr>
                <w:sz w:val="16"/>
                <w:szCs w:val="16"/>
              </w:rPr>
              <w:t>0694</w:t>
            </w:r>
          </w:p>
        </w:tc>
        <w:tc>
          <w:tcPr>
            <w:tcW w:w="425" w:type="dxa"/>
            <w:shd w:val="solid" w:color="FFFFFF" w:fill="auto"/>
          </w:tcPr>
          <w:p w14:paraId="08039DE2" w14:textId="77777777" w:rsidR="001C70D2" w:rsidRDefault="001C70D2" w:rsidP="001C70D2">
            <w:pPr>
              <w:pStyle w:val="TAR"/>
              <w:jc w:val="center"/>
              <w:rPr>
                <w:sz w:val="16"/>
                <w:szCs w:val="16"/>
              </w:rPr>
            </w:pPr>
          </w:p>
        </w:tc>
        <w:tc>
          <w:tcPr>
            <w:tcW w:w="425" w:type="dxa"/>
            <w:shd w:val="solid" w:color="FFFFFF" w:fill="auto"/>
          </w:tcPr>
          <w:p w14:paraId="0DCCA179" w14:textId="77777777" w:rsidR="001C70D2" w:rsidRDefault="001C70D2" w:rsidP="001C70D2">
            <w:pPr>
              <w:pStyle w:val="TAC"/>
              <w:rPr>
                <w:sz w:val="16"/>
                <w:szCs w:val="16"/>
              </w:rPr>
            </w:pPr>
            <w:r>
              <w:rPr>
                <w:sz w:val="16"/>
                <w:szCs w:val="16"/>
              </w:rPr>
              <w:t>B</w:t>
            </w:r>
          </w:p>
        </w:tc>
        <w:tc>
          <w:tcPr>
            <w:tcW w:w="4820" w:type="dxa"/>
            <w:shd w:val="solid" w:color="FFFFFF" w:fill="auto"/>
          </w:tcPr>
          <w:p w14:paraId="7E5B6589" w14:textId="77777777" w:rsidR="001C70D2" w:rsidRDefault="001C70D2" w:rsidP="001C70D2">
            <w:pPr>
              <w:pStyle w:val="TAL"/>
              <w:rPr>
                <w:sz w:val="16"/>
                <w:szCs w:val="16"/>
              </w:rPr>
            </w:pPr>
            <w:r>
              <w:rPr>
                <w:sz w:val="16"/>
                <w:szCs w:val="16"/>
              </w:rPr>
              <w:t>Authentication and authorization between SeCoPs</w:t>
            </w:r>
          </w:p>
        </w:tc>
        <w:tc>
          <w:tcPr>
            <w:tcW w:w="708" w:type="dxa"/>
            <w:shd w:val="solid" w:color="FFFFFF" w:fill="auto"/>
          </w:tcPr>
          <w:p w14:paraId="13533D05" w14:textId="77777777" w:rsidR="001C70D2" w:rsidRDefault="001C70D2" w:rsidP="001C70D2">
            <w:pPr>
              <w:pStyle w:val="TAC"/>
              <w:rPr>
                <w:sz w:val="16"/>
                <w:szCs w:val="16"/>
              </w:rPr>
            </w:pPr>
            <w:r>
              <w:rPr>
                <w:sz w:val="16"/>
                <w:szCs w:val="16"/>
              </w:rPr>
              <w:t>16.1.0</w:t>
            </w:r>
          </w:p>
        </w:tc>
      </w:tr>
      <w:tr w:rsidR="00961D8A" w:rsidRPr="007B0C8B" w14:paraId="0375867B" w14:textId="77777777" w:rsidTr="006271D6">
        <w:tc>
          <w:tcPr>
            <w:tcW w:w="800" w:type="dxa"/>
            <w:shd w:val="solid" w:color="FFFFFF" w:fill="auto"/>
          </w:tcPr>
          <w:p w14:paraId="14E05359" w14:textId="77777777" w:rsidR="00961D8A" w:rsidRDefault="00961D8A" w:rsidP="00961D8A">
            <w:pPr>
              <w:pStyle w:val="TAC"/>
              <w:rPr>
                <w:sz w:val="16"/>
                <w:szCs w:val="16"/>
              </w:rPr>
            </w:pPr>
            <w:r>
              <w:rPr>
                <w:sz w:val="16"/>
                <w:szCs w:val="16"/>
              </w:rPr>
              <w:t>2019-12</w:t>
            </w:r>
          </w:p>
        </w:tc>
        <w:tc>
          <w:tcPr>
            <w:tcW w:w="800" w:type="dxa"/>
            <w:shd w:val="solid" w:color="FFFFFF" w:fill="auto"/>
          </w:tcPr>
          <w:p w14:paraId="7CEA354D" w14:textId="77777777" w:rsidR="00961D8A" w:rsidRDefault="00961D8A" w:rsidP="00961D8A">
            <w:pPr>
              <w:pStyle w:val="TAC"/>
              <w:rPr>
                <w:sz w:val="16"/>
                <w:szCs w:val="16"/>
              </w:rPr>
            </w:pPr>
            <w:r>
              <w:rPr>
                <w:sz w:val="16"/>
                <w:szCs w:val="16"/>
              </w:rPr>
              <w:t>SA#86</w:t>
            </w:r>
          </w:p>
        </w:tc>
        <w:tc>
          <w:tcPr>
            <w:tcW w:w="1094" w:type="dxa"/>
            <w:shd w:val="solid" w:color="FFFFFF" w:fill="auto"/>
          </w:tcPr>
          <w:p w14:paraId="400BBF1D" w14:textId="77777777" w:rsidR="00961D8A" w:rsidRDefault="00961D8A" w:rsidP="00961D8A">
            <w:pPr>
              <w:pStyle w:val="TAC"/>
              <w:rPr>
                <w:sz w:val="16"/>
                <w:szCs w:val="16"/>
              </w:rPr>
            </w:pPr>
            <w:r>
              <w:rPr>
                <w:sz w:val="16"/>
                <w:szCs w:val="16"/>
              </w:rPr>
              <w:t>SP-191131</w:t>
            </w:r>
          </w:p>
        </w:tc>
        <w:tc>
          <w:tcPr>
            <w:tcW w:w="567" w:type="dxa"/>
            <w:shd w:val="solid" w:color="FFFFFF" w:fill="auto"/>
          </w:tcPr>
          <w:p w14:paraId="1DAF83FE" w14:textId="77777777" w:rsidR="00961D8A" w:rsidRDefault="00961D8A" w:rsidP="00961D8A">
            <w:pPr>
              <w:pStyle w:val="TAL"/>
              <w:rPr>
                <w:sz w:val="16"/>
                <w:szCs w:val="16"/>
              </w:rPr>
            </w:pPr>
            <w:r>
              <w:rPr>
                <w:sz w:val="16"/>
                <w:szCs w:val="16"/>
              </w:rPr>
              <w:t>0696</w:t>
            </w:r>
          </w:p>
        </w:tc>
        <w:tc>
          <w:tcPr>
            <w:tcW w:w="425" w:type="dxa"/>
            <w:shd w:val="solid" w:color="FFFFFF" w:fill="auto"/>
          </w:tcPr>
          <w:p w14:paraId="7167738C" w14:textId="77777777" w:rsidR="00961D8A" w:rsidRDefault="00961D8A" w:rsidP="00961D8A">
            <w:pPr>
              <w:pStyle w:val="TAR"/>
              <w:jc w:val="center"/>
              <w:rPr>
                <w:sz w:val="16"/>
                <w:szCs w:val="16"/>
              </w:rPr>
            </w:pPr>
            <w:r>
              <w:rPr>
                <w:sz w:val="16"/>
                <w:szCs w:val="16"/>
              </w:rPr>
              <w:t>1</w:t>
            </w:r>
          </w:p>
        </w:tc>
        <w:tc>
          <w:tcPr>
            <w:tcW w:w="425" w:type="dxa"/>
            <w:shd w:val="solid" w:color="FFFFFF" w:fill="auto"/>
          </w:tcPr>
          <w:p w14:paraId="28C8BE9E" w14:textId="77777777" w:rsidR="00961D8A" w:rsidRDefault="00961D8A" w:rsidP="00961D8A">
            <w:pPr>
              <w:pStyle w:val="TAC"/>
              <w:rPr>
                <w:sz w:val="16"/>
                <w:szCs w:val="16"/>
              </w:rPr>
            </w:pPr>
            <w:r>
              <w:rPr>
                <w:sz w:val="16"/>
                <w:szCs w:val="16"/>
              </w:rPr>
              <w:t>B</w:t>
            </w:r>
          </w:p>
        </w:tc>
        <w:tc>
          <w:tcPr>
            <w:tcW w:w="4820" w:type="dxa"/>
            <w:shd w:val="solid" w:color="FFFFFF" w:fill="auto"/>
          </w:tcPr>
          <w:p w14:paraId="38457782" w14:textId="77777777" w:rsidR="00961D8A" w:rsidRDefault="00961D8A" w:rsidP="00961D8A">
            <w:pPr>
              <w:pStyle w:val="TAL"/>
              <w:rPr>
                <w:sz w:val="16"/>
                <w:szCs w:val="16"/>
              </w:rPr>
            </w:pPr>
            <w:r>
              <w:rPr>
                <w:sz w:val="16"/>
                <w:szCs w:val="16"/>
              </w:rPr>
              <w:t>TLS between NF and SEPP based on custom HTTP header</w:t>
            </w:r>
          </w:p>
        </w:tc>
        <w:tc>
          <w:tcPr>
            <w:tcW w:w="708" w:type="dxa"/>
            <w:shd w:val="solid" w:color="FFFFFF" w:fill="auto"/>
          </w:tcPr>
          <w:p w14:paraId="5C069456" w14:textId="77777777" w:rsidR="00961D8A" w:rsidRDefault="00961D8A" w:rsidP="00961D8A">
            <w:pPr>
              <w:pStyle w:val="TAC"/>
              <w:rPr>
                <w:sz w:val="16"/>
                <w:szCs w:val="16"/>
              </w:rPr>
            </w:pPr>
            <w:r>
              <w:rPr>
                <w:sz w:val="16"/>
                <w:szCs w:val="16"/>
              </w:rPr>
              <w:t>16.1.0</w:t>
            </w:r>
          </w:p>
        </w:tc>
      </w:tr>
      <w:tr w:rsidR="003B757A" w:rsidRPr="007B0C8B" w14:paraId="361F848F" w14:textId="77777777" w:rsidTr="006271D6">
        <w:tc>
          <w:tcPr>
            <w:tcW w:w="800" w:type="dxa"/>
            <w:shd w:val="solid" w:color="FFFFFF" w:fill="auto"/>
          </w:tcPr>
          <w:p w14:paraId="4EB4CAFD" w14:textId="77777777" w:rsidR="003B757A" w:rsidRDefault="003B757A" w:rsidP="00961D8A">
            <w:pPr>
              <w:pStyle w:val="TAC"/>
              <w:rPr>
                <w:sz w:val="16"/>
                <w:szCs w:val="16"/>
              </w:rPr>
            </w:pPr>
            <w:r>
              <w:rPr>
                <w:sz w:val="16"/>
                <w:szCs w:val="16"/>
              </w:rPr>
              <w:t>2019-12</w:t>
            </w:r>
          </w:p>
        </w:tc>
        <w:tc>
          <w:tcPr>
            <w:tcW w:w="800" w:type="dxa"/>
            <w:shd w:val="solid" w:color="FFFFFF" w:fill="auto"/>
          </w:tcPr>
          <w:p w14:paraId="08DC2F7E" w14:textId="77777777" w:rsidR="003B757A" w:rsidRDefault="003B757A" w:rsidP="00961D8A">
            <w:pPr>
              <w:pStyle w:val="TAC"/>
              <w:rPr>
                <w:sz w:val="16"/>
                <w:szCs w:val="16"/>
              </w:rPr>
            </w:pPr>
            <w:r>
              <w:rPr>
                <w:sz w:val="16"/>
                <w:szCs w:val="16"/>
              </w:rPr>
              <w:t>SA#86</w:t>
            </w:r>
          </w:p>
        </w:tc>
        <w:tc>
          <w:tcPr>
            <w:tcW w:w="1094" w:type="dxa"/>
            <w:shd w:val="solid" w:color="FFFFFF" w:fill="auto"/>
          </w:tcPr>
          <w:p w14:paraId="0216B79D" w14:textId="77777777" w:rsidR="003B757A" w:rsidRDefault="003B757A" w:rsidP="00961D8A">
            <w:pPr>
              <w:pStyle w:val="TAC"/>
              <w:rPr>
                <w:sz w:val="16"/>
                <w:szCs w:val="16"/>
              </w:rPr>
            </w:pPr>
            <w:r>
              <w:rPr>
                <w:sz w:val="16"/>
                <w:szCs w:val="16"/>
              </w:rPr>
              <w:t>SP-191141</w:t>
            </w:r>
          </w:p>
        </w:tc>
        <w:tc>
          <w:tcPr>
            <w:tcW w:w="567" w:type="dxa"/>
            <w:shd w:val="solid" w:color="FFFFFF" w:fill="auto"/>
          </w:tcPr>
          <w:p w14:paraId="3C8EB669" w14:textId="77777777" w:rsidR="003B757A" w:rsidRDefault="003B757A" w:rsidP="00961D8A">
            <w:pPr>
              <w:pStyle w:val="TAL"/>
              <w:rPr>
                <w:sz w:val="16"/>
                <w:szCs w:val="16"/>
              </w:rPr>
            </w:pPr>
            <w:r>
              <w:rPr>
                <w:sz w:val="16"/>
                <w:szCs w:val="16"/>
              </w:rPr>
              <w:t>0701</w:t>
            </w:r>
          </w:p>
        </w:tc>
        <w:tc>
          <w:tcPr>
            <w:tcW w:w="425" w:type="dxa"/>
            <w:shd w:val="solid" w:color="FFFFFF" w:fill="auto"/>
          </w:tcPr>
          <w:p w14:paraId="49F8B2B6" w14:textId="77777777" w:rsidR="003B757A" w:rsidRDefault="003B757A" w:rsidP="00961D8A">
            <w:pPr>
              <w:pStyle w:val="TAR"/>
              <w:jc w:val="center"/>
              <w:rPr>
                <w:sz w:val="16"/>
                <w:szCs w:val="16"/>
              </w:rPr>
            </w:pPr>
            <w:r>
              <w:rPr>
                <w:sz w:val="16"/>
                <w:szCs w:val="16"/>
              </w:rPr>
              <w:t>-</w:t>
            </w:r>
          </w:p>
        </w:tc>
        <w:tc>
          <w:tcPr>
            <w:tcW w:w="425" w:type="dxa"/>
            <w:shd w:val="solid" w:color="FFFFFF" w:fill="auto"/>
          </w:tcPr>
          <w:p w14:paraId="64ECD56B" w14:textId="77777777" w:rsidR="003B757A" w:rsidRDefault="003B757A" w:rsidP="00961D8A">
            <w:pPr>
              <w:pStyle w:val="TAC"/>
              <w:rPr>
                <w:sz w:val="16"/>
                <w:szCs w:val="16"/>
              </w:rPr>
            </w:pPr>
            <w:r>
              <w:rPr>
                <w:sz w:val="16"/>
                <w:szCs w:val="16"/>
              </w:rPr>
              <w:t>F</w:t>
            </w:r>
          </w:p>
        </w:tc>
        <w:tc>
          <w:tcPr>
            <w:tcW w:w="4820" w:type="dxa"/>
            <w:shd w:val="solid" w:color="FFFFFF" w:fill="auto"/>
          </w:tcPr>
          <w:p w14:paraId="6CC459E3" w14:textId="77777777" w:rsidR="003B757A" w:rsidRDefault="003B757A" w:rsidP="00961D8A">
            <w:pPr>
              <w:pStyle w:val="TAL"/>
              <w:rPr>
                <w:sz w:val="16"/>
                <w:szCs w:val="16"/>
              </w:rPr>
            </w:pPr>
            <w:r>
              <w:rPr>
                <w:sz w:val="16"/>
                <w:szCs w:val="16"/>
              </w:rPr>
              <w:t>Some corrections/clarification for non-public networks</w:t>
            </w:r>
          </w:p>
        </w:tc>
        <w:tc>
          <w:tcPr>
            <w:tcW w:w="708" w:type="dxa"/>
            <w:shd w:val="solid" w:color="FFFFFF" w:fill="auto"/>
          </w:tcPr>
          <w:p w14:paraId="43B94882" w14:textId="77777777" w:rsidR="003B757A" w:rsidRDefault="003B757A" w:rsidP="00961D8A">
            <w:pPr>
              <w:pStyle w:val="TAC"/>
              <w:rPr>
                <w:sz w:val="16"/>
                <w:szCs w:val="16"/>
              </w:rPr>
            </w:pPr>
            <w:r>
              <w:rPr>
                <w:sz w:val="16"/>
                <w:szCs w:val="16"/>
              </w:rPr>
              <w:t>16.1.0</w:t>
            </w:r>
          </w:p>
        </w:tc>
      </w:tr>
      <w:tr w:rsidR="00030BB1" w:rsidRPr="007B0C8B" w14:paraId="402C1DAC" w14:textId="77777777" w:rsidTr="006271D6">
        <w:tc>
          <w:tcPr>
            <w:tcW w:w="800" w:type="dxa"/>
            <w:shd w:val="solid" w:color="FFFFFF" w:fill="auto"/>
          </w:tcPr>
          <w:p w14:paraId="722D39EA" w14:textId="77777777" w:rsidR="00030BB1" w:rsidRDefault="00030BB1" w:rsidP="00030BB1">
            <w:pPr>
              <w:pStyle w:val="TAC"/>
              <w:rPr>
                <w:sz w:val="16"/>
                <w:szCs w:val="16"/>
              </w:rPr>
            </w:pPr>
            <w:r>
              <w:rPr>
                <w:sz w:val="16"/>
                <w:szCs w:val="16"/>
              </w:rPr>
              <w:t>2019-12</w:t>
            </w:r>
          </w:p>
        </w:tc>
        <w:tc>
          <w:tcPr>
            <w:tcW w:w="800" w:type="dxa"/>
            <w:shd w:val="solid" w:color="FFFFFF" w:fill="auto"/>
          </w:tcPr>
          <w:p w14:paraId="4C13A94A" w14:textId="77777777" w:rsidR="00030BB1" w:rsidRDefault="00030BB1" w:rsidP="00030BB1">
            <w:pPr>
              <w:pStyle w:val="TAC"/>
              <w:rPr>
                <w:sz w:val="16"/>
                <w:szCs w:val="16"/>
              </w:rPr>
            </w:pPr>
            <w:r>
              <w:rPr>
                <w:sz w:val="16"/>
                <w:szCs w:val="16"/>
              </w:rPr>
              <w:t>SA#86</w:t>
            </w:r>
          </w:p>
        </w:tc>
        <w:tc>
          <w:tcPr>
            <w:tcW w:w="1094" w:type="dxa"/>
            <w:shd w:val="solid" w:color="FFFFFF" w:fill="auto"/>
          </w:tcPr>
          <w:p w14:paraId="29524949" w14:textId="77777777" w:rsidR="00030BB1" w:rsidRDefault="00030BB1" w:rsidP="00030BB1">
            <w:pPr>
              <w:pStyle w:val="TAC"/>
              <w:rPr>
                <w:sz w:val="16"/>
                <w:szCs w:val="16"/>
              </w:rPr>
            </w:pPr>
            <w:r>
              <w:rPr>
                <w:sz w:val="16"/>
                <w:szCs w:val="16"/>
              </w:rPr>
              <w:t>SP-191141</w:t>
            </w:r>
          </w:p>
        </w:tc>
        <w:tc>
          <w:tcPr>
            <w:tcW w:w="567" w:type="dxa"/>
            <w:shd w:val="solid" w:color="FFFFFF" w:fill="auto"/>
          </w:tcPr>
          <w:p w14:paraId="54D24159" w14:textId="77777777" w:rsidR="00030BB1" w:rsidRDefault="00030BB1" w:rsidP="00030BB1">
            <w:pPr>
              <w:pStyle w:val="TAL"/>
              <w:rPr>
                <w:sz w:val="16"/>
                <w:szCs w:val="16"/>
              </w:rPr>
            </w:pPr>
            <w:r>
              <w:rPr>
                <w:sz w:val="16"/>
                <w:szCs w:val="16"/>
              </w:rPr>
              <w:t xml:space="preserve">0702 </w:t>
            </w:r>
          </w:p>
        </w:tc>
        <w:tc>
          <w:tcPr>
            <w:tcW w:w="425" w:type="dxa"/>
            <w:shd w:val="solid" w:color="FFFFFF" w:fill="auto"/>
          </w:tcPr>
          <w:p w14:paraId="2121C648" w14:textId="77777777" w:rsidR="00030BB1" w:rsidRDefault="00030BB1" w:rsidP="00030BB1">
            <w:pPr>
              <w:pStyle w:val="TAR"/>
              <w:jc w:val="center"/>
              <w:rPr>
                <w:sz w:val="16"/>
                <w:szCs w:val="16"/>
              </w:rPr>
            </w:pPr>
            <w:r>
              <w:rPr>
                <w:sz w:val="16"/>
                <w:szCs w:val="16"/>
              </w:rPr>
              <w:t>-</w:t>
            </w:r>
          </w:p>
        </w:tc>
        <w:tc>
          <w:tcPr>
            <w:tcW w:w="425" w:type="dxa"/>
            <w:shd w:val="solid" w:color="FFFFFF" w:fill="auto"/>
          </w:tcPr>
          <w:p w14:paraId="27C06E8E" w14:textId="77777777" w:rsidR="00030BB1" w:rsidRDefault="00030BB1" w:rsidP="00030BB1">
            <w:pPr>
              <w:pStyle w:val="TAC"/>
              <w:rPr>
                <w:sz w:val="16"/>
                <w:szCs w:val="16"/>
              </w:rPr>
            </w:pPr>
            <w:r>
              <w:rPr>
                <w:sz w:val="16"/>
                <w:szCs w:val="16"/>
              </w:rPr>
              <w:t>F</w:t>
            </w:r>
          </w:p>
        </w:tc>
        <w:tc>
          <w:tcPr>
            <w:tcW w:w="4820" w:type="dxa"/>
            <w:shd w:val="solid" w:color="FFFFFF" w:fill="auto"/>
          </w:tcPr>
          <w:p w14:paraId="1C5E127B" w14:textId="77777777" w:rsidR="00030BB1" w:rsidRDefault="00030BB1" w:rsidP="00030BB1">
            <w:pPr>
              <w:pStyle w:val="TAL"/>
              <w:rPr>
                <w:sz w:val="16"/>
                <w:szCs w:val="16"/>
              </w:rPr>
            </w:pPr>
            <w:r>
              <w:rPr>
                <w:sz w:val="16"/>
                <w:szCs w:val="16"/>
              </w:rPr>
              <w:t>Removal of Editor's Note on conformance tests</w:t>
            </w:r>
          </w:p>
        </w:tc>
        <w:tc>
          <w:tcPr>
            <w:tcW w:w="708" w:type="dxa"/>
            <w:shd w:val="solid" w:color="FFFFFF" w:fill="auto"/>
          </w:tcPr>
          <w:p w14:paraId="5FF7CACE" w14:textId="77777777" w:rsidR="00030BB1" w:rsidRDefault="00030BB1" w:rsidP="00030BB1">
            <w:pPr>
              <w:pStyle w:val="TAC"/>
              <w:rPr>
                <w:sz w:val="16"/>
                <w:szCs w:val="16"/>
              </w:rPr>
            </w:pPr>
            <w:r>
              <w:rPr>
                <w:sz w:val="16"/>
                <w:szCs w:val="16"/>
              </w:rPr>
              <w:t>16.1.0</w:t>
            </w:r>
          </w:p>
        </w:tc>
      </w:tr>
      <w:tr w:rsidR="001941F5" w:rsidRPr="007B0C8B" w14:paraId="51A69A1A" w14:textId="77777777" w:rsidTr="006271D6">
        <w:tc>
          <w:tcPr>
            <w:tcW w:w="800" w:type="dxa"/>
            <w:shd w:val="solid" w:color="FFFFFF" w:fill="auto"/>
          </w:tcPr>
          <w:p w14:paraId="777B2B58" w14:textId="77777777" w:rsidR="001941F5" w:rsidRDefault="001941F5" w:rsidP="001941F5">
            <w:pPr>
              <w:pStyle w:val="TAC"/>
              <w:rPr>
                <w:sz w:val="16"/>
                <w:szCs w:val="16"/>
              </w:rPr>
            </w:pPr>
            <w:r>
              <w:rPr>
                <w:sz w:val="16"/>
                <w:szCs w:val="16"/>
              </w:rPr>
              <w:t>2019-12</w:t>
            </w:r>
          </w:p>
        </w:tc>
        <w:tc>
          <w:tcPr>
            <w:tcW w:w="800" w:type="dxa"/>
            <w:shd w:val="solid" w:color="FFFFFF" w:fill="auto"/>
          </w:tcPr>
          <w:p w14:paraId="4B3AC355" w14:textId="77777777" w:rsidR="001941F5" w:rsidRDefault="001941F5" w:rsidP="001941F5">
            <w:pPr>
              <w:pStyle w:val="TAC"/>
              <w:rPr>
                <w:sz w:val="16"/>
                <w:szCs w:val="16"/>
              </w:rPr>
            </w:pPr>
            <w:r>
              <w:rPr>
                <w:sz w:val="16"/>
                <w:szCs w:val="16"/>
              </w:rPr>
              <w:t>SA#86</w:t>
            </w:r>
          </w:p>
        </w:tc>
        <w:tc>
          <w:tcPr>
            <w:tcW w:w="1094" w:type="dxa"/>
            <w:shd w:val="solid" w:color="FFFFFF" w:fill="auto"/>
          </w:tcPr>
          <w:p w14:paraId="2864712B" w14:textId="77777777" w:rsidR="001941F5" w:rsidRDefault="001941F5" w:rsidP="001941F5">
            <w:pPr>
              <w:pStyle w:val="TAC"/>
              <w:rPr>
                <w:sz w:val="16"/>
                <w:szCs w:val="16"/>
              </w:rPr>
            </w:pPr>
            <w:r>
              <w:rPr>
                <w:sz w:val="16"/>
                <w:szCs w:val="16"/>
              </w:rPr>
              <w:t>SP-191141</w:t>
            </w:r>
          </w:p>
        </w:tc>
        <w:tc>
          <w:tcPr>
            <w:tcW w:w="567" w:type="dxa"/>
            <w:shd w:val="solid" w:color="FFFFFF" w:fill="auto"/>
          </w:tcPr>
          <w:p w14:paraId="30563791" w14:textId="77777777" w:rsidR="001941F5" w:rsidRDefault="001941F5" w:rsidP="001941F5">
            <w:pPr>
              <w:pStyle w:val="TAL"/>
              <w:rPr>
                <w:sz w:val="16"/>
                <w:szCs w:val="16"/>
              </w:rPr>
            </w:pPr>
            <w:r>
              <w:rPr>
                <w:sz w:val="16"/>
                <w:szCs w:val="16"/>
              </w:rPr>
              <w:t xml:space="preserve">0704 </w:t>
            </w:r>
          </w:p>
        </w:tc>
        <w:tc>
          <w:tcPr>
            <w:tcW w:w="425" w:type="dxa"/>
            <w:shd w:val="solid" w:color="FFFFFF" w:fill="auto"/>
          </w:tcPr>
          <w:p w14:paraId="769E914F" w14:textId="77777777" w:rsidR="001941F5" w:rsidRDefault="001941F5" w:rsidP="001941F5">
            <w:pPr>
              <w:pStyle w:val="TAR"/>
              <w:jc w:val="center"/>
              <w:rPr>
                <w:sz w:val="16"/>
                <w:szCs w:val="16"/>
              </w:rPr>
            </w:pPr>
            <w:r>
              <w:rPr>
                <w:sz w:val="16"/>
                <w:szCs w:val="16"/>
              </w:rPr>
              <w:t>1</w:t>
            </w:r>
          </w:p>
        </w:tc>
        <w:tc>
          <w:tcPr>
            <w:tcW w:w="425" w:type="dxa"/>
            <w:shd w:val="solid" w:color="FFFFFF" w:fill="auto"/>
          </w:tcPr>
          <w:p w14:paraId="3C398986" w14:textId="77777777" w:rsidR="001941F5" w:rsidRDefault="001941F5" w:rsidP="001941F5">
            <w:pPr>
              <w:pStyle w:val="TAC"/>
              <w:rPr>
                <w:sz w:val="16"/>
                <w:szCs w:val="16"/>
              </w:rPr>
            </w:pPr>
            <w:r>
              <w:rPr>
                <w:sz w:val="16"/>
                <w:szCs w:val="16"/>
              </w:rPr>
              <w:t>B</w:t>
            </w:r>
          </w:p>
        </w:tc>
        <w:tc>
          <w:tcPr>
            <w:tcW w:w="4820" w:type="dxa"/>
            <w:shd w:val="solid" w:color="FFFFFF" w:fill="auto"/>
          </w:tcPr>
          <w:p w14:paraId="065D9D0B" w14:textId="77777777" w:rsidR="001941F5" w:rsidRDefault="001941F5" w:rsidP="001941F5">
            <w:pPr>
              <w:pStyle w:val="TAL"/>
              <w:rPr>
                <w:sz w:val="16"/>
                <w:szCs w:val="16"/>
              </w:rPr>
            </w:pPr>
            <w:r>
              <w:rPr>
                <w:sz w:val="16"/>
                <w:szCs w:val="16"/>
              </w:rPr>
              <w:t>Security for 5GLAN services</w:t>
            </w:r>
          </w:p>
        </w:tc>
        <w:tc>
          <w:tcPr>
            <w:tcW w:w="708" w:type="dxa"/>
            <w:shd w:val="solid" w:color="FFFFFF" w:fill="auto"/>
          </w:tcPr>
          <w:p w14:paraId="505E6DC9" w14:textId="77777777" w:rsidR="001941F5" w:rsidRDefault="001941F5" w:rsidP="001941F5">
            <w:pPr>
              <w:pStyle w:val="TAC"/>
              <w:rPr>
                <w:sz w:val="16"/>
                <w:szCs w:val="16"/>
              </w:rPr>
            </w:pPr>
            <w:r>
              <w:rPr>
                <w:sz w:val="16"/>
                <w:szCs w:val="16"/>
              </w:rPr>
              <w:t>16.1.0</w:t>
            </w:r>
          </w:p>
        </w:tc>
      </w:tr>
      <w:tr w:rsidR="00A75DE9" w:rsidRPr="007B0C8B" w14:paraId="4B07ACDC" w14:textId="77777777" w:rsidTr="006271D6">
        <w:tc>
          <w:tcPr>
            <w:tcW w:w="800" w:type="dxa"/>
            <w:shd w:val="solid" w:color="FFFFFF" w:fill="auto"/>
          </w:tcPr>
          <w:p w14:paraId="7F72A85D" w14:textId="77777777" w:rsidR="00A75DE9" w:rsidRDefault="00A75DE9" w:rsidP="00A75DE9">
            <w:pPr>
              <w:pStyle w:val="TAC"/>
              <w:rPr>
                <w:sz w:val="16"/>
                <w:szCs w:val="16"/>
              </w:rPr>
            </w:pPr>
            <w:r>
              <w:rPr>
                <w:sz w:val="16"/>
                <w:szCs w:val="16"/>
              </w:rPr>
              <w:t>2019-12</w:t>
            </w:r>
          </w:p>
        </w:tc>
        <w:tc>
          <w:tcPr>
            <w:tcW w:w="800" w:type="dxa"/>
            <w:shd w:val="solid" w:color="FFFFFF" w:fill="auto"/>
          </w:tcPr>
          <w:p w14:paraId="6CB1FE94" w14:textId="77777777" w:rsidR="00A75DE9" w:rsidRDefault="00A75DE9" w:rsidP="00A75DE9">
            <w:pPr>
              <w:pStyle w:val="TAC"/>
              <w:rPr>
                <w:sz w:val="16"/>
                <w:szCs w:val="16"/>
              </w:rPr>
            </w:pPr>
            <w:r>
              <w:rPr>
                <w:sz w:val="16"/>
                <w:szCs w:val="16"/>
              </w:rPr>
              <w:t>SA#86</w:t>
            </w:r>
          </w:p>
        </w:tc>
        <w:tc>
          <w:tcPr>
            <w:tcW w:w="1094" w:type="dxa"/>
            <w:shd w:val="solid" w:color="FFFFFF" w:fill="auto"/>
          </w:tcPr>
          <w:p w14:paraId="03806B48" w14:textId="77777777" w:rsidR="00A75DE9" w:rsidRDefault="00A75DE9" w:rsidP="00A75DE9">
            <w:pPr>
              <w:pStyle w:val="TAC"/>
              <w:rPr>
                <w:sz w:val="16"/>
                <w:szCs w:val="16"/>
              </w:rPr>
            </w:pPr>
            <w:r>
              <w:rPr>
                <w:sz w:val="16"/>
                <w:szCs w:val="16"/>
              </w:rPr>
              <w:t>SP-191141</w:t>
            </w:r>
          </w:p>
        </w:tc>
        <w:tc>
          <w:tcPr>
            <w:tcW w:w="567" w:type="dxa"/>
            <w:shd w:val="solid" w:color="FFFFFF" w:fill="auto"/>
          </w:tcPr>
          <w:p w14:paraId="70A051D7" w14:textId="77777777" w:rsidR="00A75DE9" w:rsidRDefault="00A75DE9" w:rsidP="00A75DE9">
            <w:pPr>
              <w:pStyle w:val="TAL"/>
              <w:rPr>
                <w:sz w:val="16"/>
                <w:szCs w:val="16"/>
              </w:rPr>
            </w:pPr>
            <w:r>
              <w:rPr>
                <w:sz w:val="16"/>
                <w:szCs w:val="16"/>
              </w:rPr>
              <w:t>0705</w:t>
            </w:r>
          </w:p>
        </w:tc>
        <w:tc>
          <w:tcPr>
            <w:tcW w:w="425" w:type="dxa"/>
            <w:shd w:val="solid" w:color="FFFFFF" w:fill="auto"/>
          </w:tcPr>
          <w:p w14:paraId="51709725" w14:textId="77777777" w:rsidR="00A75DE9" w:rsidRDefault="00A75DE9" w:rsidP="00A75DE9">
            <w:pPr>
              <w:pStyle w:val="TAR"/>
              <w:jc w:val="center"/>
              <w:rPr>
                <w:sz w:val="16"/>
                <w:szCs w:val="16"/>
              </w:rPr>
            </w:pPr>
            <w:r>
              <w:rPr>
                <w:sz w:val="16"/>
                <w:szCs w:val="16"/>
              </w:rPr>
              <w:t>-</w:t>
            </w:r>
          </w:p>
        </w:tc>
        <w:tc>
          <w:tcPr>
            <w:tcW w:w="425" w:type="dxa"/>
            <w:shd w:val="solid" w:color="FFFFFF" w:fill="auto"/>
          </w:tcPr>
          <w:p w14:paraId="676351F6" w14:textId="77777777" w:rsidR="00A75DE9" w:rsidRDefault="00A75DE9" w:rsidP="00A75DE9">
            <w:pPr>
              <w:pStyle w:val="TAC"/>
              <w:rPr>
                <w:sz w:val="16"/>
                <w:szCs w:val="16"/>
              </w:rPr>
            </w:pPr>
            <w:r>
              <w:rPr>
                <w:sz w:val="16"/>
                <w:szCs w:val="16"/>
              </w:rPr>
              <w:t>B</w:t>
            </w:r>
          </w:p>
        </w:tc>
        <w:tc>
          <w:tcPr>
            <w:tcW w:w="4820" w:type="dxa"/>
            <w:shd w:val="solid" w:color="FFFFFF" w:fill="auto"/>
          </w:tcPr>
          <w:p w14:paraId="684C3D4E" w14:textId="77777777" w:rsidR="00A75DE9" w:rsidRDefault="00A75DE9" w:rsidP="00A75DE9">
            <w:pPr>
              <w:pStyle w:val="TAL"/>
              <w:rPr>
                <w:sz w:val="16"/>
                <w:szCs w:val="16"/>
              </w:rPr>
            </w:pPr>
            <w:r>
              <w:rPr>
                <w:sz w:val="16"/>
                <w:szCs w:val="16"/>
              </w:rPr>
              <w:t>Intro to Security Annex for TSC service</w:t>
            </w:r>
          </w:p>
        </w:tc>
        <w:tc>
          <w:tcPr>
            <w:tcW w:w="708" w:type="dxa"/>
            <w:shd w:val="solid" w:color="FFFFFF" w:fill="auto"/>
          </w:tcPr>
          <w:p w14:paraId="4FD8CB9A" w14:textId="77777777" w:rsidR="00A75DE9" w:rsidRDefault="00A75DE9" w:rsidP="00A75DE9">
            <w:pPr>
              <w:pStyle w:val="TAC"/>
              <w:rPr>
                <w:sz w:val="16"/>
                <w:szCs w:val="16"/>
              </w:rPr>
            </w:pPr>
            <w:r>
              <w:rPr>
                <w:sz w:val="16"/>
                <w:szCs w:val="16"/>
              </w:rPr>
              <w:t>16.1.0</w:t>
            </w:r>
          </w:p>
        </w:tc>
      </w:tr>
      <w:tr w:rsidR="008C727F" w:rsidRPr="007B0C8B" w14:paraId="72AB1DAF" w14:textId="77777777" w:rsidTr="006271D6">
        <w:tc>
          <w:tcPr>
            <w:tcW w:w="800" w:type="dxa"/>
            <w:shd w:val="solid" w:color="FFFFFF" w:fill="auto"/>
          </w:tcPr>
          <w:p w14:paraId="007F4C91" w14:textId="77777777" w:rsidR="008C727F" w:rsidRDefault="008C727F" w:rsidP="008C727F">
            <w:pPr>
              <w:pStyle w:val="TAC"/>
              <w:rPr>
                <w:sz w:val="16"/>
                <w:szCs w:val="16"/>
              </w:rPr>
            </w:pPr>
            <w:r>
              <w:rPr>
                <w:sz w:val="16"/>
                <w:szCs w:val="16"/>
              </w:rPr>
              <w:t>2019-12</w:t>
            </w:r>
          </w:p>
        </w:tc>
        <w:tc>
          <w:tcPr>
            <w:tcW w:w="800" w:type="dxa"/>
            <w:shd w:val="solid" w:color="FFFFFF" w:fill="auto"/>
          </w:tcPr>
          <w:p w14:paraId="2EA90595" w14:textId="77777777" w:rsidR="008C727F" w:rsidRDefault="008C727F" w:rsidP="008C727F">
            <w:pPr>
              <w:pStyle w:val="TAC"/>
              <w:rPr>
                <w:sz w:val="16"/>
                <w:szCs w:val="16"/>
              </w:rPr>
            </w:pPr>
            <w:r>
              <w:rPr>
                <w:sz w:val="16"/>
                <w:szCs w:val="16"/>
              </w:rPr>
              <w:t>SA#86</w:t>
            </w:r>
          </w:p>
        </w:tc>
        <w:tc>
          <w:tcPr>
            <w:tcW w:w="1094" w:type="dxa"/>
            <w:shd w:val="solid" w:color="FFFFFF" w:fill="auto"/>
          </w:tcPr>
          <w:p w14:paraId="2547F3BB" w14:textId="77777777" w:rsidR="008C727F" w:rsidRDefault="008C727F" w:rsidP="008C727F">
            <w:pPr>
              <w:pStyle w:val="TAC"/>
              <w:rPr>
                <w:sz w:val="16"/>
                <w:szCs w:val="16"/>
              </w:rPr>
            </w:pPr>
            <w:r>
              <w:rPr>
                <w:sz w:val="16"/>
                <w:szCs w:val="16"/>
              </w:rPr>
              <w:t>SP-191141</w:t>
            </w:r>
          </w:p>
        </w:tc>
        <w:tc>
          <w:tcPr>
            <w:tcW w:w="567" w:type="dxa"/>
            <w:shd w:val="solid" w:color="FFFFFF" w:fill="auto"/>
          </w:tcPr>
          <w:p w14:paraId="545E20AA" w14:textId="77777777" w:rsidR="008C727F" w:rsidRDefault="008C727F" w:rsidP="008C727F">
            <w:pPr>
              <w:pStyle w:val="TAL"/>
              <w:rPr>
                <w:sz w:val="16"/>
                <w:szCs w:val="16"/>
              </w:rPr>
            </w:pPr>
            <w:r>
              <w:rPr>
                <w:sz w:val="16"/>
                <w:szCs w:val="16"/>
              </w:rPr>
              <w:t>0706</w:t>
            </w:r>
          </w:p>
        </w:tc>
        <w:tc>
          <w:tcPr>
            <w:tcW w:w="425" w:type="dxa"/>
            <w:shd w:val="solid" w:color="FFFFFF" w:fill="auto"/>
          </w:tcPr>
          <w:p w14:paraId="3A180624" w14:textId="77777777" w:rsidR="008C727F" w:rsidRDefault="008C727F" w:rsidP="008C727F">
            <w:pPr>
              <w:pStyle w:val="TAR"/>
              <w:jc w:val="center"/>
              <w:rPr>
                <w:sz w:val="16"/>
                <w:szCs w:val="16"/>
              </w:rPr>
            </w:pPr>
            <w:r>
              <w:rPr>
                <w:sz w:val="16"/>
                <w:szCs w:val="16"/>
              </w:rPr>
              <w:t>1</w:t>
            </w:r>
          </w:p>
        </w:tc>
        <w:tc>
          <w:tcPr>
            <w:tcW w:w="425" w:type="dxa"/>
            <w:shd w:val="solid" w:color="FFFFFF" w:fill="auto"/>
          </w:tcPr>
          <w:p w14:paraId="46B07648" w14:textId="77777777" w:rsidR="008C727F" w:rsidRDefault="008C727F" w:rsidP="008C727F">
            <w:pPr>
              <w:pStyle w:val="TAC"/>
              <w:rPr>
                <w:sz w:val="16"/>
                <w:szCs w:val="16"/>
              </w:rPr>
            </w:pPr>
            <w:r>
              <w:rPr>
                <w:sz w:val="16"/>
                <w:szCs w:val="16"/>
              </w:rPr>
              <w:t>B</w:t>
            </w:r>
          </w:p>
        </w:tc>
        <w:tc>
          <w:tcPr>
            <w:tcW w:w="4820" w:type="dxa"/>
            <w:shd w:val="solid" w:color="FFFFFF" w:fill="auto"/>
          </w:tcPr>
          <w:p w14:paraId="7AB694E0" w14:textId="77777777" w:rsidR="008C727F" w:rsidRDefault="008C727F" w:rsidP="008C727F">
            <w:pPr>
              <w:pStyle w:val="TAL"/>
              <w:rPr>
                <w:sz w:val="16"/>
                <w:szCs w:val="16"/>
              </w:rPr>
            </w:pPr>
            <w:r>
              <w:rPr>
                <w:sz w:val="16"/>
                <w:szCs w:val="16"/>
              </w:rPr>
              <w:t>Access security for a TSC-enabled UE</w:t>
            </w:r>
          </w:p>
        </w:tc>
        <w:tc>
          <w:tcPr>
            <w:tcW w:w="708" w:type="dxa"/>
            <w:shd w:val="solid" w:color="FFFFFF" w:fill="auto"/>
          </w:tcPr>
          <w:p w14:paraId="497A44B8" w14:textId="77777777" w:rsidR="008C727F" w:rsidRDefault="008C727F" w:rsidP="008C727F">
            <w:pPr>
              <w:pStyle w:val="TAC"/>
              <w:rPr>
                <w:sz w:val="16"/>
                <w:szCs w:val="16"/>
              </w:rPr>
            </w:pPr>
            <w:r>
              <w:rPr>
                <w:sz w:val="16"/>
                <w:szCs w:val="16"/>
              </w:rPr>
              <w:t>16.1.0</w:t>
            </w:r>
          </w:p>
        </w:tc>
      </w:tr>
      <w:tr w:rsidR="001751D5" w:rsidRPr="007B0C8B" w14:paraId="24A198F5" w14:textId="77777777" w:rsidTr="006271D6">
        <w:tc>
          <w:tcPr>
            <w:tcW w:w="800" w:type="dxa"/>
            <w:shd w:val="solid" w:color="FFFFFF" w:fill="auto"/>
          </w:tcPr>
          <w:p w14:paraId="299EB06C" w14:textId="77777777" w:rsidR="001751D5" w:rsidRDefault="001751D5" w:rsidP="001751D5">
            <w:pPr>
              <w:pStyle w:val="TAC"/>
              <w:rPr>
                <w:sz w:val="16"/>
                <w:szCs w:val="16"/>
              </w:rPr>
            </w:pPr>
            <w:r>
              <w:rPr>
                <w:sz w:val="16"/>
                <w:szCs w:val="16"/>
              </w:rPr>
              <w:t>2019-12</w:t>
            </w:r>
          </w:p>
        </w:tc>
        <w:tc>
          <w:tcPr>
            <w:tcW w:w="800" w:type="dxa"/>
            <w:shd w:val="solid" w:color="FFFFFF" w:fill="auto"/>
          </w:tcPr>
          <w:p w14:paraId="47E2DDCD" w14:textId="77777777" w:rsidR="001751D5" w:rsidRDefault="001751D5" w:rsidP="001751D5">
            <w:pPr>
              <w:pStyle w:val="TAC"/>
              <w:rPr>
                <w:sz w:val="16"/>
                <w:szCs w:val="16"/>
              </w:rPr>
            </w:pPr>
            <w:r>
              <w:rPr>
                <w:sz w:val="16"/>
                <w:szCs w:val="16"/>
              </w:rPr>
              <w:t>SA#86</w:t>
            </w:r>
          </w:p>
        </w:tc>
        <w:tc>
          <w:tcPr>
            <w:tcW w:w="1094" w:type="dxa"/>
            <w:shd w:val="solid" w:color="FFFFFF" w:fill="auto"/>
          </w:tcPr>
          <w:p w14:paraId="6563CEA6" w14:textId="77777777" w:rsidR="001751D5" w:rsidRDefault="001751D5" w:rsidP="001751D5">
            <w:pPr>
              <w:pStyle w:val="TAC"/>
              <w:rPr>
                <w:sz w:val="16"/>
                <w:szCs w:val="16"/>
              </w:rPr>
            </w:pPr>
            <w:r>
              <w:rPr>
                <w:sz w:val="16"/>
                <w:szCs w:val="16"/>
              </w:rPr>
              <w:t>SP-191141</w:t>
            </w:r>
          </w:p>
        </w:tc>
        <w:tc>
          <w:tcPr>
            <w:tcW w:w="567" w:type="dxa"/>
            <w:shd w:val="solid" w:color="FFFFFF" w:fill="auto"/>
          </w:tcPr>
          <w:p w14:paraId="40FB9397" w14:textId="77777777" w:rsidR="001751D5" w:rsidRDefault="001751D5" w:rsidP="001751D5">
            <w:pPr>
              <w:pStyle w:val="TAL"/>
              <w:rPr>
                <w:sz w:val="16"/>
                <w:szCs w:val="16"/>
              </w:rPr>
            </w:pPr>
            <w:r>
              <w:rPr>
                <w:sz w:val="16"/>
                <w:szCs w:val="16"/>
              </w:rPr>
              <w:t>0707</w:t>
            </w:r>
          </w:p>
        </w:tc>
        <w:tc>
          <w:tcPr>
            <w:tcW w:w="425" w:type="dxa"/>
            <w:shd w:val="solid" w:color="FFFFFF" w:fill="auto"/>
          </w:tcPr>
          <w:p w14:paraId="0E59E72B" w14:textId="77777777" w:rsidR="001751D5" w:rsidRDefault="001751D5" w:rsidP="001751D5">
            <w:pPr>
              <w:pStyle w:val="TAR"/>
              <w:jc w:val="center"/>
              <w:rPr>
                <w:sz w:val="16"/>
                <w:szCs w:val="16"/>
              </w:rPr>
            </w:pPr>
            <w:r>
              <w:rPr>
                <w:sz w:val="16"/>
                <w:szCs w:val="16"/>
              </w:rPr>
              <w:t>2</w:t>
            </w:r>
          </w:p>
        </w:tc>
        <w:tc>
          <w:tcPr>
            <w:tcW w:w="425" w:type="dxa"/>
            <w:shd w:val="solid" w:color="FFFFFF" w:fill="auto"/>
          </w:tcPr>
          <w:p w14:paraId="2A0611E6" w14:textId="77777777" w:rsidR="001751D5" w:rsidRDefault="001751D5" w:rsidP="001751D5">
            <w:pPr>
              <w:pStyle w:val="TAC"/>
              <w:rPr>
                <w:sz w:val="16"/>
                <w:szCs w:val="16"/>
              </w:rPr>
            </w:pPr>
            <w:r>
              <w:rPr>
                <w:sz w:val="16"/>
                <w:szCs w:val="16"/>
              </w:rPr>
              <w:t>B</w:t>
            </w:r>
          </w:p>
        </w:tc>
        <w:tc>
          <w:tcPr>
            <w:tcW w:w="4820" w:type="dxa"/>
            <w:shd w:val="solid" w:color="FFFFFF" w:fill="auto"/>
          </w:tcPr>
          <w:p w14:paraId="45E95DA6" w14:textId="77777777" w:rsidR="001751D5" w:rsidRDefault="001751D5" w:rsidP="001751D5">
            <w:pPr>
              <w:pStyle w:val="TAL"/>
              <w:rPr>
                <w:sz w:val="16"/>
                <w:szCs w:val="16"/>
              </w:rPr>
            </w:pPr>
            <w:r>
              <w:rPr>
                <w:sz w:val="16"/>
                <w:szCs w:val="16"/>
              </w:rPr>
              <w:t xml:space="preserve">UP security in TSC </w:t>
            </w:r>
          </w:p>
        </w:tc>
        <w:tc>
          <w:tcPr>
            <w:tcW w:w="708" w:type="dxa"/>
            <w:shd w:val="solid" w:color="FFFFFF" w:fill="auto"/>
          </w:tcPr>
          <w:p w14:paraId="24BA92E1" w14:textId="77777777" w:rsidR="001751D5" w:rsidRDefault="001751D5" w:rsidP="001751D5">
            <w:pPr>
              <w:pStyle w:val="TAC"/>
              <w:rPr>
                <w:sz w:val="16"/>
                <w:szCs w:val="16"/>
              </w:rPr>
            </w:pPr>
            <w:r>
              <w:rPr>
                <w:sz w:val="16"/>
                <w:szCs w:val="16"/>
              </w:rPr>
              <w:t>16.1.0</w:t>
            </w:r>
          </w:p>
        </w:tc>
      </w:tr>
      <w:tr w:rsidR="00946A47" w:rsidRPr="007B0C8B" w14:paraId="70B9173F" w14:textId="77777777" w:rsidTr="006271D6">
        <w:tc>
          <w:tcPr>
            <w:tcW w:w="800" w:type="dxa"/>
            <w:shd w:val="solid" w:color="FFFFFF" w:fill="auto"/>
          </w:tcPr>
          <w:p w14:paraId="6675B2F6" w14:textId="77777777" w:rsidR="00946A47" w:rsidRDefault="00946A47" w:rsidP="00946A47">
            <w:pPr>
              <w:pStyle w:val="TAC"/>
              <w:rPr>
                <w:sz w:val="16"/>
                <w:szCs w:val="16"/>
              </w:rPr>
            </w:pPr>
            <w:r>
              <w:rPr>
                <w:sz w:val="16"/>
                <w:szCs w:val="16"/>
              </w:rPr>
              <w:t>2019-12</w:t>
            </w:r>
          </w:p>
        </w:tc>
        <w:tc>
          <w:tcPr>
            <w:tcW w:w="800" w:type="dxa"/>
            <w:shd w:val="solid" w:color="FFFFFF" w:fill="auto"/>
          </w:tcPr>
          <w:p w14:paraId="4C5F7DE7" w14:textId="77777777" w:rsidR="00946A47" w:rsidRDefault="00946A47" w:rsidP="00946A47">
            <w:pPr>
              <w:pStyle w:val="TAC"/>
              <w:rPr>
                <w:sz w:val="16"/>
                <w:szCs w:val="16"/>
              </w:rPr>
            </w:pPr>
            <w:r>
              <w:rPr>
                <w:sz w:val="16"/>
                <w:szCs w:val="16"/>
              </w:rPr>
              <w:t>SA#86</w:t>
            </w:r>
          </w:p>
        </w:tc>
        <w:tc>
          <w:tcPr>
            <w:tcW w:w="1094" w:type="dxa"/>
            <w:shd w:val="solid" w:color="FFFFFF" w:fill="auto"/>
          </w:tcPr>
          <w:p w14:paraId="066DEE66" w14:textId="77777777" w:rsidR="00946A47" w:rsidRDefault="00946A47" w:rsidP="00946A47">
            <w:pPr>
              <w:pStyle w:val="TAC"/>
              <w:rPr>
                <w:sz w:val="16"/>
                <w:szCs w:val="16"/>
              </w:rPr>
            </w:pPr>
            <w:r>
              <w:rPr>
                <w:sz w:val="16"/>
                <w:szCs w:val="16"/>
              </w:rPr>
              <w:t>SP-191132</w:t>
            </w:r>
          </w:p>
        </w:tc>
        <w:tc>
          <w:tcPr>
            <w:tcW w:w="567" w:type="dxa"/>
            <w:shd w:val="solid" w:color="FFFFFF" w:fill="auto"/>
          </w:tcPr>
          <w:p w14:paraId="425F6C9C" w14:textId="77777777" w:rsidR="00946A47" w:rsidRDefault="00946A47" w:rsidP="00946A47">
            <w:pPr>
              <w:pStyle w:val="TAL"/>
              <w:rPr>
                <w:sz w:val="16"/>
                <w:szCs w:val="16"/>
              </w:rPr>
            </w:pPr>
            <w:r>
              <w:rPr>
                <w:sz w:val="16"/>
                <w:szCs w:val="16"/>
              </w:rPr>
              <w:t>0708</w:t>
            </w:r>
          </w:p>
        </w:tc>
        <w:tc>
          <w:tcPr>
            <w:tcW w:w="425" w:type="dxa"/>
            <w:shd w:val="solid" w:color="FFFFFF" w:fill="auto"/>
          </w:tcPr>
          <w:p w14:paraId="61D6874B" w14:textId="77777777" w:rsidR="00946A47" w:rsidRDefault="00946A47" w:rsidP="00946A47">
            <w:pPr>
              <w:pStyle w:val="TAR"/>
              <w:jc w:val="center"/>
              <w:rPr>
                <w:sz w:val="16"/>
                <w:szCs w:val="16"/>
              </w:rPr>
            </w:pPr>
            <w:r>
              <w:rPr>
                <w:sz w:val="16"/>
                <w:szCs w:val="16"/>
              </w:rPr>
              <w:t>-</w:t>
            </w:r>
          </w:p>
        </w:tc>
        <w:tc>
          <w:tcPr>
            <w:tcW w:w="425" w:type="dxa"/>
            <w:shd w:val="solid" w:color="FFFFFF" w:fill="auto"/>
          </w:tcPr>
          <w:p w14:paraId="7E11344A" w14:textId="77777777" w:rsidR="00946A47" w:rsidRDefault="00946A47" w:rsidP="00946A47">
            <w:pPr>
              <w:pStyle w:val="TAC"/>
              <w:rPr>
                <w:sz w:val="16"/>
                <w:szCs w:val="16"/>
              </w:rPr>
            </w:pPr>
            <w:r>
              <w:rPr>
                <w:sz w:val="16"/>
                <w:szCs w:val="16"/>
              </w:rPr>
              <w:t>F</w:t>
            </w:r>
          </w:p>
        </w:tc>
        <w:tc>
          <w:tcPr>
            <w:tcW w:w="4820" w:type="dxa"/>
            <w:shd w:val="solid" w:color="FFFFFF" w:fill="auto"/>
          </w:tcPr>
          <w:p w14:paraId="750FF83C" w14:textId="77777777" w:rsidR="00946A47" w:rsidRDefault="00946A47" w:rsidP="00946A47">
            <w:pPr>
              <w:pStyle w:val="TAL"/>
              <w:rPr>
                <w:sz w:val="16"/>
                <w:szCs w:val="16"/>
              </w:rPr>
            </w:pPr>
            <w:r>
              <w:rPr>
                <w:sz w:val="16"/>
                <w:szCs w:val="16"/>
              </w:rPr>
              <w:t>Correction of handling of 5G security contexts during EPS to 5GS idle mode mobility</w:t>
            </w:r>
          </w:p>
        </w:tc>
        <w:tc>
          <w:tcPr>
            <w:tcW w:w="708" w:type="dxa"/>
            <w:shd w:val="solid" w:color="FFFFFF" w:fill="auto"/>
          </w:tcPr>
          <w:p w14:paraId="00B311A8" w14:textId="77777777" w:rsidR="00946A47" w:rsidRDefault="00946A47" w:rsidP="00946A47">
            <w:pPr>
              <w:pStyle w:val="TAC"/>
              <w:rPr>
                <w:sz w:val="16"/>
                <w:szCs w:val="16"/>
              </w:rPr>
            </w:pPr>
            <w:r>
              <w:rPr>
                <w:sz w:val="16"/>
                <w:szCs w:val="16"/>
              </w:rPr>
              <w:t>16.1.0</w:t>
            </w:r>
          </w:p>
        </w:tc>
      </w:tr>
      <w:tr w:rsidR="00D62882" w:rsidRPr="007B0C8B" w14:paraId="24399999" w14:textId="77777777" w:rsidTr="006271D6">
        <w:tc>
          <w:tcPr>
            <w:tcW w:w="800" w:type="dxa"/>
            <w:shd w:val="solid" w:color="FFFFFF" w:fill="auto"/>
          </w:tcPr>
          <w:p w14:paraId="07BDB517" w14:textId="77777777" w:rsidR="00D62882" w:rsidRDefault="00D62882" w:rsidP="00D62882">
            <w:pPr>
              <w:pStyle w:val="TAC"/>
              <w:rPr>
                <w:sz w:val="16"/>
                <w:szCs w:val="16"/>
              </w:rPr>
            </w:pPr>
            <w:r>
              <w:rPr>
                <w:sz w:val="16"/>
                <w:szCs w:val="16"/>
              </w:rPr>
              <w:t>2019-12</w:t>
            </w:r>
          </w:p>
        </w:tc>
        <w:tc>
          <w:tcPr>
            <w:tcW w:w="800" w:type="dxa"/>
            <w:shd w:val="solid" w:color="FFFFFF" w:fill="auto"/>
          </w:tcPr>
          <w:p w14:paraId="13D8F346" w14:textId="77777777" w:rsidR="00D62882" w:rsidRDefault="00D62882" w:rsidP="00D62882">
            <w:pPr>
              <w:pStyle w:val="TAC"/>
              <w:rPr>
                <w:sz w:val="16"/>
                <w:szCs w:val="16"/>
              </w:rPr>
            </w:pPr>
            <w:r>
              <w:rPr>
                <w:sz w:val="16"/>
                <w:szCs w:val="16"/>
              </w:rPr>
              <w:t>SA#86</w:t>
            </w:r>
          </w:p>
        </w:tc>
        <w:tc>
          <w:tcPr>
            <w:tcW w:w="1094" w:type="dxa"/>
            <w:shd w:val="solid" w:color="FFFFFF" w:fill="auto"/>
          </w:tcPr>
          <w:p w14:paraId="04F97596" w14:textId="77777777" w:rsidR="00D62882" w:rsidRDefault="00D62882" w:rsidP="00D62882">
            <w:pPr>
              <w:pStyle w:val="TAC"/>
              <w:rPr>
                <w:sz w:val="16"/>
                <w:szCs w:val="16"/>
              </w:rPr>
            </w:pPr>
            <w:r>
              <w:rPr>
                <w:sz w:val="16"/>
                <w:szCs w:val="16"/>
              </w:rPr>
              <w:t>SP-191141</w:t>
            </w:r>
          </w:p>
        </w:tc>
        <w:tc>
          <w:tcPr>
            <w:tcW w:w="567" w:type="dxa"/>
            <w:shd w:val="solid" w:color="FFFFFF" w:fill="auto"/>
          </w:tcPr>
          <w:p w14:paraId="7120B4F6" w14:textId="77777777" w:rsidR="00D62882" w:rsidRDefault="00D62882" w:rsidP="00D62882">
            <w:pPr>
              <w:pStyle w:val="TAL"/>
              <w:rPr>
                <w:sz w:val="16"/>
                <w:szCs w:val="16"/>
              </w:rPr>
            </w:pPr>
            <w:r>
              <w:rPr>
                <w:sz w:val="16"/>
                <w:szCs w:val="16"/>
              </w:rPr>
              <w:t>0709</w:t>
            </w:r>
          </w:p>
        </w:tc>
        <w:tc>
          <w:tcPr>
            <w:tcW w:w="425" w:type="dxa"/>
            <w:shd w:val="solid" w:color="FFFFFF" w:fill="auto"/>
          </w:tcPr>
          <w:p w14:paraId="0ECB276C" w14:textId="77777777" w:rsidR="00D62882" w:rsidRDefault="00D62882" w:rsidP="00D62882">
            <w:pPr>
              <w:pStyle w:val="TAR"/>
              <w:jc w:val="center"/>
              <w:rPr>
                <w:sz w:val="16"/>
                <w:szCs w:val="16"/>
              </w:rPr>
            </w:pPr>
            <w:r>
              <w:rPr>
                <w:sz w:val="16"/>
                <w:szCs w:val="16"/>
              </w:rPr>
              <w:t>-</w:t>
            </w:r>
          </w:p>
        </w:tc>
        <w:tc>
          <w:tcPr>
            <w:tcW w:w="425" w:type="dxa"/>
            <w:shd w:val="solid" w:color="FFFFFF" w:fill="auto"/>
          </w:tcPr>
          <w:p w14:paraId="22B41CFF" w14:textId="77777777" w:rsidR="00D62882" w:rsidRDefault="00D62882" w:rsidP="00D62882">
            <w:pPr>
              <w:pStyle w:val="TAC"/>
              <w:rPr>
                <w:sz w:val="16"/>
                <w:szCs w:val="16"/>
              </w:rPr>
            </w:pPr>
            <w:r>
              <w:rPr>
                <w:sz w:val="16"/>
                <w:szCs w:val="16"/>
              </w:rPr>
              <w:t>D</w:t>
            </w:r>
          </w:p>
        </w:tc>
        <w:tc>
          <w:tcPr>
            <w:tcW w:w="4820" w:type="dxa"/>
            <w:shd w:val="solid" w:color="FFFFFF" w:fill="auto"/>
          </w:tcPr>
          <w:p w14:paraId="72C93667" w14:textId="77777777" w:rsidR="00D62882" w:rsidRDefault="00D62882" w:rsidP="00D62882">
            <w:pPr>
              <w:pStyle w:val="TAL"/>
              <w:rPr>
                <w:sz w:val="16"/>
                <w:szCs w:val="16"/>
              </w:rPr>
            </w:pPr>
            <w:r>
              <w:rPr>
                <w:sz w:val="16"/>
                <w:szCs w:val="16"/>
              </w:rPr>
              <w:t>Adding TSC abbreviation</w:t>
            </w:r>
          </w:p>
        </w:tc>
        <w:tc>
          <w:tcPr>
            <w:tcW w:w="708" w:type="dxa"/>
            <w:shd w:val="solid" w:color="FFFFFF" w:fill="auto"/>
          </w:tcPr>
          <w:p w14:paraId="2C391078" w14:textId="77777777" w:rsidR="00D62882" w:rsidRDefault="00D62882" w:rsidP="00D62882">
            <w:pPr>
              <w:pStyle w:val="TAC"/>
              <w:rPr>
                <w:sz w:val="16"/>
                <w:szCs w:val="16"/>
              </w:rPr>
            </w:pPr>
            <w:r>
              <w:rPr>
                <w:sz w:val="16"/>
                <w:szCs w:val="16"/>
              </w:rPr>
              <w:t>16.1.0</w:t>
            </w:r>
          </w:p>
        </w:tc>
      </w:tr>
      <w:tr w:rsidR="00457152" w:rsidRPr="007B0C8B" w14:paraId="5CE09080" w14:textId="77777777" w:rsidTr="006271D6">
        <w:tc>
          <w:tcPr>
            <w:tcW w:w="800" w:type="dxa"/>
            <w:shd w:val="solid" w:color="FFFFFF" w:fill="auto"/>
          </w:tcPr>
          <w:p w14:paraId="50C6396E" w14:textId="77777777" w:rsidR="00457152" w:rsidRDefault="00457152" w:rsidP="00457152">
            <w:pPr>
              <w:pStyle w:val="TAC"/>
              <w:rPr>
                <w:sz w:val="16"/>
                <w:szCs w:val="16"/>
              </w:rPr>
            </w:pPr>
            <w:r>
              <w:rPr>
                <w:sz w:val="16"/>
                <w:szCs w:val="16"/>
              </w:rPr>
              <w:t>2019-12</w:t>
            </w:r>
          </w:p>
        </w:tc>
        <w:tc>
          <w:tcPr>
            <w:tcW w:w="800" w:type="dxa"/>
            <w:shd w:val="solid" w:color="FFFFFF" w:fill="auto"/>
          </w:tcPr>
          <w:p w14:paraId="5F96094D" w14:textId="77777777" w:rsidR="00457152" w:rsidRDefault="00457152" w:rsidP="00457152">
            <w:pPr>
              <w:pStyle w:val="TAC"/>
              <w:rPr>
                <w:sz w:val="16"/>
                <w:szCs w:val="16"/>
              </w:rPr>
            </w:pPr>
            <w:r>
              <w:rPr>
                <w:sz w:val="16"/>
                <w:szCs w:val="16"/>
              </w:rPr>
              <w:t>SA#86</w:t>
            </w:r>
          </w:p>
        </w:tc>
        <w:tc>
          <w:tcPr>
            <w:tcW w:w="1094" w:type="dxa"/>
            <w:shd w:val="solid" w:color="FFFFFF" w:fill="auto"/>
          </w:tcPr>
          <w:p w14:paraId="19EFAEBC" w14:textId="77777777" w:rsidR="00457152" w:rsidRDefault="00457152" w:rsidP="00457152">
            <w:pPr>
              <w:pStyle w:val="TAC"/>
              <w:rPr>
                <w:sz w:val="16"/>
                <w:szCs w:val="16"/>
              </w:rPr>
            </w:pPr>
            <w:r>
              <w:rPr>
                <w:sz w:val="16"/>
                <w:szCs w:val="16"/>
              </w:rPr>
              <w:t>SP-191131</w:t>
            </w:r>
          </w:p>
        </w:tc>
        <w:tc>
          <w:tcPr>
            <w:tcW w:w="567" w:type="dxa"/>
            <w:shd w:val="solid" w:color="FFFFFF" w:fill="auto"/>
          </w:tcPr>
          <w:p w14:paraId="1B0F1B05" w14:textId="77777777" w:rsidR="00457152" w:rsidRDefault="00457152" w:rsidP="00457152">
            <w:pPr>
              <w:pStyle w:val="TAL"/>
              <w:rPr>
                <w:sz w:val="16"/>
                <w:szCs w:val="16"/>
              </w:rPr>
            </w:pPr>
            <w:r>
              <w:rPr>
                <w:sz w:val="16"/>
                <w:szCs w:val="16"/>
              </w:rPr>
              <w:t>0710</w:t>
            </w:r>
          </w:p>
        </w:tc>
        <w:tc>
          <w:tcPr>
            <w:tcW w:w="425" w:type="dxa"/>
            <w:shd w:val="solid" w:color="FFFFFF" w:fill="auto"/>
          </w:tcPr>
          <w:p w14:paraId="2D8C558D" w14:textId="77777777" w:rsidR="00457152" w:rsidRDefault="00457152" w:rsidP="00457152">
            <w:pPr>
              <w:pStyle w:val="TAR"/>
              <w:jc w:val="center"/>
              <w:rPr>
                <w:sz w:val="16"/>
                <w:szCs w:val="16"/>
              </w:rPr>
            </w:pPr>
            <w:r>
              <w:rPr>
                <w:sz w:val="16"/>
                <w:szCs w:val="16"/>
              </w:rPr>
              <w:t>-</w:t>
            </w:r>
          </w:p>
        </w:tc>
        <w:tc>
          <w:tcPr>
            <w:tcW w:w="425" w:type="dxa"/>
            <w:shd w:val="solid" w:color="FFFFFF" w:fill="auto"/>
          </w:tcPr>
          <w:p w14:paraId="7BBAC7AE" w14:textId="77777777" w:rsidR="00457152" w:rsidRDefault="00457152" w:rsidP="00457152">
            <w:pPr>
              <w:pStyle w:val="TAC"/>
              <w:rPr>
                <w:sz w:val="16"/>
                <w:szCs w:val="16"/>
              </w:rPr>
            </w:pPr>
            <w:r>
              <w:rPr>
                <w:sz w:val="16"/>
                <w:szCs w:val="16"/>
              </w:rPr>
              <w:t>B</w:t>
            </w:r>
          </w:p>
        </w:tc>
        <w:tc>
          <w:tcPr>
            <w:tcW w:w="4820" w:type="dxa"/>
            <w:shd w:val="solid" w:color="FFFFFF" w:fill="auto"/>
          </w:tcPr>
          <w:p w14:paraId="478B46A9" w14:textId="77777777" w:rsidR="00457152" w:rsidRDefault="00457152" w:rsidP="00457152">
            <w:pPr>
              <w:pStyle w:val="TAL"/>
              <w:rPr>
                <w:sz w:val="16"/>
                <w:szCs w:val="16"/>
              </w:rPr>
            </w:pPr>
            <w:r>
              <w:rPr>
                <w:sz w:val="16"/>
                <w:szCs w:val="16"/>
              </w:rPr>
              <w:t>Service access authorization of a NF Set</w:t>
            </w:r>
          </w:p>
        </w:tc>
        <w:tc>
          <w:tcPr>
            <w:tcW w:w="708" w:type="dxa"/>
            <w:shd w:val="solid" w:color="FFFFFF" w:fill="auto"/>
          </w:tcPr>
          <w:p w14:paraId="4522A353" w14:textId="77777777" w:rsidR="00457152" w:rsidRDefault="00457152" w:rsidP="00457152">
            <w:pPr>
              <w:pStyle w:val="TAC"/>
              <w:rPr>
                <w:sz w:val="16"/>
                <w:szCs w:val="16"/>
              </w:rPr>
            </w:pPr>
            <w:r>
              <w:rPr>
                <w:sz w:val="16"/>
                <w:szCs w:val="16"/>
              </w:rPr>
              <w:t>16.1.0</w:t>
            </w:r>
          </w:p>
        </w:tc>
      </w:tr>
    </w:tbl>
    <w:p w14:paraId="2E14672D" w14:textId="77777777" w:rsidR="003C3971" w:rsidRPr="007B0C8B" w:rsidRDefault="003C3971" w:rsidP="003C3971"/>
    <w:p w14:paraId="5FC6F9AB" w14:textId="77777777" w:rsidR="003C3971" w:rsidRPr="007B0C8B" w:rsidRDefault="003C3971" w:rsidP="00961D91"/>
    <w:sectPr w:rsidR="003C3971" w:rsidRPr="007B0C8B" w:rsidSect="005E03D8">
      <w:headerReference w:type="default" r:id="rId108"/>
      <w:footerReference w:type="default" r:id="rId10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B91DB7" w14:textId="77777777" w:rsidR="00D366AA" w:rsidRDefault="00D366AA">
      <w:r>
        <w:separator/>
      </w:r>
    </w:p>
  </w:endnote>
  <w:endnote w:type="continuationSeparator" w:id="0">
    <w:p w14:paraId="6B7FC4B0" w14:textId="77777777" w:rsidR="00D366AA" w:rsidRDefault="00D366AA">
      <w:r>
        <w:continuationSeparator/>
      </w:r>
    </w:p>
  </w:endnote>
  <w:endnote w:type="continuationNotice" w:id="1">
    <w:p w14:paraId="439189B2" w14:textId="77777777" w:rsidR="00D366AA" w:rsidRDefault="00D366A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siatische Schriftart verwende">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AF69E" w14:textId="77777777" w:rsidR="00015941" w:rsidRDefault="0001594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5F7013" w14:textId="77777777" w:rsidR="00D366AA" w:rsidRDefault="00D366AA">
      <w:r>
        <w:separator/>
      </w:r>
    </w:p>
  </w:footnote>
  <w:footnote w:type="continuationSeparator" w:id="0">
    <w:p w14:paraId="1ED92E53" w14:textId="77777777" w:rsidR="00D366AA" w:rsidRDefault="00D366AA">
      <w:r>
        <w:continuationSeparator/>
      </w:r>
    </w:p>
  </w:footnote>
  <w:footnote w:type="continuationNotice" w:id="1">
    <w:p w14:paraId="1246CC65" w14:textId="77777777" w:rsidR="00D366AA" w:rsidRDefault="00D366A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3C95D" w14:textId="67B45D11" w:rsidR="00015941" w:rsidRDefault="000159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080B">
      <w:rPr>
        <w:rFonts w:ascii="Arial" w:hAnsi="Arial" w:cs="Arial"/>
        <w:b/>
        <w:noProof/>
        <w:sz w:val="18"/>
        <w:szCs w:val="18"/>
      </w:rPr>
      <w:t>3GPP TS 33.501 V16.1.0 (2019-12)</w:t>
    </w:r>
    <w:r>
      <w:rPr>
        <w:rFonts w:ascii="Arial" w:hAnsi="Arial" w:cs="Arial"/>
        <w:b/>
        <w:sz w:val="18"/>
        <w:szCs w:val="18"/>
      </w:rPr>
      <w:fldChar w:fldCharType="end"/>
    </w:r>
  </w:p>
  <w:p w14:paraId="2060E0C2" w14:textId="77777777" w:rsidR="00015941" w:rsidRDefault="000159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3F9B4280" w14:textId="331AA697" w:rsidR="00015941" w:rsidRDefault="000159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080B">
      <w:rPr>
        <w:rFonts w:ascii="Arial" w:hAnsi="Arial" w:cs="Arial"/>
        <w:b/>
        <w:noProof/>
        <w:sz w:val="18"/>
        <w:szCs w:val="18"/>
      </w:rPr>
      <w:t>Release 16</w:t>
    </w:r>
    <w:r>
      <w:rPr>
        <w:rFonts w:ascii="Arial" w:hAnsi="Arial" w:cs="Arial"/>
        <w:b/>
        <w:sz w:val="18"/>
        <w:szCs w:val="18"/>
      </w:rPr>
      <w:fldChar w:fldCharType="end"/>
    </w:r>
  </w:p>
  <w:p w14:paraId="4253020A" w14:textId="77777777" w:rsidR="00015941" w:rsidRDefault="0001594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5"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6"/>
  </w:num>
  <w:num w:numId="13">
    <w:abstractNumId w:val="15"/>
  </w:num>
  <w:num w:numId="14">
    <w:abstractNumId w:val="13"/>
  </w:num>
  <w:num w:numId="15">
    <w:abstractNumId w:val="9"/>
  </w:num>
  <w:num w:numId="16">
    <w:abstractNumId w:val="10"/>
  </w:num>
  <w:num w:numId="17">
    <w:abstractNumId w:val="14"/>
  </w:num>
  <w:num w:numId="18">
    <w:abstractNumId w:val="20"/>
  </w:num>
  <w:num w:numId="19">
    <w:abstractNumId w:val="19"/>
  </w:num>
  <w:num w:numId="20">
    <w:abstractNumId w:val="17"/>
  </w:num>
  <w:num w:numId="21">
    <w:abstractNumId w:val="21"/>
  </w:num>
  <w:num w:numId="22">
    <w:abstractNumId w:val="11"/>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o:colormru v:ext="edit" colors="#c7edcc,#cce8cf"/>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F"/>
    <w:rsid w:val="0000375F"/>
    <w:rsid w:val="00005023"/>
    <w:rsid w:val="00007AE9"/>
    <w:rsid w:val="00012D1F"/>
    <w:rsid w:val="00012D9B"/>
    <w:rsid w:val="0001344F"/>
    <w:rsid w:val="000149DC"/>
    <w:rsid w:val="00015941"/>
    <w:rsid w:val="000159D9"/>
    <w:rsid w:val="00023502"/>
    <w:rsid w:val="00024C51"/>
    <w:rsid w:val="00026739"/>
    <w:rsid w:val="000279F2"/>
    <w:rsid w:val="00030A57"/>
    <w:rsid w:val="00030BB1"/>
    <w:rsid w:val="00031166"/>
    <w:rsid w:val="000315B3"/>
    <w:rsid w:val="000332DA"/>
    <w:rsid w:val="00033397"/>
    <w:rsid w:val="00034F2A"/>
    <w:rsid w:val="000362DC"/>
    <w:rsid w:val="00036B03"/>
    <w:rsid w:val="00037808"/>
    <w:rsid w:val="00037D82"/>
    <w:rsid w:val="00040095"/>
    <w:rsid w:val="000408AD"/>
    <w:rsid w:val="00041044"/>
    <w:rsid w:val="000411A4"/>
    <w:rsid w:val="00041A96"/>
    <w:rsid w:val="00041D7B"/>
    <w:rsid w:val="00042282"/>
    <w:rsid w:val="00042F28"/>
    <w:rsid w:val="00044CF1"/>
    <w:rsid w:val="000460FC"/>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465B"/>
    <w:rsid w:val="00070198"/>
    <w:rsid w:val="00070FF9"/>
    <w:rsid w:val="00073AB9"/>
    <w:rsid w:val="00075DD6"/>
    <w:rsid w:val="00080512"/>
    <w:rsid w:val="000806B3"/>
    <w:rsid w:val="0008222E"/>
    <w:rsid w:val="00083B0E"/>
    <w:rsid w:val="00084693"/>
    <w:rsid w:val="00084847"/>
    <w:rsid w:val="00087572"/>
    <w:rsid w:val="000878EC"/>
    <w:rsid w:val="00087A75"/>
    <w:rsid w:val="000907D0"/>
    <w:rsid w:val="00091BF6"/>
    <w:rsid w:val="00091CE7"/>
    <w:rsid w:val="00091FBE"/>
    <w:rsid w:val="0009297B"/>
    <w:rsid w:val="00092EF8"/>
    <w:rsid w:val="00092F6E"/>
    <w:rsid w:val="00093F3E"/>
    <w:rsid w:val="000940EA"/>
    <w:rsid w:val="00097D51"/>
    <w:rsid w:val="000A0CDA"/>
    <w:rsid w:val="000A188B"/>
    <w:rsid w:val="000A23AE"/>
    <w:rsid w:val="000A2C7B"/>
    <w:rsid w:val="000A2F2C"/>
    <w:rsid w:val="000A3EEC"/>
    <w:rsid w:val="000A42F3"/>
    <w:rsid w:val="000A4DD6"/>
    <w:rsid w:val="000A5E22"/>
    <w:rsid w:val="000A6A80"/>
    <w:rsid w:val="000A6C26"/>
    <w:rsid w:val="000A792B"/>
    <w:rsid w:val="000A7D37"/>
    <w:rsid w:val="000B1F6E"/>
    <w:rsid w:val="000B25EF"/>
    <w:rsid w:val="000B52CB"/>
    <w:rsid w:val="000C0169"/>
    <w:rsid w:val="000C08B1"/>
    <w:rsid w:val="000C12EE"/>
    <w:rsid w:val="000C3EDD"/>
    <w:rsid w:val="000C3EF6"/>
    <w:rsid w:val="000C4364"/>
    <w:rsid w:val="000C490A"/>
    <w:rsid w:val="000C49E0"/>
    <w:rsid w:val="000C7288"/>
    <w:rsid w:val="000D030E"/>
    <w:rsid w:val="000D0ECC"/>
    <w:rsid w:val="000D2530"/>
    <w:rsid w:val="000D288E"/>
    <w:rsid w:val="000D3D07"/>
    <w:rsid w:val="000D5214"/>
    <w:rsid w:val="000D522C"/>
    <w:rsid w:val="000D58AB"/>
    <w:rsid w:val="000D7498"/>
    <w:rsid w:val="000D7F2D"/>
    <w:rsid w:val="000E1F01"/>
    <w:rsid w:val="000E2A7F"/>
    <w:rsid w:val="000E3D28"/>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691"/>
    <w:rsid w:val="000F7D9B"/>
    <w:rsid w:val="00101289"/>
    <w:rsid w:val="001020A3"/>
    <w:rsid w:val="001020E4"/>
    <w:rsid w:val="001029E8"/>
    <w:rsid w:val="001039EE"/>
    <w:rsid w:val="001049A2"/>
    <w:rsid w:val="00106A2D"/>
    <w:rsid w:val="00107EDB"/>
    <w:rsid w:val="00111DA8"/>
    <w:rsid w:val="00112722"/>
    <w:rsid w:val="0011281E"/>
    <w:rsid w:val="00113D2F"/>
    <w:rsid w:val="0011473E"/>
    <w:rsid w:val="00115D85"/>
    <w:rsid w:val="00116267"/>
    <w:rsid w:val="00116ED6"/>
    <w:rsid w:val="00120451"/>
    <w:rsid w:val="00120DA2"/>
    <w:rsid w:val="00122241"/>
    <w:rsid w:val="001225C1"/>
    <w:rsid w:val="0012433B"/>
    <w:rsid w:val="00124F8F"/>
    <w:rsid w:val="00125219"/>
    <w:rsid w:val="0012564D"/>
    <w:rsid w:val="001261F7"/>
    <w:rsid w:val="00126F21"/>
    <w:rsid w:val="00130D5B"/>
    <w:rsid w:val="0013111C"/>
    <w:rsid w:val="00134F33"/>
    <w:rsid w:val="00135052"/>
    <w:rsid w:val="00135C94"/>
    <w:rsid w:val="00136707"/>
    <w:rsid w:val="0014030F"/>
    <w:rsid w:val="001405B1"/>
    <w:rsid w:val="0014069F"/>
    <w:rsid w:val="0014078D"/>
    <w:rsid w:val="001417BD"/>
    <w:rsid w:val="00141B86"/>
    <w:rsid w:val="00142888"/>
    <w:rsid w:val="00142F39"/>
    <w:rsid w:val="00147D4E"/>
    <w:rsid w:val="00151385"/>
    <w:rsid w:val="001516E7"/>
    <w:rsid w:val="00151FAD"/>
    <w:rsid w:val="00152B9D"/>
    <w:rsid w:val="00153B2E"/>
    <w:rsid w:val="00154E24"/>
    <w:rsid w:val="00156371"/>
    <w:rsid w:val="0015697E"/>
    <w:rsid w:val="00161209"/>
    <w:rsid w:val="00161D32"/>
    <w:rsid w:val="0016292F"/>
    <w:rsid w:val="00163DEB"/>
    <w:rsid w:val="00167B79"/>
    <w:rsid w:val="00170EAA"/>
    <w:rsid w:val="001725DB"/>
    <w:rsid w:val="00172C2E"/>
    <w:rsid w:val="001732D5"/>
    <w:rsid w:val="00174F72"/>
    <w:rsid w:val="001751D5"/>
    <w:rsid w:val="00175390"/>
    <w:rsid w:val="00175ED4"/>
    <w:rsid w:val="00177A97"/>
    <w:rsid w:val="00180BB3"/>
    <w:rsid w:val="001814DC"/>
    <w:rsid w:val="001831C3"/>
    <w:rsid w:val="0018714F"/>
    <w:rsid w:val="001901CB"/>
    <w:rsid w:val="001903D5"/>
    <w:rsid w:val="001931D8"/>
    <w:rsid w:val="001940F6"/>
    <w:rsid w:val="001941F5"/>
    <w:rsid w:val="001943E5"/>
    <w:rsid w:val="0019630F"/>
    <w:rsid w:val="00196A53"/>
    <w:rsid w:val="001979BE"/>
    <w:rsid w:val="001A0400"/>
    <w:rsid w:val="001A29E2"/>
    <w:rsid w:val="001A2A20"/>
    <w:rsid w:val="001A451E"/>
    <w:rsid w:val="001A6777"/>
    <w:rsid w:val="001B065D"/>
    <w:rsid w:val="001B06BF"/>
    <w:rsid w:val="001B2557"/>
    <w:rsid w:val="001B2E49"/>
    <w:rsid w:val="001B4E12"/>
    <w:rsid w:val="001B4F64"/>
    <w:rsid w:val="001B6A99"/>
    <w:rsid w:val="001C0C8B"/>
    <w:rsid w:val="001C32F9"/>
    <w:rsid w:val="001C5C8D"/>
    <w:rsid w:val="001C70D2"/>
    <w:rsid w:val="001C7446"/>
    <w:rsid w:val="001C75FA"/>
    <w:rsid w:val="001C7E4A"/>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5CE7"/>
    <w:rsid w:val="001E62D0"/>
    <w:rsid w:val="001F007C"/>
    <w:rsid w:val="001F1604"/>
    <w:rsid w:val="001F168B"/>
    <w:rsid w:val="001F3DE6"/>
    <w:rsid w:val="001F46AA"/>
    <w:rsid w:val="001F4D3E"/>
    <w:rsid w:val="001F52F6"/>
    <w:rsid w:val="001F65BD"/>
    <w:rsid w:val="00201795"/>
    <w:rsid w:val="00202CFB"/>
    <w:rsid w:val="00202DB9"/>
    <w:rsid w:val="002030B8"/>
    <w:rsid w:val="002033FF"/>
    <w:rsid w:val="002037E5"/>
    <w:rsid w:val="00203F7E"/>
    <w:rsid w:val="0020553F"/>
    <w:rsid w:val="00207875"/>
    <w:rsid w:val="002115FE"/>
    <w:rsid w:val="00212110"/>
    <w:rsid w:val="002123A8"/>
    <w:rsid w:val="00212676"/>
    <w:rsid w:val="002143B1"/>
    <w:rsid w:val="002156F0"/>
    <w:rsid w:val="002170C0"/>
    <w:rsid w:val="00220445"/>
    <w:rsid w:val="00221CB9"/>
    <w:rsid w:val="00224385"/>
    <w:rsid w:val="0022535C"/>
    <w:rsid w:val="00225D5A"/>
    <w:rsid w:val="00225EB3"/>
    <w:rsid w:val="00231A20"/>
    <w:rsid w:val="002347A2"/>
    <w:rsid w:val="00235A0A"/>
    <w:rsid w:val="00235D2E"/>
    <w:rsid w:val="00237F74"/>
    <w:rsid w:val="00241657"/>
    <w:rsid w:val="00241C2A"/>
    <w:rsid w:val="00242981"/>
    <w:rsid w:val="002431CA"/>
    <w:rsid w:val="002448D1"/>
    <w:rsid w:val="00244A5F"/>
    <w:rsid w:val="00245E27"/>
    <w:rsid w:val="002470D5"/>
    <w:rsid w:val="00247CAB"/>
    <w:rsid w:val="00253A43"/>
    <w:rsid w:val="002540A7"/>
    <w:rsid w:val="00254800"/>
    <w:rsid w:val="002549E5"/>
    <w:rsid w:val="0025552F"/>
    <w:rsid w:val="00257795"/>
    <w:rsid w:val="0026054A"/>
    <w:rsid w:val="00262956"/>
    <w:rsid w:val="00262ABC"/>
    <w:rsid w:val="00264748"/>
    <w:rsid w:val="00264FEC"/>
    <w:rsid w:val="00266461"/>
    <w:rsid w:val="002666A0"/>
    <w:rsid w:val="00272411"/>
    <w:rsid w:val="00273379"/>
    <w:rsid w:val="00276BC5"/>
    <w:rsid w:val="00276DF0"/>
    <w:rsid w:val="002771F5"/>
    <w:rsid w:val="00277258"/>
    <w:rsid w:val="0028024A"/>
    <w:rsid w:val="00280954"/>
    <w:rsid w:val="00280C23"/>
    <w:rsid w:val="00280C31"/>
    <w:rsid w:val="00283398"/>
    <w:rsid w:val="00283ED5"/>
    <w:rsid w:val="00290685"/>
    <w:rsid w:val="00290FBE"/>
    <w:rsid w:val="0029168C"/>
    <w:rsid w:val="00292753"/>
    <w:rsid w:val="00293758"/>
    <w:rsid w:val="00294958"/>
    <w:rsid w:val="002A065F"/>
    <w:rsid w:val="002A11CA"/>
    <w:rsid w:val="002A2827"/>
    <w:rsid w:val="002A3F69"/>
    <w:rsid w:val="002A5231"/>
    <w:rsid w:val="002A56F0"/>
    <w:rsid w:val="002A5F57"/>
    <w:rsid w:val="002A60EF"/>
    <w:rsid w:val="002A79B6"/>
    <w:rsid w:val="002A7F0F"/>
    <w:rsid w:val="002B0AF0"/>
    <w:rsid w:val="002B1F15"/>
    <w:rsid w:val="002B2112"/>
    <w:rsid w:val="002B3DDE"/>
    <w:rsid w:val="002B5144"/>
    <w:rsid w:val="002B56EC"/>
    <w:rsid w:val="002B594D"/>
    <w:rsid w:val="002B6CAA"/>
    <w:rsid w:val="002B6E13"/>
    <w:rsid w:val="002B70F7"/>
    <w:rsid w:val="002B7E5B"/>
    <w:rsid w:val="002C137B"/>
    <w:rsid w:val="002C3B57"/>
    <w:rsid w:val="002C6D9E"/>
    <w:rsid w:val="002C6ED5"/>
    <w:rsid w:val="002D0952"/>
    <w:rsid w:val="002D296E"/>
    <w:rsid w:val="002D3F78"/>
    <w:rsid w:val="002D4F89"/>
    <w:rsid w:val="002E00C9"/>
    <w:rsid w:val="002E108B"/>
    <w:rsid w:val="002E245F"/>
    <w:rsid w:val="002E3631"/>
    <w:rsid w:val="002E3BAA"/>
    <w:rsid w:val="002E514E"/>
    <w:rsid w:val="002E58DD"/>
    <w:rsid w:val="002F0753"/>
    <w:rsid w:val="002F1235"/>
    <w:rsid w:val="002F245A"/>
    <w:rsid w:val="002F2B1D"/>
    <w:rsid w:val="002F43EE"/>
    <w:rsid w:val="002F7B4D"/>
    <w:rsid w:val="00301063"/>
    <w:rsid w:val="00301A8E"/>
    <w:rsid w:val="00303D21"/>
    <w:rsid w:val="00303D52"/>
    <w:rsid w:val="00304B16"/>
    <w:rsid w:val="003053C8"/>
    <w:rsid w:val="00305EDE"/>
    <w:rsid w:val="00306A15"/>
    <w:rsid w:val="00307714"/>
    <w:rsid w:val="003104CC"/>
    <w:rsid w:val="00310BF4"/>
    <w:rsid w:val="0031181E"/>
    <w:rsid w:val="0031511A"/>
    <w:rsid w:val="00315DD4"/>
    <w:rsid w:val="00316DED"/>
    <w:rsid w:val="003172BF"/>
    <w:rsid w:val="003172DC"/>
    <w:rsid w:val="00320964"/>
    <w:rsid w:val="00320D9D"/>
    <w:rsid w:val="00320EAE"/>
    <w:rsid w:val="00321E5C"/>
    <w:rsid w:val="003221DA"/>
    <w:rsid w:val="003227A0"/>
    <w:rsid w:val="00322F24"/>
    <w:rsid w:val="00324976"/>
    <w:rsid w:val="00327625"/>
    <w:rsid w:val="003330B7"/>
    <w:rsid w:val="0033411A"/>
    <w:rsid w:val="00334420"/>
    <w:rsid w:val="00334904"/>
    <w:rsid w:val="00334BBC"/>
    <w:rsid w:val="003354C1"/>
    <w:rsid w:val="00335548"/>
    <w:rsid w:val="003356AD"/>
    <w:rsid w:val="0033592C"/>
    <w:rsid w:val="0034141D"/>
    <w:rsid w:val="00342616"/>
    <w:rsid w:val="003430C0"/>
    <w:rsid w:val="00346530"/>
    <w:rsid w:val="00347B5B"/>
    <w:rsid w:val="00350D55"/>
    <w:rsid w:val="00350F45"/>
    <w:rsid w:val="00351C6B"/>
    <w:rsid w:val="00352DA9"/>
    <w:rsid w:val="0035462D"/>
    <w:rsid w:val="00355050"/>
    <w:rsid w:val="0035683B"/>
    <w:rsid w:val="00356CD1"/>
    <w:rsid w:val="003616C7"/>
    <w:rsid w:val="003622E5"/>
    <w:rsid w:val="00364A24"/>
    <w:rsid w:val="00364BF3"/>
    <w:rsid w:val="00367FB6"/>
    <w:rsid w:val="0037075F"/>
    <w:rsid w:val="00373191"/>
    <w:rsid w:val="00374F46"/>
    <w:rsid w:val="0037798F"/>
    <w:rsid w:val="00380533"/>
    <w:rsid w:val="00382C0B"/>
    <w:rsid w:val="003840B1"/>
    <w:rsid w:val="00386BDE"/>
    <w:rsid w:val="00386BF0"/>
    <w:rsid w:val="003905D6"/>
    <w:rsid w:val="003909AF"/>
    <w:rsid w:val="00391EB6"/>
    <w:rsid w:val="0039387B"/>
    <w:rsid w:val="0039551A"/>
    <w:rsid w:val="00395C02"/>
    <w:rsid w:val="00397145"/>
    <w:rsid w:val="0039765A"/>
    <w:rsid w:val="003A1FB5"/>
    <w:rsid w:val="003A410B"/>
    <w:rsid w:val="003A4F93"/>
    <w:rsid w:val="003A560B"/>
    <w:rsid w:val="003A5A34"/>
    <w:rsid w:val="003A7034"/>
    <w:rsid w:val="003B30BE"/>
    <w:rsid w:val="003B3AC6"/>
    <w:rsid w:val="003B408E"/>
    <w:rsid w:val="003B41AF"/>
    <w:rsid w:val="003B65B0"/>
    <w:rsid w:val="003B6B25"/>
    <w:rsid w:val="003B7203"/>
    <w:rsid w:val="003B757A"/>
    <w:rsid w:val="003C3971"/>
    <w:rsid w:val="003C790C"/>
    <w:rsid w:val="003C7B49"/>
    <w:rsid w:val="003D088F"/>
    <w:rsid w:val="003D0A94"/>
    <w:rsid w:val="003D12E8"/>
    <w:rsid w:val="003D2BD9"/>
    <w:rsid w:val="003D4C90"/>
    <w:rsid w:val="003D770B"/>
    <w:rsid w:val="003E0D73"/>
    <w:rsid w:val="003E1ECB"/>
    <w:rsid w:val="003E2404"/>
    <w:rsid w:val="003E34C8"/>
    <w:rsid w:val="003E491C"/>
    <w:rsid w:val="003E5075"/>
    <w:rsid w:val="003E683A"/>
    <w:rsid w:val="003E6DE9"/>
    <w:rsid w:val="003F32CD"/>
    <w:rsid w:val="003F3E29"/>
    <w:rsid w:val="003F411E"/>
    <w:rsid w:val="003F499D"/>
    <w:rsid w:val="003F4D89"/>
    <w:rsid w:val="003F4E3C"/>
    <w:rsid w:val="003F6FF7"/>
    <w:rsid w:val="00401597"/>
    <w:rsid w:val="00401865"/>
    <w:rsid w:val="00402321"/>
    <w:rsid w:val="0040342E"/>
    <w:rsid w:val="004046C0"/>
    <w:rsid w:val="00404737"/>
    <w:rsid w:val="00405751"/>
    <w:rsid w:val="00405767"/>
    <w:rsid w:val="00405972"/>
    <w:rsid w:val="00405C67"/>
    <w:rsid w:val="004061D5"/>
    <w:rsid w:val="00407089"/>
    <w:rsid w:val="00411C51"/>
    <w:rsid w:val="004122AB"/>
    <w:rsid w:val="00412CDF"/>
    <w:rsid w:val="00414260"/>
    <w:rsid w:val="0041469C"/>
    <w:rsid w:val="00415307"/>
    <w:rsid w:val="0041583C"/>
    <w:rsid w:val="004179D6"/>
    <w:rsid w:val="00417EA9"/>
    <w:rsid w:val="004207F2"/>
    <w:rsid w:val="00420C5C"/>
    <w:rsid w:val="00424139"/>
    <w:rsid w:val="00424823"/>
    <w:rsid w:val="00426417"/>
    <w:rsid w:val="00426451"/>
    <w:rsid w:val="00426C1C"/>
    <w:rsid w:val="00427B6B"/>
    <w:rsid w:val="00430494"/>
    <w:rsid w:val="00431117"/>
    <w:rsid w:val="00431236"/>
    <w:rsid w:val="004318E9"/>
    <w:rsid w:val="00431CEB"/>
    <w:rsid w:val="00432384"/>
    <w:rsid w:val="00433062"/>
    <w:rsid w:val="004348C1"/>
    <w:rsid w:val="00434930"/>
    <w:rsid w:val="00436157"/>
    <w:rsid w:val="004365C8"/>
    <w:rsid w:val="00437B9D"/>
    <w:rsid w:val="00437ECB"/>
    <w:rsid w:val="004403E6"/>
    <w:rsid w:val="00440A1B"/>
    <w:rsid w:val="00440F44"/>
    <w:rsid w:val="0044196B"/>
    <w:rsid w:val="004419CF"/>
    <w:rsid w:val="00441CF9"/>
    <w:rsid w:val="00442130"/>
    <w:rsid w:val="004427F9"/>
    <w:rsid w:val="00443696"/>
    <w:rsid w:val="004436C0"/>
    <w:rsid w:val="00444162"/>
    <w:rsid w:val="00444EF1"/>
    <w:rsid w:val="00445C1F"/>
    <w:rsid w:val="0044617B"/>
    <w:rsid w:val="004469A9"/>
    <w:rsid w:val="004516BC"/>
    <w:rsid w:val="00451AEB"/>
    <w:rsid w:val="00452D76"/>
    <w:rsid w:val="004532A9"/>
    <w:rsid w:val="004532DC"/>
    <w:rsid w:val="004532EB"/>
    <w:rsid w:val="004542BA"/>
    <w:rsid w:val="00456B69"/>
    <w:rsid w:val="00457152"/>
    <w:rsid w:val="0046061A"/>
    <w:rsid w:val="00460A95"/>
    <w:rsid w:val="00461523"/>
    <w:rsid w:val="00461724"/>
    <w:rsid w:val="00461F44"/>
    <w:rsid w:val="00465EBC"/>
    <w:rsid w:val="00467E66"/>
    <w:rsid w:val="0047026B"/>
    <w:rsid w:val="004706B5"/>
    <w:rsid w:val="00471CA9"/>
    <w:rsid w:val="00472358"/>
    <w:rsid w:val="0047545D"/>
    <w:rsid w:val="004755EE"/>
    <w:rsid w:val="0047564B"/>
    <w:rsid w:val="0047597F"/>
    <w:rsid w:val="0047648C"/>
    <w:rsid w:val="00476FD8"/>
    <w:rsid w:val="004804F2"/>
    <w:rsid w:val="00482103"/>
    <w:rsid w:val="004835A5"/>
    <w:rsid w:val="00485B04"/>
    <w:rsid w:val="00491178"/>
    <w:rsid w:val="00492CBA"/>
    <w:rsid w:val="00494D05"/>
    <w:rsid w:val="00495571"/>
    <w:rsid w:val="00495FC2"/>
    <w:rsid w:val="00496E2B"/>
    <w:rsid w:val="004A188E"/>
    <w:rsid w:val="004A1953"/>
    <w:rsid w:val="004A2740"/>
    <w:rsid w:val="004A680B"/>
    <w:rsid w:val="004A7F98"/>
    <w:rsid w:val="004B1A36"/>
    <w:rsid w:val="004B1BF6"/>
    <w:rsid w:val="004B2155"/>
    <w:rsid w:val="004B2595"/>
    <w:rsid w:val="004B2A2C"/>
    <w:rsid w:val="004B65BC"/>
    <w:rsid w:val="004B66A0"/>
    <w:rsid w:val="004B7492"/>
    <w:rsid w:val="004C08C8"/>
    <w:rsid w:val="004C2304"/>
    <w:rsid w:val="004C30E4"/>
    <w:rsid w:val="004C3651"/>
    <w:rsid w:val="004C3765"/>
    <w:rsid w:val="004C4CAE"/>
    <w:rsid w:val="004D080B"/>
    <w:rsid w:val="004D0848"/>
    <w:rsid w:val="004D33D6"/>
    <w:rsid w:val="004D34D8"/>
    <w:rsid w:val="004D3578"/>
    <w:rsid w:val="004D5B39"/>
    <w:rsid w:val="004D5EFA"/>
    <w:rsid w:val="004D6673"/>
    <w:rsid w:val="004D7F97"/>
    <w:rsid w:val="004E09E7"/>
    <w:rsid w:val="004E213A"/>
    <w:rsid w:val="004E2C38"/>
    <w:rsid w:val="004E2DDE"/>
    <w:rsid w:val="004E3A50"/>
    <w:rsid w:val="004E4EB2"/>
    <w:rsid w:val="004E7D6C"/>
    <w:rsid w:val="004F2263"/>
    <w:rsid w:val="004F3BA0"/>
    <w:rsid w:val="004F4E1B"/>
    <w:rsid w:val="004F65EF"/>
    <w:rsid w:val="00503F28"/>
    <w:rsid w:val="005044B6"/>
    <w:rsid w:val="00506A54"/>
    <w:rsid w:val="00506A90"/>
    <w:rsid w:val="005076CB"/>
    <w:rsid w:val="00510692"/>
    <w:rsid w:val="00511992"/>
    <w:rsid w:val="00512A54"/>
    <w:rsid w:val="00512EB1"/>
    <w:rsid w:val="005134E3"/>
    <w:rsid w:val="0051566A"/>
    <w:rsid w:val="0052021B"/>
    <w:rsid w:val="0052042D"/>
    <w:rsid w:val="00521617"/>
    <w:rsid w:val="005222B2"/>
    <w:rsid w:val="00525BE0"/>
    <w:rsid w:val="005262A9"/>
    <w:rsid w:val="005263DB"/>
    <w:rsid w:val="00531780"/>
    <w:rsid w:val="00533352"/>
    <w:rsid w:val="0053404D"/>
    <w:rsid w:val="005345CB"/>
    <w:rsid w:val="00536930"/>
    <w:rsid w:val="00536D84"/>
    <w:rsid w:val="00540217"/>
    <w:rsid w:val="00540415"/>
    <w:rsid w:val="00540A2B"/>
    <w:rsid w:val="00541842"/>
    <w:rsid w:val="00542DFC"/>
    <w:rsid w:val="00543775"/>
    <w:rsid w:val="00543E6C"/>
    <w:rsid w:val="00544B3A"/>
    <w:rsid w:val="00544C19"/>
    <w:rsid w:val="00545480"/>
    <w:rsid w:val="005461BD"/>
    <w:rsid w:val="00552112"/>
    <w:rsid w:val="00552643"/>
    <w:rsid w:val="00553102"/>
    <w:rsid w:val="0055441B"/>
    <w:rsid w:val="00557769"/>
    <w:rsid w:val="0056069A"/>
    <w:rsid w:val="00561D08"/>
    <w:rsid w:val="005625AF"/>
    <w:rsid w:val="00564FC5"/>
    <w:rsid w:val="00565087"/>
    <w:rsid w:val="00567FD2"/>
    <w:rsid w:val="00572924"/>
    <w:rsid w:val="005736CA"/>
    <w:rsid w:val="00573B10"/>
    <w:rsid w:val="00574A80"/>
    <w:rsid w:val="00582242"/>
    <w:rsid w:val="00583BBF"/>
    <w:rsid w:val="00591B84"/>
    <w:rsid w:val="00591F22"/>
    <w:rsid w:val="005922A0"/>
    <w:rsid w:val="00595FB5"/>
    <w:rsid w:val="0059647C"/>
    <w:rsid w:val="005964CD"/>
    <w:rsid w:val="005966F8"/>
    <w:rsid w:val="005971A6"/>
    <w:rsid w:val="00597B5A"/>
    <w:rsid w:val="005A1406"/>
    <w:rsid w:val="005A15A0"/>
    <w:rsid w:val="005A31C0"/>
    <w:rsid w:val="005A32F9"/>
    <w:rsid w:val="005A4675"/>
    <w:rsid w:val="005A5640"/>
    <w:rsid w:val="005A5F75"/>
    <w:rsid w:val="005A69F5"/>
    <w:rsid w:val="005A7307"/>
    <w:rsid w:val="005A7AA3"/>
    <w:rsid w:val="005B0906"/>
    <w:rsid w:val="005B1159"/>
    <w:rsid w:val="005B1396"/>
    <w:rsid w:val="005B2C00"/>
    <w:rsid w:val="005B2F16"/>
    <w:rsid w:val="005B3FD0"/>
    <w:rsid w:val="005B48CD"/>
    <w:rsid w:val="005B69F4"/>
    <w:rsid w:val="005B7813"/>
    <w:rsid w:val="005C1E31"/>
    <w:rsid w:val="005C2098"/>
    <w:rsid w:val="005C21E7"/>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7929"/>
    <w:rsid w:val="005E03D8"/>
    <w:rsid w:val="005E140C"/>
    <w:rsid w:val="005E1A79"/>
    <w:rsid w:val="005E2E2E"/>
    <w:rsid w:val="005E30E6"/>
    <w:rsid w:val="005E40B6"/>
    <w:rsid w:val="005E4350"/>
    <w:rsid w:val="005E43CA"/>
    <w:rsid w:val="005E4B04"/>
    <w:rsid w:val="005E640C"/>
    <w:rsid w:val="005F0491"/>
    <w:rsid w:val="005F0895"/>
    <w:rsid w:val="005F1C7C"/>
    <w:rsid w:val="005F2294"/>
    <w:rsid w:val="005F4111"/>
    <w:rsid w:val="005F4898"/>
    <w:rsid w:val="005F4F8A"/>
    <w:rsid w:val="005F6090"/>
    <w:rsid w:val="005F6825"/>
    <w:rsid w:val="005F7FE4"/>
    <w:rsid w:val="0060109E"/>
    <w:rsid w:val="00601DE8"/>
    <w:rsid w:val="0060264A"/>
    <w:rsid w:val="006028ED"/>
    <w:rsid w:val="00603E4B"/>
    <w:rsid w:val="006042E7"/>
    <w:rsid w:val="00607EC9"/>
    <w:rsid w:val="00612DA2"/>
    <w:rsid w:val="00614FDF"/>
    <w:rsid w:val="00616248"/>
    <w:rsid w:val="0061711A"/>
    <w:rsid w:val="00622679"/>
    <w:rsid w:val="00622A14"/>
    <w:rsid w:val="00622B41"/>
    <w:rsid w:val="006243B9"/>
    <w:rsid w:val="006251A3"/>
    <w:rsid w:val="00625B90"/>
    <w:rsid w:val="00625EDF"/>
    <w:rsid w:val="006271D6"/>
    <w:rsid w:val="0063058A"/>
    <w:rsid w:val="00632188"/>
    <w:rsid w:val="0063221C"/>
    <w:rsid w:val="00633C1F"/>
    <w:rsid w:val="00634DAA"/>
    <w:rsid w:val="00635061"/>
    <w:rsid w:val="00635771"/>
    <w:rsid w:val="00635CCD"/>
    <w:rsid w:val="0063606C"/>
    <w:rsid w:val="006367BD"/>
    <w:rsid w:val="00640467"/>
    <w:rsid w:val="00641000"/>
    <w:rsid w:val="0064162C"/>
    <w:rsid w:val="00641A1E"/>
    <w:rsid w:val="00645AD2"/>
    <w:rsid w:val="00645FEC"/>
    <w:rsid w:val="006468DB"/>
    <w:rsid w:val="00646D98"/>
    <w:rsid w:val="00647361"/>
    <w:rsid w:val="00647C40"/>
    <w:rsid w:val="00650A25"/>
    <w:rsid w:val="00650DF4"/>
    <w:rsid w:val="00652819"/>
    <w:rsid w:val="00652FB7"/>
    <w:rsid w:val="00653750"/>
    <w:rsid w:val="0065600F"/>
    <w:rsid w:val="0065687A"/>
    <w:rsid w:val="00664DE1"/>
    <w:rsid w:val="00665428"/>
    <w:rsid w:val="006658F0"/>
    <w:rsid w:val="006658F5"/>
    <w:rsid w:val="00667531"/>
    <w:rsid w:val="0067257E"/>
    <w:rsid w:val="006728B7"/>
    <w:rsid w:val="00672E10"/>
    <w:rsid w:val="00675FF1"/>
    <w:rsid w:val="006772F4"/>
    <w:rsid w:val="0068178A"/>
    <w:rsid w:val="0068257A"/>
    <w:rsid w:val="006833E6"/>
    <w:rsid w:val="006834AC"/>
    <w:rsid w:val="00683D45"/>
    <w:rsid w:val="006843D6"/>
    <w:rsid w:val="006847A8"/>
    <w:rsid w:val="006853A3"/>
    <w:rsid w:val="00686F07"/>
    <w:rsid w:val="006878C3"/>
    <w:rsid w:val="006878D1"/>
    <w:rsid w:val="0069154A"/>
    <w:rsid w:val="0069228E"/>
    <w:rsid w:val="00692ECD"/>
    <w:rsid w:val="00693460"/>
    <w:rsid w:val="00694E2D"/>
    <w:rsid w:val="0069726E"/>
    <w:rsid w:val="006A0A39"/>
    <w:rsid w:val="006A1BC8"/>
    <w:rsid w:val="006A2576"/>
    <w:rsid w:val="006A4723"/>
    <w:rsid w:val="006A4C48"/>
    <w:rsid w:val="006A61BA"/>
    <w:rsid w:val="006A6DDB"/>
    <w:rsid w:val="006B0D12"/>
    <w:rsid w:val="006B26F0"/>
    <w:rsid w:val="006B3427"/>
    <w:rsid w:val="006B4138"/>
    <w:rsid w:val="006B7210"/>
    <w:rsid w:val="006B768D"/>
    <w:rsid w:val="006C0CC3"/>
    <w:rsid w:val="006C1A5B"/>
    <w:rsid w:val="006C20DF"/>
    <w:rsid w:val="006C34C0"/>
    <w:rsid w:val="006C56B0"/>
    <w:rsid w:val="006C6545"/>
    <w:rsid w:val="006D073B"/>
    <w:rsid w:val="006D0B89"/>
    <w:rsid w:val="006D5781"/>
    <w:rsid w:val="006D5ABA"/>
    <w:rsid w:val="006E2E9F"/>
    <w:rsid w:val="006E720C"/>
    <w:rsid w:val="006E764B"/>
    <w:rsid w:val="006F0C4B"/>
    <w:rsid w:val="006F0D54"/>
    <w:rsid w:val="006F1044"/>
    <w:rsid w:val="006F2786"/>
    <w:rsid w:val="006F3507"/>
    <w:rsid w:val="006F3F79"/>
    <w:rsid w:val="006F4531"/>
    <w:rsid w:val="006F4ED8"/>
    <w:rsid w:val="006F5903"/>
    <w:rsid w:val="006F5B20"/>
    <w:rsid w:val="006F7082"/>
    <w:rsid w:val="0070089A"/>
    <w:rsid w:val="007013C6"/>
    <w:rsid w:val="00701A59"/>
    <w:rsid w:val="00702CB2"/>
    <w:rsid w:val="007030BD"/>
    <w:rsid w:val="00703815"/>
    <w:rsid w:val="007047A1"/>
    <w:rsid w:val="00705BD7"/>
    <w:rsid w:val="00705EE4"/>
    <w:rsid w:val="00706CC7"/>
    <w:rsid w:val="00706EAE"/>
    <w:rsid w:val="007072EE"/>
    <w:rsid w:val="00711F2E"/>
    <w:rsid w:val="00712197"/>
    <w:rsid w:val="00715D75"/>
    <w:rsid w:val="00716795"/>
    <w:rsid w:val="00716EFE"/>
    <w:rsid w:val="0072057E"/>
    <w:rsid w:val="0072278A"/>
    <w:rsid w:val="0072359C"/>
    <w:rsid w:val="00726073"/>
    <w:rsid w:val="007261AF"/>
    <w:rsid w:val="0072771F"/>
    <w:rsid w:val="00727B01"/>
    <w:rsid w:val="007308F5"/>
    <w:rsid w:val="007309CA"/>
    <w:rsid w:val="00732325"/>
    <w:rsid w:val="007323CE"/>
    <w:rsid w:val="007326A6"/>
    <w:rsid w:val="00732C22"/>
    <w:rsid w:val="00733AE3"/>
    <w:rsid w:val="00734A5B"/>
    <w:rsid w:val="00734F1E"/>
    <w:rsid w:val="00742045"/>
    <w:rsid w:val="007437F4"/>
    <w:rsid w:val="007440B6"/>
    <w:rsid w:val="00744D62"/>
    <w:rsid w:val="00744E76"/>
    <w:rsid w:val="00745363"/>
    <w:rsid w:val="007472F5"/>
    <w:rsid w:val="007478CD"/>
    <w:rsid w:val="007511CD"/>
    <w:rsid w:val="00753266"/>
    <w:rsid w:val="0075361E"/>
    <w:rsid w:val="00760C1B"/>
    <w:rsid w:val="00763369"/>
    <w:rsid w:val="00764888"/>
    <w:rsid w:val="007662A6"/>
    <w:rsid w:val="00766637"/>
    <w:rsid w:val="00766A3A"/>
    <w:rsid w:val="00766A7C"/>
    <w:rsid w:val="007709EA"/>
    <w:rsid w:val="0077128E"/>
    <w:rsid w:val="00772F72"/>
    <w:rsid w:val="0077551C"/>
    <w:rsid w:val="00775BAD"/>
    <w:rsid w:val="00781B64"/>
    <w:rsid w:val="00781F0F"/>
    <w:rsid w:val="00785DB5"/>
    <w:rsid w:val="00786323"/>
    <w:rsid w:val="007875F4"/>
    <w:rsid w:val="00790F6B"/>
    <w:rsid w:val="007919CF"/>
    <w:rsid w:val="007940D1"/>
    <w:rsid w:val="00795570"/>
    <w:rsid w:val="007A08FB"/>
    <w:rsid w:val="007A29D0"/>
    <w:rsid w:val="007A2A8C"/>
    <w:rsid w:val="007A377A"/>
    <w:rsid w:val="007A5064"/>
    <w:rsid w:val="007A5177"/>
    <w:rsid w:val="007A7F56"/>
    <w:rsid w:val="007A7FF9"/>
    <w:rsid w:val="007B0AC1"/>
    <w:rsid w:val="007B0C8B"/>
    <w:rsid w:val="007B2813"/>
    <w:rsid w:val="007B2C31"/>
    <w:rsid w:val="007B4908"/>
    <w:rsid w:val="007B6574"/>
    <w:rsid w:val="007B74BF"/>
    <w:rsid w:val="007B774E"/>
    <w:rsid w:val="007C1537"/>
    <w:rsid w:val="007C3816"/>
    <w:rsid w:val="007C3A39"/>
    <w:rsid w:val="007C77AF"/>
    <w:rsid w:val="007D22B8"/>
    <w:rsid w:val="007D4585"/>
    <w:rsid w:val="007D4937"/>
    <w:rsid w:val="007D4ED3"/>
    <w:rsid w:val="007D5209"/>
    <w:rsid w:val="007D5239"/>
    <w:rsid w:val="007D5DC6"/>
    <w:rsid w:val="007D7C17"/>
    <w:rsid w:val="007E3AAC"/>
    <w:rsid w:val="007E3DA7"/>
    <w:rsid w:val="007E4D5B"/>
    <w:rsid w:val="007E5F38"/>
    <w:rsid w:val="007E72A2"/>
    <w:rsid w:val="007E7570"/>
    <w:rsid w:val="007E76A4"/>
    <w:rsid w:val="007F0DC6"/>
    <w:rsid w:val="007F0E3A"/>
    <w:rsid w:val="007F0F53"/>
    <w:rsid w:val="007F2B42"/>
    <w:rsid w:val="007F2DA2"/>
    <w:rsid w:val="007F35B5"/>
    <w:rsid w:val="007F52CE"/>
    <w:rsid w:val="007F6595"/>
    <w:rsid w:val="007F7055"/>
    <w:rsid w:val="00801362"/>
    <w:rsid w:val="008028A4"/>
    <w:rsid w:val="008032ED"/>
    <w:rsid w:val="00803670"/>
    <w:rsid w:val="0080413E"/>
    <w:rsid w:val="008057BD"/>
    <w:rsid w:val="00806C54"/>
    <w:rsid w:val="0080736A"/>
    <w:rsid w:val="00807FD7"/>
    <w:rsid w:val="0081012E"/>
    <w:rsid w:val="0081075D"/>
    <w:rsid w:val="00812C07"/>
    <w:rsid w:val="00813D50"/>
    <w:rsid w:val="00815E96"/>
    <w:rsid w:val="00820347"/>
    <w:rsid w:val="00820C6D"/>
    <w:rsid w:val="008219FB"/>
    <w:rsid w:val="00821A44"/>
    <w:rsid w:val="00823AF9"/>
    <w:rsid w:val="008244CF"/>
    <w:rsid w:val="0082540E"/>
    <w:rsid w:val="00826223"/>
    <w:rsid w:val="00826523"/>
    <w:rsid w:val="00826DD0"/>
    <w:rsid w:val="00827782"/>
    <w:rsid w:val="00830BE8"/>
    <w:rsid w:val="008313BA"/>
    <w:rsid w:val="00832215"/>
    <w:rsid w:val="00835E63"/>
    <w:rsid w:val="008401E7"/>
    <w:rsid w:val="00842CED"/>
    <w:rsid w:val="00844653"/>
    <w:rsid w:val="0084684A"/>
    <w:rsid w:val="00850D4B"/>
    <w:rsid w:val="00852492"/>
    <w:rsid w:val="00852F04"/>
    <w:rsid w:val="0085377F"/>
    <w:rsid w:val="008544E1"/>
    <w:rsid w:val="00855AC6"/>
    <w:rsid w:val="008562AA"/>
    <w:rsid w:val="00856F83"/>
    <w:rsid w:val="00856FD5"/>
    <w:rsid w:val="00857AF1"/>
    <w:rsid w:val="00860CAB"/>
    <w:rsid w:val="00861850"/>
    <w:rsid w:val="0086267C"/>
    <w:rsid w:val="00863431"/>
    <w:rsid w:val="00864BAD"/>
    <w:rsid w:val="00865B76"/>
    <w:rsid w:val="00865BCA"/>
    <w:rsid w:val="00872957"/>
    <w:rsid w:val="00872F9F"/>
    <w:rsid w:val="0087530B"/>
    <w:rsid w:val="00875A1E"/>
    <w:rsid w:val="008768CA"/>
    <w:rsid w:val="00880F7A"/>
    <w:rsid w:val="008814B0"/>
    <w:rsid w:val="008814E1"/>
    <w:rsid w:val="00881ADB"/>
    <w:rsid w:val="00884634"/>
    <w:rsid w:val="0088488F"/>
    <w:rsid w:val="00885A0F"/>
    <w:rsid w:val="00887296"/>
    <w:rsid w:val="008902ED"/>
    <w:rsid w:val="00892508"/>
    <w:rsid w:val="0089275B"/>
    <w:rsid w:val="00893A96"/>
    <w:rsid w:val="00894128"/>
    <w:rsid w:val="008943A0"/>
    <w:rsid w:val="00894425"/>
    <w:rsid w:val="00894A75"/>
    <w:rsid w:val="00895C7C"/>
    <w:rsid w:val="00897AEF"/>
    <w:rsid w:val="008A1C06"/>
    <w:rsid w:val="008A24E8"/>
    <w:rsid w:val="008A284D"/>
    <w:rsid w:val="008A2994"/>
    <w:rsid w:val="008A39E1"/>
    <w:rsid w:val="008A43E0"/>
    <w:rsid w:val="008A4BE1"/>
    <w:rsid w:val="008A5BD0"/>
    <w:rsid w:val="008B0211"/>
    <w:rsid w:val="008B342C"/>
    <w:rsid w:val="008B6415"/>
    <w:rsid w:val="008B6FC8"/>
    <w:rsid w:val="008B70A8"/>
    <w:rsid w:val="008B7DE6"/>
    <w:rsid w:val="008C0BEE"/>
    <w:rsid w:val="008C109A"/>
    <w:rsid w:val="008C1DBF"/>
    <w:rsid w:val="008C4196"/>
    <w:rsid w:val="008C41E1"/>
    <w:rsid w:val="008C435E"/>
    <w:rsid w:val="008C5E3B"/>
    <w:rsid w:val="008C6590"/>
    <w:rsid w:val="008C727F"/>
    <w:rsid w:val="008C7729"/>
    <w:rsid w:val="008D0CE3"/>
    <w:rsid w:val="008D1136"/>
    <w:rsid w:val="008D1869"/>
    <w:rsid w:val="008D35D3"/>
    <w:rsid w:val="008D6123"/>
    <w:rsid w:val="008D6CAB"/>
    <w:rsid w:val="008D6DC9"/>
    <w:rsid w:val="008D74EE"/>
    <w:rsid w:val="008E1858"/>
    <w:rsid w:val="008E2307"/>
    <w:rsid w:val="008E2446"/>
    <w:rsid w:val="008E2CCC"/>
    <w:rsid w:val="008E2E03"/>
    <w:rsid w:val="008E324B"/>
    <w:rsid w:val="008E3875"/>
    <w:rsid w:val="008E3906"/>
    <w:rsid w:val="008E6042"/>
    <w:rsid w:val="008E7017"/>
    <w:rsid w:val="008E76BA"/>
    <w:rsid w:val="008F1963"/>
    <w:rsid w:val="008F1CAA"/>
    <w:rsid w:val="008F1D5C"/>
    <w:rsid w:val="008F29F6"/>
    <w:rsid w:val="008F3020"/>
    <w:rsid w:val="008F34B9"/>
    <w:rsid w:val="008F52BE"/>
    <w:rsid w:val="009007DE"/>
    <w:rsid w:val="009007F6"/>
    <w:rsid w:val="0090271F"/>
    <w:rsid w:val="00902E23"/>
    <w:rsid w:val="009039DD"/>
    <w:rsid w:val="00903CB9"/>
    <w:rsid w:val="009047CE"/>
    <w:rsid w:val="0090495A"/>
    <w:rsid w:val="00905705"/>
    <w:rsid w:val="009121E8"/>
    <w:rsid w:val="00912D31"/>
    <w:rsid w:val="00914DDE"/>
    <w:rsid w:val="009154E9"/>
    <w:rsid w:val="00915658"/>
    <w:rsid w:val="009215D6"/>
    <w:rsid w:val="00921861"/>
    <w:rsid w:val="0092261A"/>
    <w:rsid w:val="0092478D"/>
    <w:rsid w:val="00924DDC"/>
    <w:rsid w:val="009265D7"/>
    <w:rsid w:val="0093095A"/>
    <w:rsid w:val="00931C31"/>
    <w:rsid w:val="00931D2F"/>
    <w:rsid w:val="00933B3D"/>
    <w:rsid w:val="0093478D"/>
    <w:rsid w:val="009348AA"/>
    <w:rsid w:val="00935618"/>
    <w:rsid w:val="009363B1"/>
    <w:rsid w:val="0093769F"/>
    <w:rsid w:val="00941925"/>
    <w:rsid w:val="00942891"/>
    <w:rsid w:val="00942BA7"/>
    <w:rsid w:val="00942EC2"/>
    <w:rsid w:val="00946454"/>
    <w:rsid w:val="009466B5"/>
    <w:rsid w:val="00946A47"/>
    <w:rsid w:val="00951CE5"/>
    <w:rsid w:val="009529A0"/>
    <w:rsid w:val="00953563"/>
    <w:rsid w:val="00953777"/>
    <w:rsid w:val="009539F9"/>
    <w:rsid w:val="00954D9A"/>
    <w:rsid w:val="00956431"/>
    <w:rsid w:val="00956748"/>
    <w:rsid w:val="0095677F"/>
    <w:rsid w:val="00956A77"/>
    <w:rsid w:val="0095756B"/>
    <w:rsid w:val="00957600"/>
    <w:rsid w:val="00957BE3"/>
    <w:rsid w:val="00957F45"/>
    <w:rsid w:val="00961D8A"/>
    <w:rsid w:val="00961D91"/>
    <w:rsid w:val="00962096"/>
    <w:rsid w:val="00962468"/>
    <w:rsid w:val="009634CE"/>
    <w:rsid w:val="00964292"/>
    <w:rsid w:val="009645BE"/>
    <w:rsid w:val="009646F7"/>
    <w:rsid w:val="00966E3F"/>
    <w:rsid w:val="00967A63"/>
    <w:rsid w:val="00970275"/>
    <w:rsid w:val="00970362"/>
    <w:rsid w:val="00972264"/>
    <w:rsid w:val="00972396"/>
    <w:rsid w:val="009727FE"/>
    <w:rsid w:val="00975CF8"/>
    <w:rsid w:val="00977894"/>
    <w:rsid w:val="009804F8"/>
    <w:rsid w:val="00981716"/>
    <w:rsid w:val="009829CE"/>
    <w:rsid w:val="009846F3"/>
    <w:rsid w:val="0098484D"/>
    <w:rsid w:val="00986E35"/>
    <w:rsid w:val="0098703F"/>
    <w:rsid w:val="009906DE"/>
    <w:rsid w:val="00991615"/>
    <w:rsid w:val="0099287E"/>
    <w:rsid w:val="00994F1D"/>
    <w:rsid w:val="00995093"/>
    <w:rsid w:val="00995AEA"/>
    <w:rsid w:val="00995F78"/>
    <w:rsid w:val="00997D1C"/>
    <w:rsid w:val="009A0C22"/>
    <w:rsid w:val="009A0D8D"/>
    <w:rsid w:val="009A24AB"/>
    <w:rsid w:val="009A26BF"/>
    <w:rsid w:val="009A2A14"/>
    <w:rsid w:val="009A3000"/>
    <w:rsid w:val="009A307C"/>
    <w:rsid w:val="009A39C8"/>
    <w:rsid w:val="009B1CBF"/>
    <w:rsid w:val="009B40FB"/>
    <w:rsid w:val="009B4BCA"/>
    <w:rsid w:val="009B7190"/>
    <w:rsid w:val="009B7EF7"/>
    <w:rsid w:val="009C0590"/>
    <w:rsid w:val="009C1650"/>
    <w:rsid w:val="009C5205"/>
    <w:rsid w:val="009C5C17"/>
    <w:rsid w:val="009C7B22"/>
    <w:rsid w:val="009D1273"/>
    <w:rsid w:val="009D17AA"/>
    <w:rsid w:val="009D3399"/>
    <w:rsid w:val="009D3701"/>
    <w:rsid w:val="009D409C"/>
    <w:rsid w:val="009D4226"/>
    <w:rsid w:val="009D49DD"/>
    <w:rsid w:val="009D5951"/>
    <w:rsid w:val="009D5E61"/>
    <w:rsid w:val="009D6DAA"/>
    <w:rsid w:val="009E013C"/>
    <w:rsid w:val="009E170B"/>
    <w:rsid w:val="009E2BCA"/>
    <w:rsid w:val="009E4DDD"/>
    <w:rsid w:val="009E61B4"/>
    <w:rsid w:val="009E634F"/>
    <w:rsid w:val="009F02EF"/>
    <w:rsid w:val="009F0DAC"/>
    <w:rsid w:val="009F28FB"/>
    <w:rsid w:val="009F37B7"/>
    <w:rsid w:val="009F3A06"/>
    <w:rsid w:val="009F7FC8"/>
    <w:rsid w:val="00A00198"/>
    <w:rsid w:val="00A00BC6"/>
    <w:rsid w:val="00A010CE"/>
    <w:rsid w:val="00A01B12"/>
    <w:rsid w:val="00A021BC"/>
    <w:rsid w:val="00A03951"/>
    <w:rsid w:val="00A03BCD"/>
    <w:rsid w:val="00A0564D"/>
    <w:rsid w:val="00A05B98"/>
    <w:rsid w:val="00A10392"/>
    <w:rsid w:val="00A10F02"/>
    <w:rsid w:val="00A1164E"/>
    <w:rsid w:val="00A12268"/>
    <w:rsid w:val="00A164B4"/>
    <w:rsid w:val="00A21306"/>
    <w:rsid w:val="00A21B0E"/>
    <w:rsid w:val="00A22629"/>
    <w:rsid w:val="00A22753"/>
    <w:rsid w:val="00A237CC"/>
    <w:rsid w:val="00A2651E"/>
    <w:rsid w:val="00A27AF2"/>
    <w:rsid w:val="00A3040A"/>
    <w:rsid w:val="00A31399"/>
    <w:rsid w:val="00A3150C"/>
    <w:rsid w:val="00A34F80"/>
    <w:rsid w:val="00A354C9"/>
    <w:rsid w:val="00A35F22"/>
    <w:rsid w:val="00A364CA"/>
    <w:rsid w:val="00A36E85"/>
    <w:rsid w:val="00A4112F"/>
    <w:rsid w:val="00A41C2C"/>
    <w:rsid w:val="00A4341F"/>
    <w:rsid w:val="00A43CCF"/>
    <w:rsid w:val="00A45557"/>
    <w:rsid w:val="00A45FC0"/>
    <w:rsid w:val="00A460C7"/>
    <w:rsid w:val="00A473D8"/>
    <w:rsid w:val="00A5009A"/>
    <w:rsid w:val="00A5078B"/>
    <w:rsid w:val="00A51677"/>
    <w:rsid w:val="00A517D3"/>
    <w:rsid w:val="00A51A62"/>
    <w:rsid w:val="00A51AE7"/>
    <w:rsid w:val="00A52C5D"/>
    <w:rsid w:val="00A53724"/>
    <w:rsid w:val="00A54DAE"/>
    <w:rsid w:val="00A55156"/>
    <w:rsid w:val="00A55933"/>
    <w:rsid w:val="00A55949"/>
    <w:rsid w:val="00A55B83"/>
    <w:rsid w:val="00A56936"/>
    <w:rsid w:val="00A56B6E"/>
    <w:rsid w:val="00A605E5"/>
    <w:rsid w:val="00A64492"/>
    <w:rsid w:val="00A65CEF"/>
    <w:rsid w:val="00A66396"/>
    <w:rsid w:val="00A66977"/>
    <w:rsid w:val="00A6753B"/>
    <w:rsid w:val="00A67A8A"/>
    <w:rsid w:val="00A70770"/>
    <w:rsid w:val="00A738E0"/>
    <w:rsid w:val="00A73C15"/>
    <w:rsid w:val="00A74295"/>
    <w:rsid w:val="00A75623"/>
    <w:rsid w:val="00A75DE9"/>
    <w:rsid w:val="00A75F90"/>
    <w:rsid w:val="00A76329"/>
    <w:rsid w:val="00A7704E"/>
    <w:rsid w:val="00A80610"/>
    <w:rsid w:val="00A821B8"/>
    <w:rsid w:val="00A82346"/>
    <w:rsid w:val="00A82AF9"/>
    <w:rsid w:val="00A83511"/>
    <w:rsid w:val="00A85576"/>
    <w:rsid w:val="00A8604A"/>
    <w:rsid w:val="00A86126"/>
    <w:rsid w:val="00A86C35"/>
    <w:rsid w:val="00A87980"/>
    <w:rsid w:val="00A87DB8"/>
    <w:rsid w:val="00A91B27"/>
    <w:rsid w:val="00A926BE"/>
    <w:rsid w:val="00A94288"/>
    <w:rsid w:val="00A95DA7"/>
    <w:rsid w:val="00A964EF"/>
    <w:rsid w:val="00A969C7"/>
    <w:rsid w:val="00AA0179"/>
    <w:rsid w:val="00AA0BBF"/>
    <w:rsid w:val="00AA1581"/>
    <w:rsid w:val="00AA170D"/>
    <w:rsid w:val="00AA201D"/>
    <w:rsid w:val="00AA26F2"/>
    <w:rsid w:val="00AA2A48"/>
    <w:rsid w:val="00AA4D5B"/>
    <w:rsid w:val="00AA4D75"/>
    <w:rsid w:val="00AA57C5"/>
    <w:rsid w:val="00AA6369"/>
    <w:rsid w:val="00AA6BAB"/>
    <w:rsid w:val="00AA713E"/>
    <w:rsid w:val="00AA7C5A"/>
    <w:rsid w:val="00AB05F2"/>
    <w:rsid w:val="00AB40BF"/>
    <w:rsid w:val="00AB7124"/>
    <w:rsid w:val="00AB7CA1"/>
    <w:rsid w:val="00AB7E9B"/>
    <w:rsid w:val="00AC12D3"/>
    <w:rsid w:val="00AC1A4A"/>
    <w:rsid w:val="00AC1EED"/>
    <w:rsid w:val="00AC4F7E"/>
    <w:rsid w:val="00AC6150"/>
    <w:rsid w:val="00AC6643"/>
    <w:rsid w:val="00AC6CEA"/>
    <w:rsid w:val="00AC6D3E"/>
    <w:rsid w:val="00AD13DA"/>
    <w:rsid w:val="00AD325D"/>
    <w:rsid w:val="00AD465A"/>
    <w:rsid w:val="00AD46D5"/>
    <w:rsid w:val="00AD4983"/>
    <w:rsid w:val="00AD4BD5"/>
    <w:rsid w:val="00AD4BDC"/>
    <w:rsid w:val="00AD5307"/>
    <w:rsid w:val="00AD5448"/>
    <w:rsid w:val="00AD64E9"/>
    <w:rsid w:val="00AE1390"/>
    <w:rsid w:val="00AE1B10"/>
    <w:rsid w:val="00AE1EFE"/>
    <w:rsid w:val="00AE326C"/>
    <w:rsid w:val="00AE3A8E"/>
    <w:rsid w:val="00AE4856"/>
    <w:rsid w:val="00AE75F2"/>
    <w:rsid w:val="00AF0FE6"/>
    <w:rsid w:val="00AF1668"/>
    <w:rsid w:val="00AF1736"/>
    <w:rsid w:val="00AF3BDD"/>
    <w:rsid w:val="00AF3E54"/>
    <w:rsid w:val="00AF3F7B"/>
    <w:rsid w:val="00AF7726"/>
    <w:rsid w:val="00B014CA"/>
    <w:rsid w:val="00B017ED"/>
    <w:rsid w:val="00B022E1"/>
    <w:rsid w:val="00B024CD"/>
    <w:rsid w:val="00B03781"/>
    <w:rsid w:val="00B059C8"/>
    <w:rsid w:val="00B05AC2"/>
    <w:rsid w:val="00B06B7E"/>
    <w:rsid w:val="00B07896"/>
    <w:rsid w:val="00B079A6"/>
    <w:rsid w:val="00B10E35"/>
    <w:rsid w:val="00B1210F"/>
    <w:rsid w:val="00B12FBE"/>
    <w:rsid w:val="00B1380C"/>
    <w:rsid w:val="00B148D3"/>
    <w:rsid w:val="00B1501F"/>
    <w:rsid w:val="00B15449"/>
    <w:rsid w:val="00B161B4"/>
    <w:rsid w:val="00B164AA"/>
    <w:rsid w:val="00B1776E"/>
    <w:rsid w:val="00B2297F"/>
    <w:rsid w:val="00B24AE2"/>
    <w:rsid w:val="00B2527C"/>
    <w:rsid w:val="00B2590E"/>
    <w:rsid w:val="00B305E1"/>
    <w:rsid w:val="00B33328"/>
    <w:rsid w:val="00B336C6"/>
    <w:rsid w:val="00B34C20"/>
    <w:rsid w:val="00B37C25"/>
    <w:rsid w:val="00B37F41"/>
    <w:rsid w:val="00B428A1"/>
    <w:rsid w:val="00B44677"/>
    <w:rsid w:val="00B44691"/>
    <w:rsid w:val="00B44E85"/>
    <w:rsid w:val="00B465A3"/>
    <w:rsid w:val="00B46E62"/>
    <w:rsid w:val="00B473C9"/>
    <w:rsid w:val="00B515BB"/>
    <w:rsid w:val="00B5175B"/>
    <w:rsid w:val="00B52935"/>
    <w:rsid w:val="00B54314"/>
    <w:rsid w:val="00B54821"/>
    <w:rsid w:val="00B55315"/>
    <w:rsid w:val="00B55C67"/>
    <w:rsid w:val="00B56006"/>
    <w:rsid w:val="00B56787"/>
    <w:rsid w:val="00B57D6E"/>
    <w:rsid w:val="00B6029E"/>
    <w:rsid w:val="00B64FC9"/>
    <w:rsid w:val="00B65005"/>
    <w:rsid w:val="00B71420"/>
    <w:rsid w:val="00B7181A"/>
    <w:rsid w:val="00B72407"/>
    <w:rsid w:val="00B727E1"/>
    <w:rsid w:val="00B7359F"/>
    <w:rsid w:val="00B75421"/>
    <w:rsid w:val="00B76DB9"/>
    <w:rsid w:val="00B77BBF"/>
    <w:rsid w:val="00B805F5"/>
    <w:rsid w:val="00B80D1D"/>
    <w:rsid w:val="00B812E6"/>
    <w:rsid w:val="00B81925"/>
    <w:rsid w:val="00B82787"/>
    <w:rsid w:val="00B835ED"/>
    <w:rsid w:val="00B84E59"/>
    <w:rsid w:val="00B85096"/>
    <w:rsid w:val="00B872A6"/>
    <w:rsid w:val="00B87DFD"/>
    <w:rsid w:val="00B91C03"/>
    <w:rsid w:val="00B92F96"/>
    <w:rsid w:val="00B93414"/>
    <w:rsid w:val="00B93A82"/>
    <w:rsid w:val="00B94189"/>
    <w:rsid w:val="00B95ECC"/>
    <w:rsid w:val="00B9662D"/>
    <w:rsid w:val="00B967A6"/>
    <w:rsid w:val="00B9777C"/>
    <w:rsid w:val="00BA0007"/>
    <w:rsid w:val="00BA13E3"/>
    <w:rsid w:val="00BA240C"/>
    <w:rsid w:val="00BA249F"/>
    <w:rsid w:val="00BA313E"/>
    <w:rsid w:val="00BA567B"/>
    <w:rsid w:val="00BA56AB"/>
    <w:rsid w:val="00BA5FCC"/>
    <w:rsid w:val="00BA65D8"/>
    <w:rsid w:val="00BA66A9"/>
    <w:rsid w:val="00BA735F"/>
    <w:rsid w:val="00BA74AC"/>
    <w:rsid w:val="00BA784C"/>
    <w:rsid w:val="00BB039B"/>
    <w:rsid w:val="00BB1EE5"/>
    <w:rsid w:val="00BB22CA"/>
    <w:rsid w:val="00BB3B82"/>
    <w:rsid w:val="00BB4197"/>
    <w:rsid w:val="00BC0F7D"/>
    <w:rsid w:val="00BC1E6D"/>
    <w:rsid w:val="00BC2403"/>
    <w:rsid w:val="00BC2C88"/>
    <w:rsid w:val="00BC39E2"/>
    <w:rsid w:val="00BC44A8"/>
    <w:rsid w:val="00BC4B82"/>
    <w:rsid w:val="00BC5B50"/>
    <w:rsid w:val="00BC5E4C"/>
    <w:rsid w:val="00BD00E8"/>
    <w:rsid w:val="00BD1374"/>
    <w:rsid w:val="00BD1E18"/>
    <w:rsid w:val="00BD387B"/>
    <w:rsid w:val="00BD39DD"/>
    <w:rsid w:val="00BD3B74"/>
    <w:rsid w:val="00BD4A73"/>
    <w:rsid w:val="00BD5089"/>
    <w:rsid w:val="00BD55FC"/>
    <w:rsid w:val="00BD780A"/>
    <w:rsid w:val="00BD7CF1"/>
    <w:rsid w:val="00BE198D"/>
    <w:rsid w:val="00BE3D92"/>
    <w:rsid w:val="00BE4C95"/>
    <w:rsid w:val="00BE6767"/>
    <w:rsid w:val="00BE6B6E"/>
    <w:rsid w:val="00BE72AC"/>
    <w:rsid w:val="00BE7EA1"/>
    <w:rsid w:val="00BF030D"/>
    <w:rsid w:val="00BF2D62"/>
    <w:rsid w:val="00BF4D66"/>
    <w:rsid w:val="00BF58BB"/>
    <w:rsid w:val="00BF7654"/>
    <w:rsid w:val="00BF7A49"/>
    <w:rsid w:val="00C01940"/>
    <w:rsid w:val="00C02D07"/>
    <w:rsid w:val="00C03A6F"/>
    <w:rsid w:val="00C04944"/>
    <w:rsid w:val="00C05C0F"/>
    <w:rsid w:val="00C05F96"/>
    <w:rsid w:val="00C0634D"/>
    <w:rsid w:val="00C079A9"/>
    <w:rsid w:val="00C07CF6"/>
    <w:rsid w:val="00C10437"/>
    <w:rsid w:val="00C10E53"/>
    <w:rsid w:val="00C12BBC"/>
    <w:rsid w:val="00C13514"/>
    <w:rsid w:val="00C13F21"/>
    <w:rsid w:val="00C142D7"/>
    <w:rsid w:val="00C1562C"/>
    <w:rsid w:val="00C207B3"/>
    <w:rsid w:val="00C2085A"/>
    <w:rsid w:val="00C20AE1"/>
    <w:rsid w:val="00C21F0E"/>
    <w:rsid w:val="00C23A6F"/>
    <w:rsid w:val="00C2403B"/>
    <w:rsid w:val="00C240F2"/>
    <w:rsid w:val="00C252F8"/>
    <w:rsid w:val="00C26D86"/>
    <w:rsid w:val="00C2717A"/>
    <w:rsid w:val="00C30193"/>
    <w:rsid w:val="00C322A9"/>
    <w:rsid w:val="00C33079"/>
    <w:rsid w:val="00C33432"/>
    <w:rsid w:val="00C33E30"/>
    <w:rsid w:val="00C33F3D"/>
    <w:rsid w:val="00C34800"/>
    <w:rsid w:val="00C35FA4"/>
    <w:rsid w:val="00C36795"/>
    <w:rsid w:val="00C376E8"/>
    <w:rsid w:val="00C416E7"/>
    <w:rsid w:val="00C42066"/>
    <w:rsid w:val="00C42188"/>
    <w:rsid w:val="00C4477B"/>
    <w:rsid w:val="00C4535F"/>
    <w:rsid w:val="00C46840"/>
    <w:rsid w:val="00C46ABF"/>
    <w:rsid w:val="00C50E32"/>
    <w:rsid w:val="00C52364"/>
    <w:rsid w:val="00C52666"/>
    <w:rsid w:val="00C530A6"/>
    <w:rsid w:val="00C532C8"/>
    <w:rsid w:val="00C54708"/>
    <w:rsid w:val="00C61A7E"/>
    <w:rsid w:val="00C62917"/>
    <w:rsid w:val="00C62E24"/>
    <w:rsid w:val="00C6363B"/>
    <w:rsid w:val="00C64C6F"/>
    <w:rsid w:val="00C6717B"/>
    <w:rsid w:val="00C67CD4"/>
    <w:rsid w:val="00C711E7"/>
    <w:rsid w:val="00C72833"/>
    <w:rsid w:val="00C751B8"/>
    <w:rsid w:val="00C752D7"/>
    <w:rsid w:val="00C75754"/>
    <w:rsid w:val="00C76466"/>
    <w:rsid w:val="00C76822"/>
    <w:rsid w:val="00C77B4E"/>
    <w:rsid w:val="00C8019E"/>
    <w:rsid w:val="00C80EC7"/>
    <w:rsid w:val="00C81F4D"/>
    <w:rsid w:val="00C8351C"/>
    <w:rsid w:val="00C87984"/>
    <w:rsid w:val="00C91541"/>
    <w:rsid w:val="00C93F40"/>
    <w:rsid w:val="00C95152"/>
    <w:rsid w:val="00C96F7D"/>
    <w:rsid w:val="00CA0230"/>
    <w:rsid w:val="00CA38E0"/>
    <w:rsid w:val="00CA3B09"/>
    <w:rsid w:val="00CA3B80"/>
    <w:rsid w:val="00CA3D0C"/>
    <w:rsid w:val="00CA3EB5"/>
    <w:rsid w:val="00CA43A7"/>
    <w:rsid w:val="00CA5994"/>
    <w:rsid w:val="00CA604C"/>
    <w:rsid w:val="00CB032E"/>
    <w:rsid w:val="00CB03DD"/>
    <w:rsid w:val="00CB3372"/>
    <w:rsid w:val="00CB4122"/>
    <w:rsid w:val="00CB441E"/>
    <w:rsid w:val="00CB6FE2"/>
    <w:rsid w:val="00CB7ED0"/>
    <w:rsid w:val="00CC01B4"/>
    <w:rsid w:val="00CC1ED2"/>
    <w:rsid w:val="00CC2827"/>
    <w:rsid w:val="00CC4086"/>
    <w:rsid w:val="00CC5086"/>
    <w:rsid w:val="00CC549B"/>
    <w:rsid w:val="00CC6BBE"/>
    <w:rsid w:val="00CD08B0"/>
    <w:rsid w:val="00CD1099"/>
    <w:rsid w:val="00CD3118"/>
    <w:rsid w:val="00CD3246"/>
    <w:rsid w:val="00CD41E5"/>
    <w:rsid w:val="00CD51F0"/>
    <w:rsid w:val="00CD5941"/>
    <w:rsid w:val="00CD6846"/>
    <w:rsid w:val="00CD7033"/>
    <w:rsid w:val="00CE5EFC"/>
    <w:rsid w:val="00CE67B7"/>
    <w:rsid w:val="00CF01B7"/>
    <w:rsid w:val="00CF0621"/>
    <w:rsid w:val="00CF07A6"/>
    <w:rsid w:val="00CF09BE"/>
    <w:rsid w:val="00CF09E1"/>
    <w:rsid w:val="00CF200C"/>
    <w:rsid w:val="00CF2218"/>
    <w:rsid w:val="00CF4A83"/>
    <w:rsid w:val="00CF4C41"/>
    <w:rsid w:val="00CF51CE"/>
    <w:rsid w:val="00CF5424"/>
    <w:rsid w:val="00CF673B"/>
    <w:rsid w:val="00CF73D7"/>
    <w:rsid w:val="00CF7AD1"/>
    <w:rsid w:val="00D00A25"/>
    <w:rsid w:val="00D015C6"/>
    <w:rsid w:val="00D01B9F"/>
    <w:rsid w:val="00D03FE4"/>
    <w:rsid w:val="00D04079"/>
    <w:rsid w:val="00D048F2"/>
    <w:rsid w:val="00D049F1"/>
    <w:rsid w:val="00D04F7F"/>
    <w:rsid w:val="00D0539A"/>
    <w:rsid w:val="00D06169"/>
    <w:rsid w:val="00D112D0"/>
    <w:rsid w:val="00D12389"/>
    <w:rsid w:val="00D15217"/>
    <w:rsid w:val="00D15BD3"/>
    <w:rsid w:val="00D207E1"/>
    <w:rsid w:val="00D22F7F"/>
    <w:rsid w:val="00D254E7"/>
    <w:rsid w:val="00D25932"/>
    <w:rsid w:val="00D25CAE"/>
    <w:rsid w:val="00D26188"/>
    <w:rsid w:val="00D26A2A"/>
    <w:rsid w:val="00D27740"/>
    <w:rsid w:val="00D31187"/>
    <w:rsid w:val="00D3238A"/>
    <w:rsid w:val="00D32885"/>
    <w:rsid w:val="00D32AF3"/>
    <w:rsid w:val="00D33327"/>
    <w:rsid w:val="00D335A1"/>
    <w:rsid w:val="00D33C2B"/>
    <w:rsid w:val="00D349AB"/>
    <w:rsid w:val="00D34E1A"/>
    <w:rsid w:val="00D366AA"/>
    <w:rsid w:val="00D37264"/>
    <w:rsid w:val="00D372E2"/>
    <w:rsid w:val="00D411A4"/>
    <w:rsid w:val="00D419DD"/>
    <w:rsid w:val="00D4304A"/>
    <w:rsid w:val="00D43ADC"/>
    <w:rsid w:val="00D43FD6"/>
    <w:rsid w:val="00D460F2"/>
    <w:rsid w:val="00D46CA5"/>
    <w:rsid w:val="00D471C9"/>
    <w:rsid w:val="00D4732D"/>
    <w:rsid w:val="00D47B90"/>
    <w:rsid w:val="00D47E97"/>
    <w:rsid w:val="00D5093E"/>
    <w:rsid w:val="00D51D7E"/>
    <w:rsid w:val="00D54148"/>
    <w:rsid w:val="00D54179"/>
    <w:rsid w:val="00D547A0"/>
    <w:rsid w:val="00D561B4"/>
    <w:rsid w:val="00D571D6"/>
    <w:rsid w:val="00D615CA"/>
    <w:rsid w:val="00D61775"/>
    <w:rsid w:val="00D61A37"/>
    <w:rsid w:val="00D62284"/>
    <w:rsid w:val="00D624A8"/>
    <w:rsid w:val="00D625E3"/>
    <w:rsid w:val="00D62882"/>
    <w:rsid w:val="00D628DA"/>
    <w:rsid w:val="00D62ECF"/>
    <w:rsid w:val="00D6486F"/>
    <w:rsid w:val="00D651EB"/>
    <w:rsid w:val="00D665D9"/>
    <w:rsid w:val="00D667E7"/>
    <w:rsid w:val="00D66C70"/>
    <w:rsid w:val="00D70FEF"/>
    <w:rsid w:val="00D7167B"/>
    <w:rsid w:val="00D7222D"/>
    <w:rsid w:val="00D738B1"/>
    <w:rsid w:val="00D738D6"/>
    <w:rsid w:val="00D73A33"/>
    <w:rsid w:val="00D73E13"/>
    <w:rsid w:val="00D7417F"/>
    <w:rsid w:val="00D74A27"/>
    <w:rsid w:val="00D755EB"/>
    <w:rsid w:val="00D7695C"/>
    <w:rsid w:val="00D77A81"/>
    <w:rsid w:val="00D81322"/>
    <w:rsid w:val="00D81A08"/>
    <w:rsid w:val="00D837E7"/>
    <w:rsid w:val="00D83D87"/>
    <w:rsid w:val="00D8403F"/>
    <w:rsid w:val="00D841CB"/>
    <w:rsid w:val="00D86561"/>
    <w:rsid w:val="00D86EEA"/>
    <w:rsid w:val="00D87E00"/>
    <w:rsid w:val="00D909E8"/>
    <w:rsid w:val="00D9132C"/>
    <w:rsid w:val="00D9134D"/>
    <w:rsid w:val="00D95B2E"/>
    <w:rsid w:val="00D962A7"/>
    <w:rsid w:val="00D969A5"/>
    <w:rsid w:val="00D96DD2"/>
    <w:rsid w:val="00D97E3C"/>
    <w:rsid w:val="00DA0106"/>
    <w:rsid w:val="00DA12E5"/>
    <w:rsid w:val="00DA44D0"/>
    <w:rsid w:val="00DA48F1"/>
    <w:rsid w:val="00DA4E9B"/>
    <w:rsid w:val="00DA5240"/>
    <w:rsid w:val="00DA5EC9"/>
    <w:rsid w:val="00DA68B6"/>
    <w:rsid w:val="00DA7A03"/>
    <w:rsid w:val="00DB0753"/>
    <w:rsid w:val="00DB08DF"/>
    <w:rsid w:val="00DB1818"/>
    <w:rsid w:val="00DB5B8D"/>
    <w:rsid w:val="00DB6040"/>
    <w:rsid w:val="00DB731B"/>
    <w:rsid w:val="00DC036E"/>
    <w:rsid w:val="00DC0AB2"/>
    <w:rsid w:val="00DC1531"/>
    <w:rsid w:val="00DC1620"/>
    <w:rsid w:val="00DC1B7B"/>
    <w:rsid w:val="00DC309B"/>
    <w:rsid w:val="00DC3E56"/>
    <w:rsid w:val="00DC4DA2"/>
    <w:rsid w:val="00DC5713"/>
    <w:rsid w:val="00DC6B92"/>
    <w:rsid w:val="00DD07FA"/>
    <w:rsid w:val="00DD1100"/>
    <w:rsid w:val="00DD1F5F"/>
    <w:rsid w:val="00DD2BDF"/>
    <w:rsid w:val="00DD3187"/>
    <w:rsid w:val="00DD3946"/>
    <w:rsid w:val="00DD52BC"/>
    <w:rsid w:val="00DD7DB2"/>
    <w:rsid w:val="00DE0738"/>
    <w:rsid w:val="00DE0E46"/>
    <w:rsid w:val="00DE2852"/>
    <w:rsid w:val="00DE62CD"/>
    <w:rsid w:val="00DE7557"/>
    <w:rsid w:val="00DF0B68"/>
    <w:rsid w:val="00DF1F2B"/>
    <w:rsid w:val="00DF2B1F"/>
    <w:rsid w:val="00DF2EC4"/>
    <w:rsid w:val="00DF4705"/>
    <w:rsid w:val="00DF55DF"/>
    <w:rsid w:val="00DF62AD"/>
    <w:rsid w:val="00DF62CD"/>
    <w:rsid w:val="00DF6FAD"/>
    <w:rsid w:val="00E00880"/>
    <w:rsid w:val="00E01189"/>
    <w:rsid w:val="00E01781"/>
    <w:rsid w:val="00E01EE7"/>
    <w:rsid w:val="00E02853"/>
    <w:rsid w:val="00E034FD"/>
    <w:rsid w:val="00E043A8"/>
    <w:rsid w:val="00E05513"/>
    <w:rsid w:val="00E05B96"/>
    <w:rsid w:val="00E11645"/>
    <w:rsid w:val="00E11C0D"/>
    <w:rsid w:val="00E12B43"/>
    <w:rsid w:val="00E13268"/>
    <w:rsid w:val="00E168AE"/>
    <w:rsid w:val="00E2003C"/>
    <w:rsid w:val="00E23A58"/>
    <w:rsid w:val="00E243D3"/>
    <w:rsid w:val="00E24AFF"/>
    <w:rsid w:val="00E25810"/>
    <w:rsid w:val="00E25C7C"/>
    <w:rsid w:val="00E31002"/>
    <w:rsid w:val="00E316E6"/>
    <w:rsid w:val="00E3282B"/>
    <w:rsid w:val="00E32AAB"/>
    <w:rsid w:val="00E342D0"/>
    <w:rsid w:val="00E34C17"/>
    <w:rsid w:val="00E3577D"/>
    <w:rsid w:val="00E3615A"/>
    <w:rsid w:val="00E370C0"/>
    <w:rsid w:val="00E41EA3"/>
    <w:rsid w:val="00E42AEF"/>
    <w:rsid w:val="00E42FFE"/>
    <w:rsid w:val="00E4502F"/>
    <w:rsid w:val="00E509D9"/>
    <w:rsid w:val="00E53904"/>
    <w:rsid w:val="00E541E2"/>
    <w:rsid w:val="00E552F8"/>
    <w:rsid w:val="00E60830"/>
    <w:rsid w:val="00E616A0"/>
    <w:rsid w:val="00E61845"/>
    <w:rsid w:val="00E61D07"/>
    <w:rsid w:val="00E6239D"/>
    <w:rsid w:val="00E62FC9"/>
    <w:rsid w:val="00E66DF6"/>
    <w:rsid w:val="00E70E50"/>
    <w:rsid w:val="00E72915"/>
    <w:rsid w:val="00E731BE"/>
    <w:rsid w:val="00E7325C"/>
    <w:rsid w:val="00E7478A"/>
    <w:rsid w:val="00E75834"/>
    <w:rsid w:val="00E77645"/>
    <w:rsid w:val="00E80213"/>
    <w:rsid w:val="00E80EAD"/>
    <w:rsid w:val="00E839AC"/>
    <w:rsid w:val="00E84C41"/>
    <w:rsid w:val="00E84D9D"/>
    <w:rsid w:val="00E84EE9"/>
    <w:rsid w:val="00E850AE"/>
    <w:rsid w:val="00E87072"/>
    <w:rsid w:val="00E9053A"/>
    <w:rsid w:val="00E95003"/>
    <w:rsid w:val="00E95D56"/>
    <w:rsid w:val="00EA02F2"/>
    <w:rsid w:val="00EA0EAF"/>
    <w:rsid w:val="00EA13EB"/>
    <w:rsid w:val="00EA1AD6"/>
    <w:rsid w:val="00EA2A2B"/>
    <w:rsid w:val="00EA2E49"/>
    <w:rsid w:val="00EA6316"/>
    <w:rsid w:val="00EB09D9"/>
    <w:rsid w:val="00EB2116"/>
    <w:rsid w:val="00EB2394"/>
    <w:rsid w:val="00EB2B02"/>
    <w:rsid w:val="00EB33EA"/>
    <w:rsid w:val="00EB3444"/>
    <w:rsid w:val="00EB3E37"/>
    <w:rsid w:val="00EB5980"/>
    <w:rsid w:val="00EB7FA3"/>
    <w:rsid w:val="00EB7FAF"/>
    <w:rsid w:val="00EC2061"/>
    <w:rsid w:val="00EC2E60"/>
    <w:rsid w:val="00EC355C"/>
    <w:rsid w:val="00EC3A55"/>
    <w:rsid w:val="00EC3AA8"/>
    <w:rsid w:val="00EC47D4"/>
    <w:rsid w:val="00EC4A25"/>
    <w:rsid w:val="00EC4DA3"/>
    <w:rsid w:val="00EC56CA"/>
    <w:rsid w:val="00EC7997"/>
    <w:rsid w:val="00ED1882"/>
    <w:rsid w:val="00ED1C4A"/>
    <w:rsid w:val="00ED1C8D"/>
    <w:rsid w:val="00ED1D9D"/>
    <w:rsid w:val="00ED21E0"/>
    <w:rsid w:val="00ED3327"/>
    <w:rsid w:val="00ED4B70"/>
    <w:rsid w:val="00ED634C"/>
    <w:rsid w:val="00ED6CA1"/>
    <w:rsid w:val="00ED77F4"/>
    <w:rsid w:val="00ED7F2F"/>
    <w:rsid w:val="00EE1478"/>
    <w:rsid w:val="00EE1E65"/>
    <w:rsid w:val="00EE2208"/>
    <w:rsid w:val="00EE24B2"/>
    <w:rsid w:val="00EE409D"/>
    <w:rsid w:val="00EE6490"/>
    <w:rsid w:val="00EE7021"/>
    <w:rsid w:val="00EE7EF7"/>
    <w:rsid w:val="00EF0F4C"/>
    <w:rsid w:val="00EF0F57"/>
    <w:rsid w:val="00EF10FA"/>
    <w:rsid w:val="00EF1637"/>
    <w:rsid w:val="00EF1C6E"/>
    <w:rsid w:val="00EF32BF"/>
    <w:rsid w:val="00EF4B27"/>
    <w:rsid w:val="00EF5704"/>
    <w:rsid w:val="00F025A2"/>
    <w:rsid w:val="00F04712"/>
    <w:rsid w:val="00F04BED"/>
    <w:rsid w:val="00F0537F"/>
    <w:rsid w:val="00F06669"/>
    <w:rsid w:val="00F06C64"/>
    <w:rsid w:val="00F07694"/>
    <w:rsid w:val="00F102C6"/>
    <w:rsid w:val="00F104E1"/>
    <w:rsid w:val="00F10BED"/>
    <w:rsid w:val="00F118C8"/>
    <w:rsid w:val="00F11DAD"/>
    <w:rsid w:val="00F1264C"/>
    <w:rsid w:val="00F12E2D"/>
    <w:rsid w:val="00F131AD"/>
    <w:rsid w:val="00F134DA"/>
    <w:rsid w:val="00F13937"/>
    <w:rsid w:val="00F14251"/>
    <w:rsid w:val="00F151DF"/>
    <w:rsid w:val="00F177E7"/>
    <w:rsid w:val="00F20788"/>
    <w:rsid w:val="00F20BB0"/>
    <w:rsid w:val="00F21E8D"/>
    <w:rsid w:val="00F22428"/>
    <w:rsid w:val="00F22754"/>
    <w:rsid w:val="00F22EC7"/>
    <w:rsid w:val="00F242D5"/>
    <w:rsid w:val="00F24A13"/>
    <w:rsid w:val="00F24B79"/>
    <w:rsid w:val="00F2758F"/>
    <w:rsid w:val="00F312BC"/>
    <w:rsid w:val="00F32646"/>
    <w:rsid w:val="00F3277A"/>
    <w:rsid w:val="00F350D8"/>
    <w:rsid w:val="00F40BF0"/>
    <w:rsid w:val="00F416F7"/>
    <w:rsid w:val="00F4418F"/>
    <w:rsid w:val="00F44CF0"/>
    <w:rsid w:val="00F468F0"/>
    <w:rsid w:val="00F46E7D"/>
    <w:rsid w:val="00F47401"/>
    <w:rsid w:val="00F47E58"/>
    <w:rsid w:val="00F51629"/>
    <w:rsid w:val="00F5298A"/>
    <w:rsid w:val="00F56422"/>
    <w:rsid w:val="00F57E5F"/>
    <w:rsid w:val="00F619C8"/>
    <w:rsid w:val="00F61B95"/>
    <w:rsid w:val="00F61D86"/>
    <w:rsid w:val="00F63570"/>
    <w:rsid w:val="00F6465C"/>
    <w:rsid w:val="00F653B8"/>
    <w:rsid w:val="00F65E2A"/>
    <w:rsid w:val="00F665FD"/>
    <w:rsid w:val="00F67584"/>
    <w:rsid w:val="00F677E7"/>
    <w:rsid w:val="00F70E72"/>
    <w:rsid w:val="00F710D0"/>
    <w:rsid w:val="00F717ED"/>
    <w:rsid w:val="00F73596"/>
    <w:rsid w:val="00F73B0A"/>
    <w:rsid w:val="00F73BA1"/>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E88"/>
    <w:rsid w:val="00F87DFA"/>
    <w:rsid w:val="00F87F01"/>
    <w:rsid w:val="00F87F57"/>
    <w:rsid w:val="00F87F99"/>
    <w:rsid w:val="00F90108"/>
    <w:rsid w:val="00F9062F"/>
    <w:rsid w:val="00F918D4"/>
    <w:rsid w:val="00F91DA1"/>
    <w:rsid w:val="00F91E89"/>
    <w:rsid w:val="00F91F51"/>
    <w:rsid w:val="00F95020"/>
    <w:rsid w:val="00F95617"/>
    <w:rsid w:val="00F96F4A"/>
    <w:rsid w:val="00F975B2"/>
    <w:rsid w:val="00FA1142"/>
    <w:rsid w:val="00FA1266"/>
    <w:rsid w:val="00FA126B"/>
    <w:rsid w:val="00FA1574"/>
    <w:rsid w:val="00FA2C56"/>
    <w:rsid w:val="00FA68EF"/>
    <w:rsid w:val="00FA6DD7"/>
    <w:rsid w:val="00FB1EE8"/>
    <w:rsid w:val="00FB2A13"/>
    <w:rsid w:val="00FB2EB3"/>
    <w:rsid w:val="00FB4B44"/>
    <w:rsid w:val="00FB536E"/>
    <w:rsid w:val="00FB6528"/>
    <w:rsid w:val="00FB6ADC"/>
    <w:rsid w:val="00FB7238"/>
    <w:rsid w:val="00FB7E4D"/>
    <w:rsid w:val="00FC0E58"/>
    <w:rsid w:val="00FC1192"/>
    <w:rsid w:val="00FC19CA"/>
    <w:rsid w:val="00FC1C35"/>
    <w:rsid w:val="00FC249C"/>
    <w:rsid w:val="00FC38CC"/>
    <w:rsid w:val="00FC3DA5"/>
    <w:rsid w:val="00FC490A"/>
    <w:rsid w:val="00FC64CC"/>
    <w:rsid w:val="00FD0AB2"/>
    <w:rsid w:val="00FD2C46"/>
    <w:rsid w:val="00FD30D9"/>
    <w:rsid w:val="00FD3A2F"/>
    <w:rsid w:val="00FD3CB7"/>
    <w:rsid w:val="00FD456F"/>
    <w:rsid w:val="00FD611D"/>
    <w:rsid w:val="00FD6420"/>
    <w:rsid w:val="00FD686A"/>
    <w:rsid w:val="00FD6C8E"/>
    <w:rsid w:val="00FE02C9"/>
    <w:rsid w:val="00FE0A2A"/>
    <w:rsid w:val="00FE10D8"/>
    <w:rsid w:val="00FE11FF"/>
    <w:rsid w:val="00FE168B"/>
    <w:rsid w:val="00FE200D"/>
    <w:rsid w:val="00FE44E3"/>
    <w:rsid w:val="00FE636C"/>
    <w:rsid w:val="00FE638C"/>
    <w:rsid w:val="00FE7258"/>
    <w:rsid w:val="00FE7A89"/>
    <w:rsid w:val="00FF10D1"/>
    <w:rsid w:val="00FF2367"/>
    <w:rsid w:val="00FF2950"/>
    <w:rsid w:val="00FF3702"/>
    <w:rsid w:val="00FF4FB1"/>
    <w:rsid w:val="00FF58AC"/>
    <w:rsid w:val="00FF66A4"/>
    <w:rsid w:val="00FF68E4"/>
    <w:rsid w:val="00FF78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7edcc,#cce8cf"/>
    </o:shapedefaults>
    <o:shapelayout v:ext="edit">
      <o:idmap v:ext="edit" data="1"/>
    </o:shapelayout>
  </w:shapeDefaults>
  <w:decimalSymbol w:val="."/>
  <w:listSeparator w:val=","/>
  <w14:docId w14:val="36B7D1FF"/>
  <w15:chartTrackingRefBased/>
  <w15:docId w15:val="{C419F203-BE3A-4ECC-B662-5493A49D2A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C8B"/>
    <w:pPr>
      <w:overflowPunct w:val="0"/>
      <w:autoSpaceDE w:val="0"/>
      <w:autoSpaceDN w:val="0"/>
      <w:adjustRightInd w:val="0"/>
      <w:spacing w:after="180"/>
      <w:textAlignment w:val="baseline"/>
    </w:pPr>
    <w:rPr>
      <w:lang w:val="en-GB" w:eastAsia="en-US"/>
    </w:rPr>
  </w:style>
  <w:style w:type="paragraph" w:styleId="1">
    <w:name w:val="heading 1"/>
    <w:next w:val="a"/>
    <w:qFormat/>
    <w:rsid w:val="007B0C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7B0C8B"/>
    <w:pPr>
      <w:pBdr>
        <w:top w:val="none" w:sz="0" w:space="0" w:color="auto"/>
      </w:pBdr>
      <w:spacing w:before="180"/>
      <w:outlineLvl w:val="1"/>
    </w:pPr>
    <w:rPr>
      <w:sz w:val="32"/>
      <w:lang w:eastAsia="x-none"/>
    </w:rPr>
  </w:style>
  <w:style w:type="paragraph" w:styleId="3">
    <w:name w:val="heading 3"/>
    <w:basedOn w:val="2"/>
    <w:next w:val="a"/>
    <w:link w:val="30"/>
    <w:qFormat/>
    <w:rsid w:val="007B0C8B"/>
    <w:pPr>
      <w:spacing w:before="120"/>
      <w:outlineLvl w:val="2"/>
    </w:pPr>
    <w:rPr>
      <w:sz w:val="28"/>
    </w:rPr>
  </w:style>
  <w:style w:type="paragraph" w:styleId="4">
    <w:name w:val="heading 4"/>
    <w:basedOn w:val="3"/>
    <w:next w:val="a"/>
    <w:qFormat/>
    <w:rsid w:val="007B0C8B"/>
    <w:pPr>
      <w:ind w:left="1418" w:hanging="1418"/>
      <w:outlineLvl w:val="3"/>
    </w:pPr>
    <w:rPr>
      <w:sz w:val="24"/>
    </w:rPr>
  </w:style>
  <w:style w:type="paragraph" w:styleId="5">
    <w:name w:val="heading 5"/>
    <w:basedOn w:val="4"/>
    <w:next w:val="a"/>
    <w:qFormat/>
    <w:rsid w:val="007B0C8B"/>
    <w:pPr>
      <w:ind w:left="1701" w:hanging="1701"/>
      <w:outlineLvl w:val="4"/>
    </w:pPr>
    <w:rPr>
      <w:sz w:val="22"/>
    </w:rPr>
  </w:style>
  <w:style w:type="paragraph" w:styleId="6">
    <w:name w:val="heading 6"/>
    <w:basedOn w:val="H6"/>
    <w:next w:val="a"/>
    <w:qFormat/>
    <w:rsid w:val="007B0C8B"/>
    <w:pPr>
      <w:outlineLvl w:val="5"/>
    </w:pPr>
  </w:style>
  <w:style w:type="paragraph" w:styleId="7">
    <w:name w:val="heading 7"/>
    <w:basedOn w:val="H6"/>
    <w:next w:val="a"/>
    <w:qFormat/>
    <w:rsid w:val="007B0C8B"/>
    <w:pPr>
      <w:outlineLvl w:val="6"/>
    </w:pPr>
  </w:style>
  <w:style w:type="paragraph" w:styleId="8">
    <w:name w:val="heading 8"/>
    <w:basedOn w:val="1"/>
    <w:next w:val="a"/>
    <w:qFormat/>
    <w:rsid w:val="007B0C8B"/>
    <w:pPr>
      <w:ind w:left="0" w:firstLine="0"/>
      <w:outlineLvl w:val="7"/>
    </w:pPr>
  </w:style>
  <w:style w:type="paragraph" w:styleId="9">
    <w:name w:val="heading 9"/>
    <w:basedOn w:val="8"/>
    <w:next w:val="a"/>
    <w:qFormat/>
    <w:rsid w:val="007B0C8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7B0C8B"/>
    <w:pPr>
      <w:ind w:left="1985" w:hanging="1985"/>
      <w:outlineLvl w:val="9"/>
    </w:pPr>
    <w:rPr>
      <w:sz w:val="20"/>
    </w:rPr>
  </w:style>
  <w:style w:type="paragraph" w:styleId="TOC9">
    <w:name w:val="toc 9"/>
    <w:basedOn w:val="TOC8"/>
    <w:uiPriority w:val="39"/>
    <w:rsid w:val="007B0C8B"/>
    <w:pPr>
      <w:ind w:left="1418" w:hanging="1418"/>
    </w:pPr>
  </w:style>
  <w:style w:type="paragraph" w:styleId="TOC8">
    <w:name w:val="toc 8"/>
    <w:basedOn w:val="TOC1"/>
    <w:uiPriority w:val="39"/>
    <w:rsid w:val="007B0C8B"/>
    <w:pPr>
      <w:spacing w:before="180"/>
      <w:ind w:left="2693" w:hanging="2693"/>
    </w:pPr>
    <w:rPr>
      <w:b/>
    </w:rPr>
  </w:style>
  <w:style w:type="paragraph" w:styleId="TOC1">
    <w:name w:val="toc 1"/>
    <w:uiPriority w:val="39"/>
    <w:rsid w:val="007B0C8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7B0C8B"/>
    <w:pPr>
      <w:keepLines/>
      <w:tabs>
        <w:tab w:val="center" w:pos="4536"/>
        <w:tab w:val="right" w:pos="9072"/>
      </w:tabs>
    </w:pPr>
    <w:rPr>
      <w:noProof/>
    </w:rPr>
  </w:style>
  <w:style w:type="character" w:customStyle="1" w:styleId="ZGSM">
    <w:name w:val="ZGSM"/>
    <w:rsid w:val="007B0C8B"/>
  </w:style>
  <w:style w:type="paragraph" w:styleId="a3">
    <w:name w:val="header"/>
    <w:rsid w:val="007B0C8B"/>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7B0C8B"/>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7B0C8B"/>
    <w:pPr>
      <w:ind w:left="1701" w:hanging="1701"/>
    </w:pPr>
  </w:style>
  <w:style w:type="paragraph" w:styleId="TOC4">
    <w:name w:val="toc 4"/>
    <w:basedOn w:val="TOC3"/>
    <w:uiPriority w:val="39"/>
    <w:rsid w:val="007B0C8B"/>
    <w:pPr>
      <w:ind w:left="1418" w:hanging="1418"/>
    </w:pPr>
  </w:style>
  <w:style w:type="paragraph" w:styleId="TOC3">
    <w:name w:val="toc 3"/>
    <w:basedOn w:val="TOC2"/>
    <w:uiPriority w:val="39"/>
    <w:rsid w:val="007B0C8B"/>
    <w:pPr>
      <w:ind w:left="1134" w:hanging="1134"/>
    </w:pPr>
  </w:style>
  <w:style w:type="paragraph" w:styleId="TOC2">
    <w:name w:val="toc 2"/>
    <w:basedOn w:val="TOC1"/>
    <w:uiPriority w:val="39"/>
    <w:rsid w:val="007B0C8B"/>
    <w:pPr>
      <w:spacing w:before="0"/>
      <w:ind w:left="851" w:hanging="851"/>
    </w:pPr>
    <w:rPr>
      <w:sz w:val="20"/>
    </w:rPr>
  </w:style>
  <w:style w:type="paragraph" w:styleId="a4">
    <w:name w:val="footer"/>
    <w:basedOn w:val="a3"/>
    <w:rsid w:val="007B0C8B"/>
    <w:pPr>
      <w:jc w:val="center"/>
    </w:pPr>
    <w:rPr>
      <w:i/>
    </w:rPr>
  </w:style>
  <w:style w:type="paragraph" w:customStyle="1" w:styleId="TT">
    <w:name w:val="TT"/>
    <w:basedOn w:val="1"/>
    <w:next w:val="a"/>
    <w:rsid w:val="007B0C8B"/>
    <w:pPr>
      <w:outlineLvl w:val="9"/>
    </w:pPr>
  </w:style>
  <w:style w:type="paragraph" w:customStyle="1" w:styleId="NF">
    <w:name w:val="NF"/>
    <w:basedOn w:val="NO"/>
    <w:rsid w:val="007B0C8B"/>
    <w:pPr>
      <w:keepNext/>
      <w:spacing w:after="0"/>
    </w:pPr>
    <w:rPr>
      <w:rFonts w:ascii="Arial" w:hAnsi="Arial"/>
      <w:sz w:val="18"/>
    </w:rPr>
  </w:style>
  <w:style w:type="paragraph" w:customStyle="1" w:styleId="NO">
    <w:name w:val="NO"/>
    <w:basedOn w:val="a"/>
    <w:link w:val="NOChar"/>
    <w:qFormat/>
    <w:rsid w:val="007B0C8B"/>
    <w:pPr>
      <w:keepLines/>
      <w:ind w:left="1135" w:hanging="851"/>
    </w:pPr>
    <w:rPr>
      <w:lang w:val="x-none"/>
    </w:rPr>
  </w:style>
  <w:style w:type="paragraph" w:customStyle="1" w:styleId="PL">
    <w:name w:val="PL"/>
    <w:uiPriority w:val="99"/>
    <w:rsid w:val="007B0C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7B0C8B"/>
    <w:pPr>
      <w:jc w:val="right"/>
    </w:pPr>
  </w:style>
  <w:style w:type="paragraph" w:customStyle="1" w:styleId="TAL">
    <w:name w:val="TAL"/>
    <w:basedOn w:val="a"/>
    <w:rsid w:val="007B0C8B"/>
    <w:pPr>
      <w:keepNext/>
      <w:keepLines/>
      <w:spacing w:after="0"/>
    </w:pPr>
    <w:rPr>
      <w:rFonts w:ascii="Arial" w:hAnsi="Arial"/>
      <w:sz w:val="18"/>
    </w:rPr>
  </w:style>
  <w:style w:type="paragraph" w:customStyle="1" w:styleId="TAH">
    <w:name w:val="TAH"/>
    <w:basedOn w:val="TAC"/>
    <w:link w:val="TAHCar"/>
    <w:rsid w:val="007B0C8B"/>
    <w:rPr>
      <w:b/>
    </w:rPr>
  </w:style>
  <w:style w:type="paragraph" w:customStyle="1" w:styleId="TAC">
    <w:name w:val="TAC"/>
    <w:basedOn w:val="TAL"/>
    <w:rsid w:val="007B0C8B"/>
    <w:pPr>
      <w:jc w:val="center"/>
    </w:pPr>
  </w:style>
  <w:style w:type="paragraph" w:customStyle="1" w:styleId="LD">
    <w:name w:val="LD"/>
    <w:rsid w:val="007B0C8B"/>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har"/>
    <w:rsid w:val="007B0C8B"/>
    <w:pPr>
      <w:keepLines/>
      <w:ind w:left="1702" w:hanging="1418"/>
    </w:pPr>
    <w:rPr>
      <w:lang w:eastAsia="x-none"/>
    </w:rPr>
  </w:style>
  <w:style w:type="paragraph" w:customStyle="1" w:styleId="FP">
    <w:name w:val="FP"/>
    <w:basedOn w:val="a"/>
    <w:rsid w:val="007B0C8B"/>
    <w:pPr>
      <w:spacing w:after="0"/>
    </w:pPr>
  </w:style>
  <w:style w:type="paragraph" w:customStyle="1" w:styleId="NW">
    <w:name w:val="NW"/>
    <w:basedOn w:val="NO"/>
    <w:rsid w:val="007B0C8B"/>
    <w:pPr>
      <w:spacing w:after="0"/>
    </w:pPr>
  </w:style>
  <w:style w:type="paragraph" w:customStyle="1" w:styleId="EW">
    <w:name w:val="EW"/>
    <w:basedOn w:val="EX"/>
    <w:rsid w:val="007B0C8B"/>
    <w:pPr>
      <w:spacing w:after="0"/>
    </w:pPr>
  </w:style>
  <w:style w:type="paragraph" w:customStyle="1" w:styleId="B10">
    <w:name w:val="B1"/>
    <w:basedOn w:val="a5"/>
    <w:link w:val="B1Char1"/>
    <w:qFormat/>
    <w:rsid w:val="007B0C8B"/>
    <w:rPr>
      <w:lang w:eastAsia="x-none"/>
    </w:rPr>
  </w:style>
  <w:style w:type="paragraph" w:styleId="TOC6">
    <w:name w:val="toc 6"/>
    <w:basedOn w:val="TOC5"/>
    <w:next w:val="a"/>
    <w:uiPriority w:val="39"/>
    <w:rsid w:val="007B0C8B"/>
    <w:pPr>
      <w:ind w:left="1985" w:hanging="1985"/>
    </w:pPr>
  </w:style>
  <w:style w:type="paragraph" w:styleId="TOC7">
    <w:name w:val="toc 7"/>
    <w:basedOn w:val="TOC6"/>
    <w:next w:val="a"/>
    <w:uiPriority w:val="39"/>
    <w:rsid w:val="007B0C8B"/>
    <w:pPr>
      <w:ind w:left="2268" w:hanging="2268"/>
    </w:pPr>
  </w:style>
  <w:style w:type="paragraph" w:customStyle="1" w:styleId="EditorsNote">
    <w:name w:val="Editor's Note"/>
    <w:aliases w:val="EN"/>
    <w:basedOn w:val="NO"/>
    <w:link w:val="ENChar"/>
    <w:qFormat/>
    <w:rsid w:val="007B0C8B"/>
    <w:rPr>
      <w:color w:val="FF0000"/>
    </w:rPr>
  </w:style>
  <w:style w:type="paragraph" w:customStyle="1" w:styleId="TH">
    <w:name w:val="TH"/>
    <w:basedOn w:val="a"/>
    <w:link w:val="THChar"/>
    <w:rsid w:val="007B0C8B"/>
    <w:pPr>
      <w:keepNext/>
      <w:keepLines/>
      <w:spacing w:before="60"/>
      <w:jc w:val="center"/>
    </w:pPr>
    <w:rPr>
      <w:rFonts w:ascii="Arial" w:hAnsi="Arial"/>
      <w:b/>
      <w:lang w:val="x-none"/>
    </w:rPr>
  </w:style>
  <w:style w:type="paragraph" w:customStyle="1" w:styleId="ZA">
    <w:name w:val="ZA"/>
    <w:rsid w:val="007B0C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7B0C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7B0C8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7B0C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7B0C8B"/>
    <w:pPr>
      <w:ind w:left="851" w:hanging="851"/>
    </w:pPr>
  </w:style>
  <w:style w:type="paragraph" w:customStyle="1" w:styleId="ZH">
    <w:name w:val="ZH"/>
    <w:rsid w:val="007B0C8B"/>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rsid w:val="007B0C8B"/>
    <w:pPr>
      <w:keepNext w:val="0"/>
      <w:spacing w:before="0" w:after="240"/>
    </w:pPr>
    <w:rPr>
      <w:lang w:eastAsia="x-none"/>
    </w:rPr>
  </w:style>
  <w:style w:type="paragraph" w:customStyle="1" w:styleId="ZG">
    <w:name w:val="ZG"/>
    <w:rsid w:val="007B0C8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21"/>
    <w:link w:val="B2Char"/>
    <w:rsid w:val="007B0C8B"/>
    <w:rPr>
      <w:lang w:eastAsia="x-none"/>
    </w:rPr>
  </w:style>
  <w:style w:type="paragraph" w:customStyle="1" w:styleId="B3">
    <w:name w:val="B3"/>
    <w:basedOn w:val="31"/>
    <w:rsid w:val="007B0C8B"/>
  </w:style>
  <w:style w:type="paragraph" w:customStyle="1" w:styleId="B4">
    <w:name w:val="B4"/>
    <w:basedOn w:val="40"/>
    <w:rsid w:val="007B0C8B"/>
  </w:style>
  <w:style w:type="paragraph" w:customStyle="1" w:styleId="B5">
    <w:name w:val="B5"/>
    <w:basedOn w:val="50"/>
    <w:rsid w:val="007B0C8B"/>
  </w:style>
  <w:style w:type="paragraph" w:customStyle="1" w:styleId="ZTD">
    <w:name w:val="ZTD"/>
    <w:basedOn w:val="ZB"/>
    <w:rsid w:val="007B0C8B"/>
    <w:pPr>
      <w:framePr w:hRule="auto" w:wrap="notBeside" w:y="852"/>
    </w:pPr>
    <w:rPr>
      <w:i w:val="0"/>
      <w:sz w:val="40"/>
    </w:rPr>
  </w:style>
  <w:style w:type="paragraph" w:customStyle="1" w:styleId="ZV">
    <w:name w:val="ZV"/>
    <w:basedOn w:val="ZU"/>
    <w:rsid w:val="007B0C8B"/>
    <w:pPr>
      <w:framePr w:wrap="notBeside" w:y="16161"/>
    </w:pPr>
  </w:style>
  <w:style w:type="character" w:styleId="a6">
    <w:name w:val="FollowedHyperlink"/>
    <w:semiHidden/>
    <w:unhideWhenUsed/>
    <w:rsid w:val="00506A90"/>
    <w:rPr>
      <w:color w:val="954F72"/>
      <w:u w:val="single"/>
    </w:rPr>
  </w:style>
  <w:style w:type="paragraph" w:customStyle="1" w:styleId="B1">
    <w:name w:val="B1+"/>
    <w:basedOn w:val="B10"/>
    <w:link w:val="B1Car"/>
    <w:rsid w:val="00405767"/>
    <w:pPr>
      <w:numPr>
        <w:numId w:val="12"/>
      </w:numPr>
    </w:pPr>
    <w:rPr>
      <w:lang w:val="x-none" w:eastAsia="en-US"/>
    </w:rPr>
  </w:style>
  <w:style w:type="paragraph" w:styleId="a7">
    <w:name w:val="Balloon Text"/>
    <w:basedOn w:val="a"/>
    <w:link w:val="a8"/>
    <w:rsid w:val="0069726E"/>
    <w:pPr>
      <w:spacing w:after="0"/>
    </w:pPr>
    <w:rPr>
      <w:rFonts w:ascii="Segoe UI" w:hAnsi="Segoe UI"/>
      <w:sz w:val="18"/>
      <w:szCs w:val="18"/>
    </w:rPr>
  </w:style>
  <w:style w:type="character" w:customStyle="1" w:styleId="a8">
    <w:name w:val="批注框文本 字符"/>
    <w:link w:val="a7"/>
    <w:rsid w:val="0069726E"/>
    <w:rPr>
      <w:rFonts w:ascii="Segoe UI" w:hAnsi="Segoe UI" w:cs="Segoe UI"/>
      <w:sz w:val="18"/>
      <w:szCs w:val="18"/>
      <w:lang w:val="en-GB" w:eastAsia="en-US"/>
    </w:rPr>
  </w:style>
  <w:style w:type="character" w:customStyle="1" w:styleId="NOChar">
    <w:name w:val="NO Char"/>
    <w:link w:val="NO"/>
    <w:rsid w:val="008057BD"/>
    <w:rPr>
      <w:lang w:eastAsia="en-US"/>
    </w:rPr>
  </w:style>
  <w:style w:type="character" w:styleId="a9">
    <w:name w:val="annotation reference"/>
    <w:rsid w:val="001D752E"/>
    <w:rPr>
      <w:sz w:val="16"/>
      <w:szCs w:val="16"/>
    </w:rPr>
  </w:style>
  <w:style w:type="paragraph" w:styleId="aa">
    <w:name w:val="annotation text"/>
    <w:basedOn w:val="a"/>
    <w:link w:val="ab"/>
    <w:rsid w:val="001D752E"/>
  </w:style>
  <w:style w:type="character" w:customStyle="1" w:styleId="ab">
    <w:name w:val="批注文字 字符"/>
    <w:link w:val="aa"/>
    <w:rsid w:val="001D752E"/>
    <w:rPr>
      <w:lang w:val="en-GB" w:eastAsia="en-US"/>
    </w:rPr>
  </w:style>
  <w:style w:type="paragraph" w:styleId="ac">
    <w:name w:val="annotation subject"/>
    <w:basedOn w:val="aa"/>
    <w:next w:val="aa"/>
    <w:link w:val="ad"/>
    <w:rsid w:val="001D752E"/>
    <w:rPr>
      <w:b/>
      <w:bCs/>
    </w:rPr>
  </w:style>
  <w:style w:type="character" w:customStyle="1" w:styleId="ad">
    <w:name w:val="批注主题 字符"/>
    <w:link w:val="ac"/>
    <w:rsid w:val="001D752E"/>
    <w:rPr>
      <w:b/>
      <w:bCs/>
      <w:lang w:val="en-GB" w:eastAsia="en-US"/>
    </w:rPr>
  </w:style>
  <w:style w:type="paragraph" w:styleId="ae">
    <w:name w:val="Revision"/>
    <w:hidden/>
    <w:uiPriority w:val="99"/>
    <w:semiHidden/>
    <w:rsid w:val="00DD7DB2"/>
    <w:rPr>
      <w:lang w:val="en-GB" w:eastAsia="en-US"/>
    </w:rPr>
  </w:style>
  <w:style w:type="character" w:customStyle="1" w:styleId="THChar">
    <w:name w:val="TH Char"/>
    <w:link w:val="TH"/>
    <w:rsid w:val="000C49E0"/>
    <w:rPr>
      <w:rFonts w:ascii="Arial" w:hAnsi="Arial"/>
      <w:b/>
      <w:lang w:eastAsia="en-US"/>
    </w:rPr>
  </w:style>
  <w:style w:type="table" w:styleId="af">
    <w:name w:val="Table Grid"/>
    <w:basedOn w:val="a1"/>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nhideWhenUsed/>
    <w:rsid w:val="002A60EF"/>
    <w:rPr>
      <w:color w:val="0563C1"/>
      <w:u w:val="single"/>
    </w:rPr>
  </w:style>
  <w:style w:type="paragraph" w:styleId="a5">
    <w:name w:val="List"/>
    <w:basedOn w:val="a"/>
    <w:rsid w:val="007B0C8B"/>
    <w:pPr>
      <w:ind w:left="568" w:hanging="284"/>
    </w:pPr>
  </w:style>
  <w:style w:type="paragraph" w:styleId="21">
    <w:name w:val="List 2"/>
    <w:basedOn w:val="a5"/>
    <w:rsid w:val="007B0C8B"/>
    <w:pPr>
      <w:ind w:left="851"/>
    </w:pPr>
  </w:style>
  <w:style w:type="paragraph" w:styleId="31">
    <w:name w:val="List 3"/>
    <w:basedOn w:val="21"/>
    <w:rsid w:val="007B0C8B"/>
    <w:pPr>
      <w:ind w:left="1135"/>
    </w:pPr>
  </w:style>
  <w:style w:type="paragraph" w:styleId="40">
    <w:name w:val="List 4"/>
    <w:basedOn w:val="31"/>
    <w:rsid w:val="007B0C8B"/>
    <w:pPr>
      <w:ind w:left="1418"/>
    </w:pPr>
  </w:style>
  <w:style w:type="paragraph" w:styleId="50">
    <w:name w:val="List 5"/>
    <w:basedOn w:val="40"/>
    <w:rsid w:val="007B0C8B"/>
    <w:pPr>
      <w:ind w:left="1702"/>
    </w:pPr>
  </w:style>
  <w:style w:type="character" w:styleId="af1">
    <w:name w:val="footnote reference"/>
    <w:semiHidden/>
    <w:rsid w:val="007B0C8B"/>
    <w:rPr>
      <w:b/>
      <w:position w:val="6"/>
      <w:sz w:val="16"/>
    </w:rPr>
  </w:style>
  <w:style w:type="paragraph" w:styleId="af2">
    <w:name w:val="footnote text"/>
    <w:basedOn w:val="a"/>
    <w:link w:val="af3"/>
    <w:semiHidden/>
    <w:rsid w:val="007B0C8B"/>
    <w:pPr>
      <w:keepLines/>
      <w:ind w:left="454" w:hanging="454"/>
    </w:pPr>
    <w:rPr>
      <w:sz w:val="16"/>
      <w:lang w:val="x-none"/>
    </w:rPr>
  </w:style>
  <w:style w:type="character" w:customStyle="1" w:styleId="af3">
    <w:name w:val="脚注文本 字符"/>
    <w:link w:val="af2"/>
    <w:semiHidden/>
    <w:rsid w:val="007B0C8B"/>
    <w:rPr>
      <w:sz w:val="16"/>
      <w:lang w:eastAsia="en-US"/>
    </w:rPr>
  </w:style>
  <w:style w:type="paragraph" w:styleId="10">
    <w:name w:val="index 1"/>
    <w:basedOn w:val="a"/>
    <w:semiHidden/>
    <w:rsid w:val="007B0C8B"/>
    <w:pPr>
      <w:keepLines/>
    </w:pPr>
  </w:style>
  <w:style w:type="paragraph" w:styleId="22">
    <w:name w:val="index 2"/>
    <w:basedOn w:val="10"/>
    <w:semiHidden/>
    <w:rsid w:val="007B0C8B"/>
    <w:pPr>
      <w:ind w:left="284"/>
    </w:pPr>
  </w:style>
  <w:style w:type="paragraph" w:styleId="af4">
    <w:name w:val="List Bullet"/>
    <w:basedOn w:val="a5"/>
    <w:rsid w:val="007B0C8B"/>
  </w:style>
  <w:style w:type="paragraph" w:styleId="23">
    <w:name w:val="List Bullet 2"/>
    <w:basedOn w:val="af4"/>
    <w:rsid w:val="007B0C8B"/>
    <w:pPr>
      <w:ind w:left="851"/>
    </w:pPr>
  </w:style>
  <w:style w:type="paragraph" w:styleId="32">
    <w:name w:val="List Bullet 3"/>
    <w:basedOn w:val="23"/>
    <w:rsid w:val="007B0C8B"/>
    <w:pPr>
      <w:ind w:left="1135"/>
    </w:pPr>
  </w:style>
  <w:style w:type="paragraph" w:styleId="41">
    <w:name w:val="List Bullet 4"/>
    <w:basedOn w:val="32"/>
    <w:rsid w:val="007B0C8B"/>
    <w:pPr>
      <w:ind w:left="1418"/>
    </w:pPr>
  </w:style>
  <w:style w:type="paragraph" w:styleId="51">
    <w:name w:val="List Bullet 5"/>
    <w:basedOn w:val="41"/>
    <w:rsid w:val="007B0C8B"/>
    <w:pPr>
      <w:ind w:left="1702"/>
    </w:pPr>
  </w:style>
  <w:style w:type="paragraph" w:styleId="af5">
    <w:name w:val="List Number"/>
    <w:basedOn w:val="a5"/>
    <w:rsid w:val="007B0C8B"/>
  </w:style>
  <w:style w:type="paragraph" w:styleId="24">
    <w:name w:val="List Number 2"/>
    <w:basedOn w:val="af5"/>
    <w:rsid w:val="007B0C8B"/>
    <w:pPr>
      <w:ind w:left="851"/>
    </w:pPr>
  </w:style>
  <w:style w:type="paragraph" w:customStyle="1" w:styleId="FL">
    <w:name w:val="FL"/>
    <w:basedOn w:val="a"/>
    <w:rsid w:val="007B0C8B"/>
    <w:pPr>
      <w:keepNext/>
      <w:keepLines/>
      <w:spacing w:before="60"/>
      <w:jc w:val="center"/>
    </w:pPr>
    <w:rPr>
      <w:rFonts w:ascii="Arial" w:hAnsi="Arial"/>
      <w:b/>
    </w:rPr>
  </w:style>
  <w:style w:type="character" w:customStyle="1" w:styleId="B1Car">
    <w:name w:val="B1+ Car"/>
    <w:link w:val="B1"/>
    <w:rsid w:val="00405767"/>
    <w:rPr>
      <w:lang w:eastAsia="en-US"/>
    </w:rPr>
  </w:style>
  <w:style w:type="character" w:customStyle="1" w:styleId="TAHCar">
    <w:name w:val="TAH Car"/>
    <w:link w:val="TAH"/>
    <w:rsid w:val="00424139"/>
    <w:rPr>
      <w:rFonts w:ascii="Arial" w:hAnsi="Arial"/>
      <w:b/>
      <w:sz w:val="18"/>
      <w:lang w:val="en-GB" w:eastAsia="en-US"/>
    </w:rPr>
  </w:style>
  <w:style w:type="character" w:styleId="af6">
    <w:name w:val="Placeholder Text"/>
    <w:uiPriority w:val="99"/>
    <w:semiHidden/>
    <w:rsid w:val="005134E3"/>
    <w:rPr>
      <w:color w:val="808080"/>
    </w:rPr>
  </w:style>
  <w:style w:type="paragraph" w:styleId="af7">
    <w:name w:val="Title"/>
    <w:basedOn w:val="a"/>
    <w:next w:val="a"/>
    <w:link w:val="af8"/>
    <w:qFormat/>
    <w:rsid w:val="009E170B"/>
    <w:pPr>
      <w:spacing w:after="0"/>
      <w:contextualSpacing/>
    </w:pPr>
    <w:rPr>
      <w:rFonts w:ascii="Calibri Light" w:hAnsi="Calibri Light"/>
      <w:spacing w:val="-10"/>
      <w:kern w:val="28"/>
      <w:sz w:val="56"/>
      <w:szCs w:val="56"/>
    </w:rPr>
  </w:style>
  <w:style w:type="character" w:customStyle="1" w:styleId="af8">
    <w:name w:val="标题 字符"/>
    <w:link w:val="af7"/>
    <w:rsid w:val="009E170B"/>
    <w:rPr>
      <w:rFonts w:ascii="Calibri Light" w:eastAsia="Times New Roman" w:hAnsi="Calibri Light" w:cs="Times New Roman"/>
      <w:spacing w:val="-10"/>
      <w:kern w:val="28"/>
      <w:sz w:val="56"/>
      <w:szCs w:val="56"/>
      <w:lang w:val="en-GB" w:eastAsia="en-US"/>
    </w:rPr>
  </w:style>
  <w:style w:type="character" w:customStyle="1" w:styleId="20">
    <w:name w:val="标题 2 字符"/>
    <w:link w:val="2"/>
    <w:rsid w:val="00C207B3"/>
    <w:rPr>
      <w:rFonts w:ascii="Arial" w:hAnsi="Arial"/>
      <w:sz w:val="32"/>
      <w:lang w:val="en-GB"/>
    </w:rPr>
  </w:style>
  <w:style w:type="character" w:customStyle="1" w:styleId="30">
    <w:name w:val="标题 3 字符"/>
    <w:link w:val="3"/>
    <w:rsid w:val="00C207B3"/>
    <w:rPr>
      <w:rFonts w:ascii="Arial" w:hAnsi="Arial"/>
      <w:sz w:val="28"/>
      <w:lang w:val="en-GB"/>
    </w:rPr>
  </w:style>
  <w:style w:type="character" w:customStyle="1" w:styleId="B1Char1">
    <w:name w:val="B1 Char1"/>
    <w:link w:val="B10"/>
    <w:locked/>
    <w:rsid w:val="00D624A8"/>
    <w:rPr>
      <w:lang w:val="en-GB"/>
    </w:rPr>
  </w:style>
  <w:style w:type="character" w:customStyle="1" w:styleId="B1Char">
    <w:name w:val="B1 Char"/>
    <w:rsid w:val="00B305E1"/>
    <w:rPr>
      <w:rFonts w:ascii="Times New Roman" w:hAnsi="Times New Roman"/>
      <w:lang w:val="en-GB"/>
    </w:rPr>
  </w:style>
  <w:style w:type="character" w:customStyle="1" w:styleId="B2Char">
    <w:name w:val="B2 Char"/>
    <w:link w:val="B2"/>
    <w:rsid w:val="002E108B"/>
    <w:rPr>
      <w:lang w:val="en-GB"/>
    </w:rPr>
  </w:style>
  <w:style w:type="character" w:customStyle="1" w:styleId="TF0">
    <w:name w:val="TF (文字)"/>
    <w:link w:val="TF"/>
    <w:rsid w:val="004532DC"/>
    <w:rPr>
      <w:rFonts w:ascii="Arial" w:hAnsi="Arial"/>
      <w:b/>
      <w:lang w:val="x-none"/>
    </w:rPr>
  </w:style>
  <w:style w:type="character" w:customStyle="1" w:styleId="EXChar">
    <w:name w:val="EX Char"/>
    <w:link w:val="EX"/>
    <w:locked/>
    <w:rsid w:val="00A010CE"/>
    <w:rPr>
      <w:lang w:val="en-GB"/>
    </w:rPr>
  </w:style>
  <w:style w:type="character" w:customStyle="1" w:styleId="ENChar">
    <w:name w:val="EN Char"/>
    <w:aliases w:val="Editor's Note Char1,Editor's Note Char"/>
    <w:link w:val="EditorsNote"/>
    <w:locked/>
    <w:rsid w:val="00A05B98"/>
    <w:rPr>
      <w:color w:val="FF0000"/>
      <w:lang w:val="x-none" w:eastAsia="en-US"/>
    </w:rPr>
  </w:style>
  <w:style w:type="character" w:customStyle="1" w:styleId="NOZchn">
    <w:name w:val="NO Zchn"/>
    <w:rsid w:val="00C2717A"/>
    <w:rPr>
      <w:rFonts w:ascii="Times New Roman" w:hAnsi="Times New Roman"/>
      <w:lang w:val="en-GB" w:eastAsia="en-US"/>
    </w:rPr>
  </w:style>
  <w:style w:type="character" w:customStyle="1" w:styleId="TFChar">
    <w:name w:val="TF Char"/>
    <w:rsid w:val="00953777"/>
    <w:rPr>
      <w:rFonts w:ascii="Arial" w:hAnsi="Arial"/>
      <w:b/>
      <w:lang w:val="en-GB"/>
    </w:rPr>
  </w:style>
  <w:style w:type="paragraph" w:styleId="af9">
    <w:name w:val="Body Text"/>
    <w:basedOn w:val="a"/>
    <w:link w:val="afa"/>
    <w:unhideWhenUsed/>
    <w:rsid w:val="00CA0230"/>
    <w:pPr>
      <w:overflowPunct/>
      <w:autoSpaceDE/>
      <w:autoSpaceDN/>
      <w:adjustRightInd/>
      <w:spacing w:after="0"/>
      <w:jc w:val="both"/>
      <w:textAlignment w:val="auto"/>
    </w:pPr>
    <w:rPr>
      <w:rFonts w:ascii="Arial" w:hAnsi="Arial"/>
      <w:sz w:val="22"/>
    </w:rPr>
  </w:style>
  <w:style w:type="character" w:customStyle="1" w:styleId="afa">
    <w:name w:val="正文文本 字符"/>
    <w:link w:val="af9"/>
    <w:rsid w:val="00CA0230"/>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Word_97_-_2003_Document1.doc"/><Relationship Id="rId42" Type="http://schemas.openxmlformats.org/officeDocument/2006/relationships/image" Target="media/image18.emf"/><Relationship Id="rId47" Type="http://schemas.openxmlformats.org/officeDocument/2006/relationships/oleObject" Target="embeddings/oleObject15.bin"/><Relationship Id="rId63" Type="http://schemas.openxmlformats.org/officeDocument/2006/relationships/oleObject" Target="embeddings/Microsoft_Visio_2003-2010_Drawing99.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Word_97_-_2003_Document2.doc"/><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6.bin"/><Relationship Id="rId107" Type="http://schemas.openxmlformats.org/officeDocument/2006/relationships/oleObject" Target="embeddings/oleObject37.bin"/><Relationship Id="rId11" Type="http://schemas.openxmlformats.org/officeDocument/2006/relationships/hyperlink" Target="http://www.secg.org/sec2-v2.pdf"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28.bin"/><Relationship Id="rId87" Type="http://schemas.openxmlformats.org/officeDocument/2006/relationships/oleObject" Target="embeddings/oleObject31.bin"/><Relationship Id="rId102" Type="http://schemas.openxmlformats.org/officeDocument/2006/relationships/image" Target="media/image48.emf"/><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33.bin"/><Relationship Id="rId19" Type="http://schemas.openxmlformats.org/officeDocument/2006/relationships/oleObject" Target="embeddings/Microsoft_Word_97_-_2003_Document.doc"/><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47.emf"/><Relationship Id="rId105" Type="http://schemas.openxmlformats.org/officeDocument/2006/relationships/oleObject" Target="embeddings/oleObject36.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1515.vsd"/><Relationship Id="rId93" Type="http://schemas.openxmlformats.org/officeDocument/2006/relationships/oleObject" Target="embeddings/oleObject32.bin"/><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0.bin"/><Relationship Id="rId67" Type="http://schemas.openxmlformats.org/officeDocument/2006/relationships/package" Target="embeddings/Microsoft_PowerPoint_Presentation.pptx"/><Relationship Id="rId103" Type="http://schemas.openxmlformats.org/officeDocument/2006/relationships/oleObject" Target="embeddings/Microsoft_Visio_2003-2010_Drawing1918.vsd"/><Relationship Id="rId10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1.emf"/><Relationship Id="rId91" Type="http://schemas.openxmlformats.org/officeDocument/2006/relationships/oleObject" Target="embeddings/Microsoft_Word_97_-_2003_Document3.doc"/><Relationship Id="rId96" Type="http://schemas.openxmlformats.org/officeDocument/2006/relationships/image" Target="media/image45.w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19.bin"/><Relationship Id="rId106" Type="http://schemas.openxmlformats.org/officeDocument/2006/relationships/image" Target="media/image50.emf"/><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2.bin"/><Relationship Id="rId73" Type="http://schemas.openxmlformats.org/officeDocument/2006/relationships/oleObject" Target="embeddings/oleObject25.bin"/><Relationship Id="rId78" Type="http://schemas.openxmlformats.org/officeDocument/2006/relationships/image" Target="media/image36.emf"/><Relationship Id="rId81" Type="http://schemas.openxmlformats.org/officeDocument/2006/relationships/oleObject" Target="embeddings/oleObject29.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35.bin"/><Relationship Id="rId101" Type="http://schemas.openxmlformats.org/officeDocument/2006/relationships/oleObject" Target="embeddings/Microsoft_Visio_2003-2010_Drawing1817.vsd"/><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1.vsdx"/><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footer" Target="footer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55.vsd"/><Relationship Id="rId76" Type="http://schemas.openxmlformats.org/officeDocument/2006/relationships/image" Target="media/image35.emf"/><Relationship Id="rId97" Type="http://schemas.openxmlformats.org/officeDocument/2006/relationships/oleObject" Target="embeddings/oleObject34.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1E6C864-D445-4C09-950E-0D0D321EF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90</TotalTime>
  <Pages>94</Pages>
  <Words>85858</Words>
  <Characters>489393</Characters>
  <Application>Microsoft Office Word</Application>
  <DocSecurity>0</DocSecurity>
  <Lines>4078</Lines>
  <Paragraphs>1148</Paragraphs>
  <ScaleCrop>false</ScaleCrop>
  <HeadingPairs>
    <vt:vector size="2" baseType="variant">
      <vt:variant>
        <vt:lpstr>Title</vt:lpstr>
      </vt:variant>
      <vt:variant>
        <vt:i4>1</vt:i4>
      </vt:variant>
    </vt:vector>
  </HeadingPairs>
  <TitlesOfParts>
    <vt:vector size="1" baseType="lpstr">
      <vt:lpstr>3GPP TS 33.501</vt:lpstr>
    </vt:vector>
  </TitlesOfParts>
  <Company>ETSI</Company>
  <LinksUpToDate>false</LinksUpToDate>
  <CharactersWithSpaces>574103</CharactersWithSpaces>
  <SharedDoc>false</SharedDoc>
  <HLinks>
    <vt:vector size="12" baseType="variant">
      <vt:variant>
        <vt:i4>2293797</vt:i4>
      </vt:variant>
      <vt:variant>
        <vt:i4>1473</vt:i4>
      </vt:variant>
      <vt:variant>
        <vt:i4>0</vt:i4>
      </vt:variant>
      <vt:variant>
        <vt:i4>5</vt:i4>
      </vt:variant>
      <vt:variant>
        <vt:lpwstr>http://www.secg.org/sec2-v2.pdf</vt:lpwstr>
      </vt:variant>
      <vt:variant>
        <vt:lpwstr/>
      </vt:variant>
      <vt:variant>
        <vt:i4>2097189</vt:i4>
      </vt:variant>
      <vt:variant>
        <vt:i4>1470</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5)</dc:subject>
  <dc:creator>MCC Support</dc:creator>
  <cp:keywords>security,5G</cp:keywords>
  <dc:description/>
  <cp:lastModifiedBy>chenghao wei</cp:lastModifiedBy>
  <cp:revision>2</cp:revision>
  <cp:lastPrinted>2020-02-28T12:39:00Z</cp:lastPrinted>
  <dcterms:created xsi:type="dcterms:W3CDTF">2020-02-14T15:50:00Z</dcterms:created>
  <dcterms:modified xsi:type="dcterms:W3CDTF">2020-02-29T05:51:00Z</dcterms:modified>
</cp:coreProperties>
</file>